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5B95" w:rsidRPr="004B15B2" w:rsidRDefault="000C2CC4" w:rsidP="00546A67">
      <w:pPr>
        <w:jc w:val="center"/>
        <w:rPr>
          <w:noProof/>
        </w:rPr>
      </w:pPr>
      <w:r w:rsidRPr="004B15B2">
        <w:rPr>
          <w:noProof/>
        </w:rPr>
        <mc:AlternateContent>
          <mc:Choice Requires="wps">
            <w:drawing>
              <wp:anchor distT="0" distB="0" distL="114300" distR="114300" simplePos="0" relativeHeight="251802624" behindDoc="1" locked="0" layoutInCell="1" allowOverlap="1" wp14:anchorId="666A189D" wp14:editId="0F3F1D99">
                <wp:simplePos x="0" y="0"/>
                <wp:positionH relativeFrom="column">
                  <wp:posOffset>-1610139</wp:posOffset>
                </wp:positionH>
                <wp:positionV relativeFrom="paragraph">
                  <wp:posOffset>-1459064</wp:posOffset>
                </wp:positionV>
                <wp:extent cx="7858125" cy="10901238"/>
                <wp:effectExtent l="0" t="0" r="28575" b="14605"/>
                <wp:wrapNone/>
                <wp:docPr id="25" name="Rectangle 25"/>
                <wp:cNvGraphicFramePr/>
                <a:graphic xmlns:a="http://schemas.openxmlformats.org/drawingml/2006/main">
                  <a:graphicData uri="http://schemas.microsoft.com/office/word/2010/wordprocessingShape">
                    <wps:wsp>
                      <wps:cNvSpPr/>
                      <wps:spPr>
                        <a:xfrm>
                          <a:off x="0" y="0"/>
                          <a:ext cx="7858125" cy="10901238"/>
                        </a:xfrm>
                        <a:prstGeom prst="rect">
                          <a:avLst/>
                        </a:prstGeom>
                        <a:solidFill>
                          <a:srgbClr val="8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7D7D7" id="Rectangle 25" o:spid="_x0000_s1026" style="position:absolute;margin-left:-126.8pt;margin-top:-114.9pt;width:618.75pt;height:858.3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" fillcolor="maroon" strokecolor="#1f4d78 [1604]" strokeweight="1pt"/>
            </w:pict>
          </mc:Fallback>
        </mc:AlternateContent>
      </w:r>
    </w:p>
    <w:p w:rsidR="00546A67" w:rsidRPr="004B15B2" w:rsidRDefault="00EB4A29" w:rsidP="008E4B35">
      <w:pPr>
        <w:tabs>
          <w:tab w:val="center" w:pos="4153"/>
          <w:tab w:val="right" w:pos="8307"/>
        </w:tabs>
      </w:pPr>
      <w:r w:rsidRPr="004B15B2">
        <w:rPr>
          <w:cs/>
        </w:rPr>
        <w:tab/>
      </w:r>
      <w:r w:rsidR="008E4B35" w:rsidRPr="004B15B2">
        <w:rPr>
          <w:noProof/>
        </w:rPr>
        <w:drawing>
          <wp:inline distT="0" distB="0" distL="0" distR="0" wp14:anchorId="763083DC" wp14:editId="3E3F74C0">
            <wp:extent cx="1226101" cy="215798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ตราประจำมหาวิทยาลัย ทอง.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26101" cy="2157984"/>
                    </a:xfrm>
                    <a:prstGeom prst="rect">
                      <a:avLst/>
                    </a:prstGeom>
                  </pic:spPr>
                </pic:pic>
              </a:graphicData>
            </a:graphic>
          </wp:inline>
        </w:drawing>
      </w:r>
      <w:r w:rsidRPr="004B15B2">
        <w:rPr>
          <w:cs/>
        </w:rPr>
        <w:tab/>
      </w:r>
    </w:p>
    <w:p w:rsidR="001E1058" w:rsidRPr="004B15B2" w:rsidRDefault="001E1058" w:rsidP="00546A67">
      <w:pPr>
        <w:jc w:val="center"/>
      </w:pPr>
    </w:p>
    <w:p w:rsidR="00375E13" w:rsidRPr="004B15B2" w:rsidRDefault="00C64145" w:rsidP="00F23631">
      <w:pPr>
        <w:pStyle w:val="1"/>
        <w:numPr>
          <w:ilvl w:val="0"/>
          <w:numId w:val="0"/>
        </w:numPr>
        <w:rPr>
          <w:b w:val="0"/>
          <w:bCs w:val="0"/>
          <w:color w:val="FFC82B"/>
        </w:rPr>
      </w:pPr>
      <w:bookmarkStart w:id="0" w:name="_Toc40554278"/>
      <w:bookmarkStart w:id="1" w:name="_Toc40663114"/>
      <w:bookmarkStart w:id="2" w:name="_Toc41165759"/>
      <w:bookmarkStart w:id="3" w:name="_Toc41169916"/>
      <w:r w:rsidRPr="00C64145">
        <w:rPr>
          <w:b w:val="0"/>
          <w:bCs w:val="0"/>
          <w:color w:val="FFC82B"/>
          <w:cs/>
        </w:rPr>
        <w:t>การแปลโปรแกรมข้ามเครื่องสำหรับระบบฝังตัว</w:t>
      </w:r>
      <w:r w:rsidR="00375E13" w:rsidRPr="004B15B2">
        <w:rPr>
          <w:b w:val="0"/>
          <w:bCs w:val="0"/>
          <w:color w:val="FFC82B"/>
          <w:cs/>
        </w:rPr>
        <w:t xml:space="preserve"> : กรณีศึกษาสาขาวิศวกรรมคอมพิวเตอร์</w:t>
      </w:r>
      <w:bookmarkEnd w:id="0"/>
      <w:bookmarkEnd w:id="1"/>
      <w:bookmarkEnd w:id="2"/>
      <w:bookmarkEnd w:id="3"/>
    </w:p>
    <w:p w:rsidR="00375E13" w:rsidRPr="004B15B2" w:rsidRDefault="00375E13" w:rsidP="00F23631">
      <w:pPr>
        <w:pStyle w:val="1"/>
        <w:numPr>
          <w:ilvl w:val="0"/>
          <w:numId w:val="0"/>
        </w:numPr>
        <w:rPr>
          <w:b w:val="0"/>
          <w:bCs w:val="0"/>
          <w:color w:val="FFC82B"/>
        </w:rPr>
      </w:pPr>
      <w:bookmarkStart w:id="4" w:name="_Toc40554279"/>
      <w:bookmarkStart w:id="5" w:name="_Toc40663115"/>
      <w:bookmarkStart w:id="6" w:name="_Toc41165760"/>
      <w:bookmarkStart w:id="7" w:name="_Toc41169917"/>
      <w:r w:rsidRPr="004B15B2">
        <w:rPr>
          <w:b w:val="0"/>
          <w:bCs w:val="0"/>
          <w:color w:val="FFC82B"/>
          <w:cs/>
        </w:rPr>
        <w:t>คณะวิศวกรรมศาสตร์ มหาวิทยาลัยเทคโนโลยีราชมงคลศรีวิชัย</w:t>
      </w:r>
      <w:bookmarkEnd w:id="4"/>
      <w:bookmarkEnd w:id="5"/>
      <w:bookmarkEnd w:id="6"/>
      <w:bookmarkEnd w:id="7"/>
    </w:p>
    <w:p w:rsidR="00375E13" w:rsidRPr="004B15B2" w:rsidRDefault="00C64145" w:rsidP="00775DC8">
      <w:pPr>
        <w:pStyle w:val="1"/>
        <w:numPr>
          <w:ilvl w:val="0"/>
          <w:numId w:val="0"/>
        </w:numPr>
        <w:rPr>
          <w:b w:val="0"/>
          <w:bCs w:val="0"/>
          <w:color w:val="FFC82B"/>
        </w:rPr>
      </w:pPr>
      <w:bookmarkStart w:id="8" w:name="_Hlk110869420"/>
      <w:bookmarkStart w:id="9" w:name="_Toc40554280"/>
      <w:bookmarkStart w:id="10" w:name="_Toc40663116"/>
      <w:bookmarkStart w:id="11" w:name="_Toc41165761"/>
      <w:bookmarkStart w:id="12" w:name="_Toc41169918"/>
      <w:r w:rsidRPr="00C64145">
        <w:rPr>
          <w:b w:val="0"/>
          <w:bCs w:val="0"/>
          <w:color w:val="FFC82B"/>
        </w:rPr>
        <w:t>CROSS COMPILER FOR EMBEDDED SYSTEMS</w:t>
      </w:r>
      <w:r>
        <w:rPr>
          <w:b w:val="0"/>
          <w:bCs w:val="0"/>
          <w:color w:val="FFC82B"/>
        </w:rPr>
        <w:t xml:space="preserve"> </w:t>
      </w:r>
      <w:bookmarkEnd w:id="8"/>
      <w:r w:rsidR="00375E13" w:rsidRPr="004B15B2">
        <w:rPr>
          <w:b w:val="0"/>
          <w:bCs w:val="0"/>
          <w:color w:val="FFC82B"/>
        </w:rPr>
        <w:t xml:space="preserve">: CASE STUDY ON DEPARTMENT OF COMPUTER ENGINEERING, FACULTY OF ENGINEERING, </w:t>
      </w:r>
      <w:r w:rsidR="00375E13" w:rsidRPr="004B15B2">
        <w:rPr>
          <w:b w:val="0"/>
          <w:bCs w:val="0"/>
          <w:color w:val="FFC82B"/>
        </w:rPr>
        <w:br/>
        <w:t>RAJAMANGALA UNIVERSITY OF TECHNOLOGY</w:t>
      </w:r>
      <w:bookmarkEnd w:id="9"/>
      <w:bookmarkEnd w:id="10"/>
      <w:r w:rsidR="00385B95" w:rsidRPr="004B15B2">
        <w:rPr>
          <w:b w:val="0"/>
          <w:bCs w:val="0"/>
          <w:color w:val="FFC82B"/>
          <w:cs/>
        </w:rPr>
        <w:t xml:space="preserve"> </w:t>
      </w:r>
      <w:r w:rsidR="00385B95" w:rsidRPr="004B15B2">
        <w:rPr>
          <w:b w:val="0"/>
          <w:bCs w:val="0"/>
          <w:color w:val="FFC82B"/>
        </w:rPr>
        <w:t>SRIVIJAYA</w:t>
      </w:r>
      <w:bookmarkEnd w:id="11"/>
      <w:bookmarkEnd w:id="12"/>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425D04" w:rsidRPr="004B15B2" w:rsidRDefault="00425D04" w:rsidP="00425D04">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 w:val="left" w:pos="3232"/>
          <w:tab w:val="left" w:pos="4590"/>
          <w:tab w:val="left" w:pos="4820"/>
        </w:tabs>
        <w:ind w:firstLine="2970"/>
        <w:rPr>
          <w:color w:val="FFC82B"/>
        </w:rPr>
      </w:pPr>
      <w:bookmarkStart w:id="13" w:name="_Hlk110869352"/>
      <w:r w:rsidRPr="004B15B2">
        <w:rPr>
          <w:color w:val="FFC82B"/>
          <w:cs/>
        </w:rPr>
        <w:t>นาย</w:t>
      </w:r>
      <w:r w:rsidR="00C64145">
        <w:rPr>
          <w:rFonts w:hint="cs"/>
          <w:color w:val="FFC82B"/>
          <w:cs/>
        </w:rPr>
        <w:t>กอมารุดดีน</w:t>
      </w:r>
      <w:r w:rsidRPr="004B15B2">
        <w:rPr>
          <w:color w:val="FFC82B"/>
          <w:cs/>
        </w:rPr>
        <w:t xml:space="preserve">   </w:t>
      </w:r>
      <w:r w:rsidRPr="004B15B2">
        <w:rPr>
          <w:color w:val="FFC82B"/>
        </w:rPr>
        <w:tab/>
      </w:r>
      <w:proofErr w:type="spellStart"/>
      <w:r w:rsidR="00C64145">
        <w:rPr>
          <w:rFonts w:hint="cs"/>
          <w:color w:val="FFC82B"/>
          <w:cs/>
        </w:rPr>
        <w:t>บู</w:t>
      </w:r>
      <w:proofErr w:type="spellEnd"/>
      <w:r w:rsidR="00C64145">
        <w:rPr>
          <w:rFonts w:hint="cs"/>
          <w:color w:val="FFC82B"/>
          <w:cs/>
        </w:rPr>
        <w:t>เก็ม</w:t>
      </w:r>
      <w:bookmarkEnd w:id="13"/>
    </w:p>
    <w:p w:rsidR="00A078AE" w:rsidRPr="004B15B2" w:rsidRDefault="009B6268" w:rsidP="00425D04">
      <w:pPr>
        <w:tabs>
          <w:tab w:val="left" w:pos="1418"/>
          <w:tab w:val="left" w:pos="2160"/>
          <w:tab w:val="left" w:pos="2268"/>
          <w:tab w:val="left" w:pos="2970"/>
          <w:tab w:val="left" w:pos="4820"/>
        </w:tabs>
        <w:rPr>
          <w:color w:val="FFC82B"/>
        </w:rPr>
      </w:pPr>
      <w:r w:rsidRPr="004B15B2">
        <w:rPr>
          <w:color w:val="FFC82B"/>
        </w:rPr>
        <w:tab/>
      </w:r>
      <w:r w:rsidRPr="004B15B2">
        <w:rPr>
          <w:color w:val="FFC82B"/>
        </w:rPr>
        <w:tab/>
      </w:r>
      <w:r w:rsidRPr="004B15B2">
        <w:rPr>
          <w:color w:val="FFC82B"/>
        </w:rPr>
        <w:tab/>
      </w:r>
      <w:r w:rsidRPr="004B15B2">
        <w:rPr>
          <w:color w:val="FFC82B"/>
        </w:rPr>
        <w:tab/>
      </w:r>
      <w:r w:rsidRPr="004B15B2">
        <w:rPr>
          <w:color w:val="FFC82B"/>
          <w:cs/>
        </w:rPr>
        <w:t>นา</w:t>
      </w:r>
      <w:r w:rsidR="00C64145">
        <w:rPr>
          <w:rFonts w:hint="cs"/>
          <w:color w:val="FFC82B"/>
          <w:cs/>
        </w:rPr>
        <w:t xml:space="preserve">ยชานน         </w:t>
      </w:r>
      <w:r w:rsidRPr="004B15B2">
        <w:rPr>
          <w:color w:val="FFC82B"/>
          <w:cs/>
        </w:rPr>
        <w:t xml:space="preserve">  </w:t>
      </w:r>
      <w:r w:rsidR="00C64145">
        <w:rPr>
          <w:rFonts w:hint="cs"/>
          <w:color w:val="FFC82B"/>
          <w:cs/>
        </w:rPr>
        <w:t>หลีนายน้ำ</w:t>
      </w: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425D04" w:rsidRPr="004B15B2" w:rsidRDefault="00425D04" w:rsidP="00782BBC">
      <w:pPr>
        <w:jc w:val="center"/>
        <w:rPr>
          <w:color w:val="FFC82B"/>
        </w:rPr>
      </w:pPr>
    </w:p>
    <w:p w:rsidR="00A078AE" w:rsidRPr="004B15B2" w:rsidRDefault="00A078AE" w:rsidP="000D181A">
      <w:pPr>
        <w:jc w:val="center"/>
        <w:rPr>
          <w:color w:val="FFC82B"/>
        </w:rPr>
      </w:pPr>
      <w:r w:rsidRPr="004B15B2">
        <w:rPr>
          <w:color w:val="FFC82B"/>
          <w:cs/>
        </w:rPr>
        <w:t>ปริญญานิพนธ์นี้เป็นส่วนหนึ่งของการศึกษาตามหลักสูตรวิศวกรรม</w:t>
      </w:r>
      <w:proofErr w:type="spellStart"/>
      <w:r w:rsidRPr="004B15B2">
        <w:rPr>
          <w:color w:val="FFC82B"/>
          <w:cs/>
        </w:rPr>
        <w:t>ศา</w:t>
      </w:r>
      <w:proofErr w:type="spellEnd"/>
      <w:r w:rsidRPr="004B15B2">
        <w:rPr>
          <w:color w:val="FFC82B"/>
          <w:cs/>
        </w:rPr>
        <w:t>สตรบัณฑิต</w:t>
      </w:r>
    </w:p>
    <w:p w:rsidR="00A078AE" w:rsidRPr="004B15B2" w:rsidRDefault="00A078AE" w:rsidP="000D181A">
      <w:pPr>
        <w:jc w:val="center"/>
        <w:rPr>
          <w:color w:val="FFC82B"/>
        </w:rPr>
      </w:pPr>
      <w:r w:rsidRPr="004B15B2">
        <w:rPr>
          <w:color w:val="FFC82B"/>
          <w:cs/>
        </w:rPr>
        <w:t>สาขาวิศวกรรมคอมพิวเตอร์  คณะวิศวกรรมศาสตร์</w:t>
      </w:r>
    </w:p>
    <w:p w:rsidR="00A078AE" w:rsidRPr="004B15B2" w:rsidRDefault="00A078AE" w:rsidP="000D181A">
      <w:pPr>
        <w:jc w:val="center"/>
        <w:rPr>
          <w:color w:val="FFC82B"/>
        </w:rPr>
      </w:pPr>
      <w:r w:rsidRPr="004B15B2">
        <w:rPr>
          <w:color w:val="FFC82B"/>
          <w:cs/>
        </w:rPr>
        <w:t>มหาวิทยาลัยเทคโนโลยีราชมงคลศรีวิชัย</w:t>
      </w:r>
    </w:p>
    <w:p w:rsidR="00E25833" w:rsidRDefault="00A078AE" w:rsidP="000B44DA">
      <w:pPr>
        <w:jc w:val="center"/>
        <w:rPr>
          <w:color w:val="FFC82B"/>
          <w:cs/>
        </w:rPr>
        <w:sectPr w:rsidR="00E25833" w:rsidSect="003F0A86">
          <w:headerReference w:type="default" r:id="rId9"/>
          <w:headerReference w:type="first" r:id="rId10"/>
          <w:pgSz w:w="11907" w:h="16839" w:code="9"/>
          <w:pgMar w:top="2160" w:right="1440" w:bottom="1440" w:left="2160" w:header="1077" w:footer="1077" w:gutter="0"/>
          <w:pgNumType w:start="1"/>
          <w:cols w:space="708"/>
          <w:titlePg/>
          <w:docGrid w:linePitch="435"/>
        </w:sectPr>
      </w:pPr>
      <w:r w:rsidRPr="004B15B2">
        <w:rPr>
          <w:color w:val="FFC82B"/>
          <w:cs/>
        </w:rPr>
        <w:t xml:space="preserve">ปีการศึกษา </w:t>
      </w:r>
      <w:r w:rsidR="000C2CC4" w:rsidRPr="004B15B2">
        <w:rPr>
          <w:color w:val="FFC82B"/>
          <w:cs/>
        </w:rPr>
        <w:t>256</w:t>
      </w:r>
      <w:r w:rsidR="00C64145">
        <w:rPr>
          <w:rFonts w:hint="cs"/>
          <w:color w:val="FFC82B"/>
          <w:cs/>
        </w:rPr>
        <w:t>5</w:t>
      </w:r>
    </w:p>
    <w:p w:rsidR="00AC4750" w:rsidRPr="004B15B2" w:rsidRDefault="00AC4750" w:rsidP="00E25833">
      <w:pPr>
        <w:jc w:val="center"/>
      </w:pPr>
    </w:p>
    <w:p w:rsidR="003F1B0B" w:rsidRPr="004B15B2" w:rsidRDefault="003F1B0B" w:rsidP="000B44DA">
      <w:pPr>
        <w:jc w:val="center"/>
      </w:pPr>
    </w:p>
    <w:p w:rsidR="00AC4750" w:rsidRPr="004B15B2" w:rsidRDefault="00AC4750" w:rsidP="000B44DA">
      <w:pPr>
        <w:jc w:val="center"/>
      </w:pPr>
    </w:p>
    <w:p w:rsidR="00AC4750" w:rsidRPr="004B15B2" w:rsidRDefault="00AC4750" w:rsidP="000B44DA">
      <w:pPr>
        <w:jc w:val="center"/>
      </w:pPr>
    </w:p>
    <w:p w:rsidR="0041331B" w:rsidRPr="004B15B2" w:rsidRDefault="00C64145" w:rsidP="00022120">
      <w:pPr>
        <w:pStyle w:val="1"/>
        <w:numPr>
          <w:ilvl w:val="0"/>
          <w:numId w:val="0"/>
        </w:numPr>
        <w:rPr>
          <w:b w:val="0"/>
          <w:bCs w:val="0"/>
        </w:rPr>
      </w:pPr>
      <w:bookmarkStart w:id="14" w:name="_Toc40554281"/>
      <w:bookmarkStart w:id="15" w:name="_Toc40663117"/>
      <w:bookmarkStart w:id="16" w:name="_Toc41165762"/>
      <w:bookmarkStart w:id="17" w:name="_Toc41169919"/>
      <w:r w:rsidRPr="00C64145">
        <w:rPr>
          <w:b w:val="0"/>
          <w:bCs w:val="0"/>
          <w:cs/>
        </w:rPr>
        <w:t>การแปลโปรแกรมข้ามเครื่องสำหรับระบบฝังตัว</w:t>
      </w:r>
      <w:r>
        <w:rPr>
          <w:rFonts w:hint="cs"/>
          <w:b w:val="0"/>
          <w:bCs w:val="0"/>
          <w:cs/>
        </w:rPr>
        <w:t xml:space="preserve"> </w:t>
      </w:r>
      <w:r w:rsidR="0041331B" w:rsidRPr="004B15B2">
        <w:rPr>
          <w:b w:val="0"/>
          <w:bCs w:val="0"/>
          <w:cs/>
        </w:rPr>
        <w:t>: กรณีศึกษาสาขาวิศวกรรมคอมพิวเตอร์</w:t>
      </w:r>
      <w:bookmarkEnd w:id="14"/>
      <w:bookmarkEnd w:id="15"/>
      <w:bookmarkEnd w:id="16"/>
      <w:bookmarkEnd w:id="17"/>
    </w:p>
    <w:p w:rsidR="00A3527E" w:rsidRPr="004B15B2" w:rsidRDefault="0041331B" w:rsidP="00022120">
      <w:pPr>
        <w:pStyle w:val="1"/>
        <w:numPr>
          <w:ilvl w:val="0"/>
          <w:numId w:val="0"/>
        </w:numPr>
        <w:rPr>
          <w:b w:val="0"/>
          <w:bCs w:val="0"/>
        </w:rPr>
      </w:pPr>
      <w:bookmarkStart w:id="18" w:name="_Toc40554282"/>
      <w:bookmarkStart w:id="19" w:name="_Toc40663118"/>
      <w:bookmarkStart w:id="20" w:name="_Toc41165763"/>
      <w:bookmarkStart w:id="21" w:name="_Toc41169920"/>
      <w:r w:rsidRPr="004B15B2">
        <w:rPr>
          <w:b w:val="0"/>
          <w:bCs w:val="0"/>
          <w:cs/>
        </w:rPr>
        <w:t>คณะวิศวกรรมศาสตร์ มหาวิทยาลัยเทคโนโลยีราชมงคลศรีวิชัย</w:t>
      </w:r>
      <w:bookmarkEnd w:id="18"/>
      <w:bookmarkEnd w:id="19"/>
      <w:bookmarkEnd w:id="20"/>
      <w:bookmarkEnd w:id="21"/>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9E28F2" w:rsidRPr="004B15B2" w:rsidRDefault="009E28F2" w:rsidP="000B44DA">
      <w:pPr>
        <w:jc w:val="center"/>
      </w:pPr>
    </w:p>
    <w:p w:rsidR="0033409B" w:rsidRPr="004B15B2" w:rsidRDefault="0033409B" w:rsidP="000B44DA">
      <w:pPr>
        <w:jc w:val="center"/>
      </w:pPr>
    </w:p>
    <w:p w:rsidR="009E28F2" w:rsidRPr="004B15B2" w:rsidRDefault="009E28F2" w:rsidP="000B44DA">
      <w:pPr>
        <w:jc w:val="center"/>
      </w:pPr>
    </w:p>
    <w:p w:rsidR="00984628" w:rsidRPr="00B91C48" w:rsidRDefault="00984628" w:rsidP="000B44DA">
      <w:pPr>
        <w:jc w:val="center"/>
        <w:rPr>
          <w:sz w:val="16"/>
          <w:szCs w:val="16"/>
        </w:rPr>
      </w:pPr>
    </w:p>
    <w:p w:rsidR="00022120" w:rsidRPr="004B15B2" w:rsidRDefault="00022120" w:rsidP="00022120">
      <w:pPr>
        <w:tabs>
          <w:tab w:val="left" w:pos="1418"/>
          <w:tab w:val="left" w:pos="1985"/>
          <w:tab w:val="left" w:pos="2160"/>
          <w:tab w:val="left" w:pos="2268"/>
          <w:tab w:val="left" w:pos="3232"/>
          <w:tab w:val="left" w:pos="4590"/>
          <w:tab w:val="left" w:pos="4820"/>
        </w:tabs>
        <w:ind w:firstLine="2970"/>
      </w:pPr>
      <w:r w:rsidRPr="004B15B2">
        <w:rPr>
          <w:cs/>
        </w:rPr>
        <w:t>นาย</w:t>
      </w:r>
      <w:r w:rsidR="00C64145">
        <w:rPr>
          <w:rFonts w:hint="cs"/>
          <w:cs/>
        </w:rPr>
        <w:t xml:space="preserve">กอมารุดดีน    </w:t>
      </w:r>
      <w:proofErr w:type="spellStart"/>
      <w:r w:rsidR="00C64145">
        <w:rPr>
          <w:rFonts w:hint="cs"/>
          <w:cs/>
        </w:rPr>
        <w:t>บู</w:t>
      </w:r>
      <w:proofErr w:type="spellEnd"/>
      <w:r w:rsidR="00C64145">
        <w:rPr>
          <w:rFonts w:hint="cs"/>
          <w:cs/>
        </w:rPr>
        <w:t>เก็ม</w:t>
      </w:r>
    </w:p>
    <w:p w:rsidR="00022120" w:rsidRPr="004B15B2" w:rsidRDefault="00022120" w:rsidP="00022120">
      <w:pPr>
        <w:tabs>
          <w:tab w:val="left" w:pos="1418"/>
          <w:tab w:val="left" w:pos="2160"/>
          <w:tab w:val="left" w:pos="2268"/>
          <w:tab w:val="left" w:pos="2970"/>
          <w:tab w:val="left" w:pos="4820"/>
        </w:tabs>
      </w:pPr>
      <w:r w:rsidRPr="004B15B2">
        <w:tab/>
      </w:r>
      <w:r w:rsidRPr="004B15B2">
        <w:tab/>
      </w:r>
      <w:r w:rsidRPr="004B15B2">
        <w:tab/>
      </w:r>
      <w:r w:rsidRPr="004B15B2">
        <w:tab/>
      </w:r>
      <w:r w:rsidRPr="004B15B2">
        <w:rPr>
          <w:cs/>
        </w:rPr>
        <w:t>นา</w:t>
      </w:r>
      <w:r w:rsidR="00C64145">
        <w:rPr>
          <w:rFonts w:hint="cs"/>
          <w:cs/>
        </w:rPr>
        <w:t xml:space="preserve">ยชานน          </w:t>
      </w:r>
      <w:r w:rsidRPr="004B15B2">
        <w:rPr>
          <w:cs/>
        </w:rPr>
        <w:t xml:space="preserve"> </w:t>
      </w:r>
      <w:r w:rsidR="00C64145">
        <w:rPr>
          <w:rFonts w:hint="cs"/>
          <w:cs/>
        </w:rPr>
        <w:t>หลีนายน้ำ</w:t>
      </w:r>
    </w:p>
    <w:p w:rsidR="009E28F2" w:rsidRPr="004B15B2" w:rsidRDefault="009E28F2" w:rsidP="000B44DA">
      <w:pPr>
        <w:jc w:val="center"/>
      </w:pPr>
    </w:p>
    <w:p w:rsidR="009E28F2" w:rsidRPr="004B15B2" w:rsidRDefault="009E28F2" w:rsidP="000B44DA">
      <w:pPr>
        <w:jc w:val="center"/>
      </w:pPr>
    </w:p>
    <w:p w:rsidR="009E28F2" w:rsidRPr="00C64145"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782BBC" w:rsidRPr="004B15B2" w:rsidRDefault="00782BBC" w:rsidP="00782BBC">
      <w:pPr>
        <w:jc w:val="center"/>
      </w:pPr>
    </w:p>
    <w:p w:rsidR="00984628" w:rsidRDefault="00984628" w:rsidP="000B44DA">
      <w:pPr>
        <w:jc w:val="center"/>
      </w:pPr>
    </w:p>
    <w:p w:rsidR="00B91C48" w:rsidRPr="00B91C48" w:rsidRDefault="00B91C48" w:rsidP="000B44DA">
      <w:pPr>
        <w:jc w:val="center"/>
        <w:rPr>
          <w:sz w:val="16"/>
          <w:szCs w:val="16"/>
        </w:rPr>
      </w:pPr>
    </w:p>
    <w:p w:rsidR="009E28F2" w:rsidRPr="004B15B2" w:rsidRDefault="009E28F2" w:rsidP="000D181A">
      <w:pPr>
        <w:jc w:val="center"/>
      </w:pPr>
      <w:r w:rsidRPr="004B15B2">
        <w:rPr>
          <w:cs/>
        </w:rPr>
        <w:t>ปริญญานิพนธ์นี้เป็นส่วนหนึ่งของการศึกษาตามหลักสูตรวิศวกรรม</w:t>
      </w:r>
      <w:proofErr w:type="spellStart"/>
      <w:r w:rsidRPr="004B15B2">
        <w:rPr>
          <w:cs/>
        </w:rPr>
        <w:t>ศา</w:t>
      </w:r>
      <w:proofErr w:type="spellEnd"/>
      <w:r w:rsidRPr="004B15B2">
        <w:rPr>
          <w:cs/>
        </w:rPr>
        <w:t>สตรบัณฑิต</w:t>
      </w:r>
    </w:p>
    <w:p w:rsidR="009E28F2" w:rsidRPr="004B15B2" w:rsidRDefault="009E28F2" w:rsidP="000D181A">
      <w:pPr>
        <w:jc w:val="center"/>
      </w:pPr>
      <w:r w:rsidRPr="004B15B2">
        <w:rPr>
          <w:cs/>
        </w:rPr>
        <w:t>สาขาวิศวกรรมคอมพิวเตอร์  คณะวิศวกรรมศาสตร์</w:t>
      </w:r>
    </w:p>
    <w:p w:rsidR="009E28F2" w:rsidRPr="004B15B2" w:rsidRDefault="009E28F2" w:rsidP="000D181A">
      <w:pPr>
        <w:jc w:val="center"/>
      </w:pPr>
      <w:r w:rsidRPr="004B15B2">
        <w:rPr>
          <w:cs/>
        </w:rPr>
        <w:t>มหาวิทยาลัยเทคโนโลยีราชมงคลศรีวิชัย</w:t>
      </w:r>
    </w:p>
    <w:p w:rsidR="008775E0" w:rsidRPr="004B15B2" w:rsidRDefault="009E28F2" w:rsidP="000D181A">
      <w:pPr>
        <w:jc w:val="center"/>
        <w:rPr>
          <w:cs/>
        </w:rPr>
        <w:sectPr w:rsidR="008775E0" w:rsidRPr="004B15B2" w:rsidSect="003F0A86">
          <w:pgSz w:w="11907" w:h="16839" w:code="9"/>
          <w:pgMar w:top="2160" w:right="1440" w:bottom="1440" w:left="2160" w:header="1077" w:footer="1077" w:gutter="0"/>
          <w:pgNumType w:start="1"/>
          <w:cols w:space="708"/>
          <w:titlePg/>
          <w:docGrid w:linePitch="435"/>
        </w:sectPr>
      </w:pPr>
      <w:r w:rsidRPr="004B15B2">
        <w:rPr>
          <w:cs/>
        </w:rPr>
        <w:t>ปีการศึกษา 256</w:t>
      </w:r>
      <w:r w:rsidR="00C64145">
        <w:rPr>
          <w:rFonts w:hint="cs"/>
          <w:cs/>
        </w:rPr>
        <w:t>5</w:t>
      </w:r>
    </w:p>
    <w:p w:rsidR="009E28F2" w:rsidRPr="004B15B2" w:rsidRDefault="009E28F2" w:rsidP="006E1963">
      <w:pPr>
        <w:jc w:val="center"/>
      </w:pPr>
    </w:p>
    <w:p w:rsidR="001D68BB" w:rsidRPr="004B15B2" w:rsidRDefault="001D68BB" w:rsidP="006E1963">
      <w:pPr>
        <w:jc w:val="center"/>
      </w:pPr>
    </w:p>
    <w:p w:rsidR="001D68BB" w:rsidRPr="004B15B2" w:rsidRDefault="001D68BB" w:rsidP="006E1963">
      <w:pPr>
        <w:jc w:val="center"/>
      </w:pPr>
    </w:p>
    <w:p w:rsidR="001D68BB" w:rsidRPr="004B15B2" w:rsidRDefault="001D68BB" w:rsidP="006E1963">
      <w:pPr>
        <w:jc w:val="center"/>
      </w:pPr>
    </w:p>
    <w:p w:rsidR="00720FF9" w:rsidRPr="004B15B2" w:rsidRDefault="00C64145" w:rsidP="00720FF9">
      <w:pPr>
        <w:pStyle w:val="1"/>
        <w:numPr>
          <w:ilvl w:val="0"/>
          <w:numId w:val="0"/>
        </w:numPr>
        <w:rPr>
          <w:b w:val="0"/>
          <w:bCs w:val="0"/>
        </w:rPr>
      </w:pPr>
      <w:bookmarkStart w:id="22" w:name="_Toc40554283"/>
      <w:bookmarkStart w:id="23" w:name="_Toc40663119"/>
      <w:bookmarkStart w:id="24" w:name="_Toc41165764"/>
      <w:bookmarkStart w:id="25" w:name="_Toc41169921"/>
      <w:r w:rsidRPr="00C64145">
        <w:rPr>
          <w:b w:val="0"/>
          <w:bCs w:val="0"/>
        </w:rPr>
        <w:t>CROSS COMPILER FOR EMBEDDED SYSTEMS</w:t>
      </w:r>
      <w:r>
        <w:rPr>
          <w:rFonts w:hint="cs"/>
          <w:b w:val="0"/>
          <w:bCs w:val="0"/>
          <w:cs/>
        </w:rPr>
        <w:t xml:space="preserve"> </w:t>
      </w:r>
      <w:r w:rsidR="00720FF9" w:rsidRPr="004B15B2">
        <w:rPr>
          <w:b w:val="0"/>
          <w:bCs w:val="0"/>
        </w:rPr>
        <w:t xml:space="preserve">: CASE STUDY ON DEPARTMENT OF COMPUTER ENGINEERING, FACULTY OF ENGINEERING, </w:t>
      </w:r>
      <w:r w:rsidR="00720FF9" w:rsidRPr="004B15B2">
        <w:rPr>
          <w:b w:val="0"/>
          <w:bCs w:val="0"/>
        </w:rPr>
        <w:br/>
        <w:t>RAJAMANGALA UNIVERSITY OF TECHNOLOGY</w:t>
      </w:r>
      <w:bookmarkEnd w:id="22"/>
      <w:bookmarkEnd w:id="23"/>
      <w:r w:rsidR="00385B95" w:rsidRPr="004B15B2">
        <w:rPr>
          <w:b w:val="0"/>
          <w:bCs w:val="0"/>
        </w:rPr>
        <w:t xml:space="preserve"> SRIVIJAYA</w:t>
      </w:r>
      <w:bookmarkEnd w:id="24"/>
      <w:bookmarkEnd w:id="25"/>
    </w:p>
    <w:p w:rsidR="004D4A9C" w:rsidRPr="004B15B2" w:rsidRDefault="004D4A9C" w:rsidP="00A76198">
      <w:pPr>
        <w:jc w:val="center"/>
      </w:pPr>
    </w:p>
    <w:p w:rsidR="003C4200" w:rsidRPr="004B15B2" w:rsidRDefault="003C4200" w:rsidP="00A76198">
      <w:pPr>
        <w:jc w:val="center"/>
      </w:pPr>
    </w:p>
    <w:p w:rsidR="003C4200" w:rsidRPr="004B15B2" w:rsidRDefault="003C4200" w:rsidP="00A76198">
      <w:pPr>
        <w:jc w:val="center"/>
      </w:pPr>
    </w:p>
    <w:p w:rsidR="003C4200" w:rsidRPr="004B15B2" w:rsidRDefault="003C4200" w:rsidP="00A76198">
      <w:pPr>
        <w:jc w:val="center"/>
      </w:pPr>
    </w:p>
    <w:p w:rsidR="00391440" w:rsidRPr="004B15B2" w:rsidRDefault="00391440" w:rsidP="00A76198">
      <w:pPr>
        <w:jc w:val="center"/>
      </w:pPr>
    </w:p>
    <w:p w:rsidR="00391440" w:rsidRPr="004B15B2" w:rsidRDefault="00391440" w:rsidP="00A76198">
      <w:pPr>
        <w:jc w:val="center"/>
      </w:pPr>
    </w:p>
    <w:p w:rsidR="00391440" w:rsidRPr="004B15B2" w:rsidRDefault="00391440" w:rsidP="003F1B0B">
      <w:pPr>
        <w:jc w:val="center"/>
      </w:pPr>
    </w:p>
    <w:p w:rsidR="00387CA4" w:rsidRPr="00B91C48" w:rsidRDefault="00387CA4" w:rsidP="00B91C48">
      <w:pPr>
        <w:jc w:val="center"/>
        <w:rPr>
          <w:sz w:val="16"/>
          <w:szCs w:val="16"/>
        </w:rPr>
      </w:pPr>
    </w:p>
    <w:p w:rsidR="00720FF9" w:rsidRPr="004B15B2" w:rsidRDefault="00176639" w:rsidP="00AA08A1">
      <w:pPr>
        <w:tabs>
          <w:tab w:val="left" w:pos="1418"/>
          <w:tab w:val="left" w:pos="1985"/>
          <w:tab w:val="left" w:pos="2620"/>
          <w:tab w:val="left" w:pos="2880"/>
          <w:tab w:val="left" w:pos="4253"/>
          <w:tab w:val="left" w:pos="4717"/>
        </w:tabs>
      </w:pPr>
      <w:r w:rsidRPr="004B15B2">
        <w:tab/>
      </w:r>
      <w:r w:rsidR="00720FF9" w:rsidRPr="004B15B2">
        <w:tab/>
      </w:r>
      <w:r w:rsidR="00720FF9" w:rsidRPr="004B15B2">
        <w:tab/>
        <w:t>MR.</w:t>
      </w:r>
      <w:r w:rsidR="00C64145">
        <w:t>KOMARUDDEEN</w:t>
      </w:r>
      <w:r w:rsidR="00720FF9" w:rsidRPr="004B15B2">
        <w:rPr>
          <w:cs/>
        </w:rPr>
        <w:tab/>
      </w:r>
      <w:r w:rsidR="00AA08A1" w:rsidRPr="004B15B2">
        <w:tab/>
      </w:r>
      <w:r w:rsidR="00C64145">
        <w:t>BUKEM</w:t>
      </w:r>
    </w:p>
    <w:p w:rsidR="00720FF9" w:rsidRPr="004B15B2" w:rsidRDefault="00C64145" w:rsidP="00C64145">
      <w:pPr>
        <w:tabs>
          <w:tab w:val="left" w:pos="1418"/>
          <w:tab w:val="left" w:pos="1985"/>
          <w:tab w:val="left" w:pos="2160"/>
          <w:tab w:val="left" w:pos="2268"/>
          <w:tab w:val="left" w:pos="2552"/>
          <w:tab w:val="left" w:pos="2610"/>
          <w:tab w:val="left" w:pos="4680"/>
        </w:tabs>
      </w:pPr>
      <w:r>
        <w:tab/>
      </w:r>
      <w:r>
        <w:tab/>
      </w:r>
      <w:r>
        <w:tab/>
      </w:r>
      <w:r>
        <w:tab/>
      </w:r>
      <w:r>
        <w:tab/>
        <w:t xml:space="preserve"> </w:t>
      </w:r>
      <w:r w:rsidR="00720FF9" w:rsidRPr="004B15B2">
        <w:t>M</w:t>
      </w:r>
      <w:r>
        <w:t>R</w:t>
      </w:r>
      <w:r w:rsidR="00720FF9" w:rsidRPr="004B15B2">
        <w:t>.</w:t>
      </w:r>
      <w:r>
        <w:t>CHANON</w:t>
      </w:r>
      <w:r w:rsidR="00720FF9" w:rsidRPr="004B15B2">
        <w:t xml:space="preserve">  </w:t>
      </w:r>
      <w:r>
        <w:tab/>
        <w:t xml:space="preserve">     LEENAINAM</w:t>
      </w:r>
    </w:p>
    <w:p w:rsidR="00391440" w:rsidRPr="004B15B2" w:rsidRDefault="00391440" w:rsidP="003F1B0B">
      <w:pPr>
        <w:tabs>
          <w:tab w:val="left" w:pos="2977"/>
          <w:tab w:val="left" w:pos="4678"/>
        </w:tabs>
        <w:jc w:val="center"/>
      </w:pPr>
    </w:p>
    <w:p w:rsidR="00A76198" w:rsidRPr="004B15B2" w:rsidRDefault="00A76198" w:rsidP="003F1B0B">
      <w:pPr>
        <w:tabs>
          <w:tab w:val="left" w:pos="2977"/>
          <w:tab w:val="left" w:pos="4678"/>
        </w:tabs>
        <w:jc w:val="center"/>
      </w:pPr>
    </w:p>
    <w:p w:rsidR="00391440" w:rsidRPr="004B15B2" w:rsidRDefault="00391440" w:rsidP="00A76198">
      <w:pPr>
        <w:jc w:val="center"/>
      </w:pPr>
    </w:p>
    <w:p w:rsidR="00391440" w:rsidRPr="004B15B2" w:rsidRDefault="00391440" w:rsidP="00A76198">
      <w:pPr>
        <w:jc w:val="center"/>
      </w:pPr>
    </w:p>
    <w:p w:rsidR="00A76198" w:rsidRPr="004B15B2" w:rsidRDefault="00A76198" w:rsidP="00A76198">
      <w:pPr>
        <w:jc w:val="center"/>
      </w:pPr>
    </w:p>
    <w:p w:rsidR="00391440" w:rsidRPr="004B15B2" w:rsidRDefault="00391440" w:rsidP="00A76198">
      <w:pPr>
        <w:jc w:val="center"/>
      </w:pPr>
    </w:p>
    <w:p w:rsidR="00391440" w:rsidRPr="004B15B2" w:rsidRDefault="00391440" w:rsidP="00A76198">
      <w:pPr>
        <w:jc w:val="center"/>
      </w:pPr>
    </w:p>
    <w:p w:rsidR="00B91C48" w:rsidRPr="00B91C48" w:rsidRDefault="00B91C48" w:rsidP="00B91C48">
      <w:pPr>
        <w:jc w:val="center"/>
        <w:rPr>
          <w:sz w:val="16"/>
          <w:szCs w:val="16"/>
        </w:rPr>
      </w:pPr>
    </w:p>
    <w:p w:rsidR="00392AED" w:rsidRPr="004B15B2" w:rsidRDefault="000351E8" w:rsidP="00A76198">
      <w:pPr>
        <w:jc w:val="center"/>
      </w:pPr>
      <w:r w:rsidRPr="004B15B2">
        <w:t>THIS PROJECT SUBMITTED IN PARTIAL</w:t>
      </w:r>
      <w:r w:rsidR="00392AED" w:rsidRPr="004B15B2">
        <w:t xml:space="preserve"> </w:t>
      </w:r>
      <w:r w:rsidRPr="004B15B2">
        <w:t>FULFILLMENT OF THE REQUIREMENTS</w:t>
      </w:r>
    </w:p>
    <w:p w:rsidR="00392AED" w:rsidRPr="004B15B2" w:rsidRDefault="000351E8" w:rsidP="00F63280">
      <w:pPr>
        <w:jc w:val="center"/>
      </w:pPr>
      <w:r w:rsidRPr="004B15B2">
        <w:t>FOR THE BACHELOR DEGREE OF ENGINEERING</w:t>
      </w:r>
    </w:p>
    <w:p w:rsidR="00392AED" w:rsidRPr="004B15B2" w:rsidRDefault="000351E8" w:rsidP="00F63280">
      <w:pPr>
        <w:jc w:val="center"/>
      </w:pPr>
      <w:r w:rsidRPr="004B15B2">
        <w:t>DEPARTMENT OF COMPUTER ENGINEERING</w:t>
      </w:r>
    </w:p>
    <w:p w:rsidR="00392AED" w:rsidRPr="004B15B2" w:rsidRDefault="000351E8" w:rsidP="00F63280">
      <w:pPr>
        <w:jc w:val="center"/>
      </w:pPr>
      <w:r w:rsidRPr="004B15B2">
        <w:t>FACULTY OF ENGINEERING</w:t>
      </w:r>
    </w:p>
    <w:p w:rsidR="00392AED" w:rsidRPr="004B15B2" w:rsidRDefault="000351E8" w:rsidP="00F63280">
      <w:pPr>
        <w:jc w:val="center"/>
      </w:pPr>
      <w:r w:rsidRPr="004B15B2">
        <w:t>RAJAMANGALA UNIVERSITY OF TECHNOLOGY SRIVIJAYA</w:t>
      </w:r>
    </w:p>
    <w:p w:rsidR="00E437E4" w:rsidRPr="004B15B2" w:rsidRDefault="000351E8" w:rsidP="00F63280">
      <w:pPr>
        <w:jc w:val="center"/>
      </w:pPr>
      <w:r w:rsidRPr="004B15B2">
        <w:t>ACADEMIC YEAR</w:t>
      </w:r>
      <w:r w:rsidR="006D5215" w:rsidRPr="004B15B2">
        <w:t xml:space="preserve"> 20</w:t>
      </w:r>
      <w:r w:rsidR="007734D6">
        <w:t>22</w:t>
      </w:r>
    </w:p>
    <w:p w:rsidR="006D5215" w:rsidRPr="004B15B2" w:rsidRDefault="006D5215" w:rsidP="00F63280">
      <w:pPr>
        <w:sectPr w:rsidR="006D5215" w:rsidRPr="004B15B2" w:rsidSect="00E75BE3">
          <w:pgSz w:w="11907" w:h="16839" w:code="9"/>
          <w:pgMar w:top="2160" w:right="1440" w:bottom="1440" w:left="2160" w:header="1077" w:footer="1077" w:gutter="0"/>
          <w:cols w:space="708"/>
          <w:titlePg/>
          <w:docGrid w:linePitch="435"/>
        </w:sectPr>
      </w:pPr>
    </w:p>
    <w:p w:rsidR="0067609B" w:rsidRPr="004B15B2" w:rsidRDefault="0067609B" w:rsidP="0067609B">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r>
      <w:r w:rsidR="00C75F3A" w:rsidRPr="00C75F3A">
        <w:rPr>
          <w:cs/>
        </w:rPr>
        <w:t>การแปลโปรแกรมข้ามเครื่องสำหรับระบบฝังตัว</w:t>
      </w:r>
      <w:r w:rsidR="008E7802">
        <w:t xml:space="preserve"> </w:t>
      </w:r>
      <w:r w:rsidRPr="004B15B2">
        <w:rPr>
          <w:cs/>
        </w:rPr>
        <w:t>: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67609B" w:rsidRPr="004B15B2" w:rsidRDefault="0067609B" w:rsidP="008B04AB">
      <w:pPr>
        <w:tabs>
          <w:tab w:val="left" w:pos="2127"/>
          <w:tab w:val="left" w:pos="3780"/>
        </w:tabs>
      </w:pPr>
      <w:r w:rsidRPr="004B15B2">
        <w:rPr>
          <w:b/>
          <w:bCs/>
          <w:cs/>
        </w:rPr>
        <w:t>นักศึกษา</w:t>
      </w:r>
      <w:r w:rsidRPr="004B15B2">
        <w:rPr>
          <w:b/>
          <w:bCs/>
          <w:cs/>
        </w:rPr>
        <w:tab/>
      </w:r>
      <w:r w:rsidRPr="004B15B2">
        <w:rPr>
          <w:cs/>
        </w:rPr>
        <w:t>นาย</w:t>
      </w:r>
      <w:r w:rsidR="00C75F3A">
        <w:rPr>
          <w:rFonts w:hint="cs"/>
          <w:cs/>
        </w:rPr>
        <w:t>กอมารุดดีน</w:t>
      </w:r>
      <w:r w:rsidRPr="004B15B2">
        <w:rPr>
          <w:cs/>
        </w:rPr>
        <w:t xml:space="preserve">   </w:t>
      </w:r>
      <w:r w:rsidRPr="004B15B2">
        <w:tab/>
      </w:r>
      <w:proofErr w:type="spellStart"/>
      <w:r w:rsidR="00C75F3A">
        <w:rPr>
          <w:rFonts w:hint="cs"/>
          <w:cs/>
        </w:rPr>
        <w:t>บู</w:t>
      </w:r>
      <w:proofErr w:type="spellEnd"/>
      <w:r w:rsidR="00C75F3A">
        <w:rPr>
          <w:rFonts w:hint="cs"/>
          <w:cs/>
        </w:rPr>
        <w:t>เก็ม</w:t>
      </w:r>
    </w:p>
    <w:p w:rsidR="0067609B" w:rsidRPr="004B15B2" w:rsidRDefault="0067609B" w:rsidP="008B04AB">
      <w:pPr>
        <w:tabs>
          <w:tab w:val="left" w:pos="2127"/>
          <w:tab w:val="left" w:pos="3780"/>
          <w:tab w:val="left" w:pos="3799"/>
        </w:tabs>
      </w:pPr>
      <w:r w:rsidRPr="004B15B2">
        <w:rPr>
          <w:cs/>
        </w:rPr>
        <w:t xml:space="preserve">   </w:t>
      </w:r>
      <w:r w:rsidRPr="004B15B2">
        <w:rPr>
          <w:cs/>
        </w:rPr>
        <w:tab/>
        <w:t>นา</w:t>
      </w:r>
      <w:r w:rsidR="00C75F3A">
        <w:rPr>
          <w:rFonts w:hint="cs"/>
          <w:cs/>
        </w:rPr>
        <w:t>ยชานน</w:t>
      </w:r>
      <w:r w:rsidR="008B04AB" w:rsidRPr="004B15B2">
        <w:tab/>
      </w:r>
      <w:r w:rsidR="00C75F3A">
        <w:rPr>
          <w:rFonts w:hint="cs"/>
          <w:cs/>
        </w:rPr>
        <w:t>หลีนายน้ำ</w:t>
      </w:r>
    </w:p>
    <w:p w:rsidR="0067609B" w:rsidRPr="004B15B2" w:rsidRDefault="0067609B" w:rsidP="008B04AB">
      <w:pPr>
        <w:tabs>
          <w:tab w:val="left" w:pos="2127"/>
          <w:tab w:val="left" w:pos="3600"/>
          <w:tab w:val="left" w:pos="3701"/>
          <w:tab w:val="left" w:pos="3744"/>
          <w:tab w:val="left" w:pos="3780"/>
          <w:tab w:val="left" w:pos="3816"/>
        </w:tabs>
      </w:pPr>
      <w:r w:rsidRPr="004B15B2">
        <w:rPr>
          <w:b/>
          <w:bCs/>
          <w:cs/>
        </w:rPr>
        <w:t>อาจารย์ที่ปรึกษา</w:t>
      </w:r>
      <w:r w:rsidRPr="004B15B2">
        <w:rPr>
          <w:cs/>
        </w:rPr>
        <w:tab/>
        <w:t xml:space="preserve">อาจารย์สิทธิโชค  </w:t>
      </w:r>
      <w:r w:rsidR="008B04AB" w:rsidRPr="004B15B2">
        <w:tab/>
      </w:r>
      <w:r w:rsidR="008B04AB" w:rsidRPr="004B15B2">
        <w:tab/>
      </w:r>
      <w:r w:rsidR="008B04AB" w:rsidRPr="004B15B2">
        <w:tab/>
      </w:r>
      <w:r w:rsidRPr="004B15B2">
        <w:rPr>
          <w:cs/>
        </w:rPr>
        <w:t>อุ่นแก้ว</w:t>
      </w:r>
    </w:p>
    <w:p w:rsidR="00084D6F" w:rsidRPr="004B15B2" w:rsidRDefault="00084D6F" w:rsidP="00C05547">
      <w:pPr>
        <w:pBdr>
          <w:bottom w:val="single" w:sz="4" w:space="1" w:color="auto"/>
        </w:pBdr>
      </w:pPr>
    </w:p>
    <w:p w:rsidR="00C05547" w:rsidRPr="004B15B2" w:rsidRDefault="00C05547" w:rsidP="00F63280"/>
    <w:p w:rsidR="00084D6F" w:rsidRPr="004B15B2" w:rsidRDefault="00B04CE4" w:rsidP="00F63280">
      <w:r w:rsidRPr="004B15B2">
        <w:rPr>
          <w:cs/>
        </w:rPr>
        <w:tab/>
        <w:t>สาขาวิศวกรรมคอมพิวเตอร์ คณะวิศวกรรมศาสตร์ มหาวิทยาลัยเทคโนโลยีราชมงคลศรีวิชัย อนุมัติให้ปริญญานิพนธ์นี้เป็นส่วนหนึ่งของการ</w:t>
      </w:r>
      <w:r w:rsidR="00472C7E" w:rsidRPr="004B15B2">
        <w:rPr>
          <w:cs/>
        </w:rPr>
        <w:t>ศึกษาตามหลักสูตรวิศวกรรม</w:t>
      </w:r>
      <w:proofErr w:type="spellStart"/>
      <w:r w:rsidR="00472C7E" w:rsidRPr="004B15B2">
        <w:rPr>
          <w:cs/>
        </w:rPr>
        <w:t>ศา</w:t>
      </w:r>
      <w:proofErr w:type="spellEnd"/>
      <w:r w:rsidR="00472C7E" w:rsidRPr="004B15B2">
        <w:rPr>
          <w:cs/>
        </w:rPr>
        <w:t>สตร</w:t>
      </w:r>
      <w:r w:rsidRPr="004B15B2">
        <w:rPr>
          <w:cs/>
        </w:rPr>
        <w:t>บัณฑิต</w:t>
      </w:r>
    </w:p>
    <w:p w:rsidR="00C228F2" w:rsidRPr="004B15B2" w:rsidRDefault="00C228F2" w:rsidP="00F63280"/>
    <w:p w:rsidR="00084D6F" w:rsidRPr="004B15B2" w:rsidRDefault="00C228F2" w:rsidP="006E6A76">
      <w:pPr>
        <w:tabs>
          <w:tab w:val="left" w:pos="5040"/>
        </w:tabs>
      </w:pPr>
      <w:r w:rsidRPr="004B15B2">
        <w:rPr>
          <w:cs/>
        </w:rPr>
        <w:t xml:space="preserve">............................................หัวหน้าหลักสูตรสาขาวิชา    </w:t>
      </w:r>
      <w:r w:rsidR="006E6A76">
        <w:t xml:space="preserve">    </w:t>
      </w:r>
      <w:r w:rsidRPr="004B15B2">
        <w:rPr>
          <w:cs/>
        </w:rPr>
        <w:t>............................................หัวหน้าสาขา</w:t>
      </w:r>
    </w:p>
    <w:p w:rsidR="00C228F2" w:rsidRPr="004B15B2" w:rsidRDefault="006E6A76" w:rsidP="00F63280">
      <w:r>
        <w:t xml:space="preserve">      </w:t>
      </w:r>
      <w:r w:rsidR="00C228F2" w:rsidRPr="004B15B2">
        <w:rPr>
          <w:cs/>
        </w:rPr>
        <w:t xml:space="preserve">(อาจารย์ณัฐพล </w:t>
      </w:r>
      <w:r>
        <w:t xml:space="preserve"> </w:t>
      </w:r>
      <w:r w:rsidR="00C228F2" w:rsidRPr="004B15B2">
        <w:rPr>
          <w:cs/>
        </w:rPr>
        <w:t xml:space="preserve">หนูฤทธิ)                                      </w:t>
      </w:r>
      <w:r>
        <w:t xml:space="preserve">  </w:t>
      </w:r>
      <w:r w:rsidR="00C228F2" w:rsidRPr="004B15B2">
        <w:rPr>
          <w:cs/>
        </w:rPr>
        <w:t xml:space="preserve">(อาจารย์นราธร </w:t>
      </w:r>
      <w:r>
        <w:t xml:space="preserve"> </w:t>
      </w:r>
      <w:r w:rsidR="00C228F2" w:rsidRPr="004B15B2">
        <w:rPr>
          <w:cs/>
        </w:rPr>
        <w:t>สังข์ประเสริฐ)</w:t>
      </w:r>
    </w:p>
    <w:p w:rsidR="00EE5E2E" w:rsidRPr="004B15B2" w:rsidRDefault="00EE5E2E" w:rsidP="00F63280"/>
    <w:p w:rsidR="00EE5E2E" w:rsidRPr="004B15B2" w:rsidRDefault="00EE5E2E" w:rsidP="00E0402A">
      <w:pPr>
        <w:pStyle w:val="1"/>
        <w:numPr>
          <w:ilvl w:val="0"/>
          <w:numId w:val="0"/>
        </w:numPr>
        <w:jc w:val="left"/>
      </w:pPr>
      <w:bookmarkStart w:id="26" w:name="_Toc32323154"/>
      <w:bookmarkStart w:id="27" w:name="_Toc32336263"/>
      <w:bookmarkStart w:id="28" w:name="_Toc34903043"/>
      <w:bookmarkStart w:id="29" w:name="_Toc41169922"/>
      <w:r w:rsidRPr="004B15B2">
        <w:rPr>
          <w:cs/>
        </w:rPr>
        <w:t>คณะกรรมการสอบปริญญานิพนธ์</w:t>
      </w:r>
      <w:bookmarkEnd w:id="26"/>
      <w:bookmarkEnd w:id="27"/>
      <w:bookmarkEnd w:id="28"/>
      <w:bookmarkEnd w:id="29"/>
    </w:p>
    <w:p w:rsidR="00F26128" w:rsidRPr="004B15B2" w:rsidRDefault="00F26128" w:rsidP="00F63280"/>
    <w:p w:rsidR="00C20E0C" w:rsidRPr="004B15B2" w:rsidRDefault="00385A3E" w:rsidP="00A166F6">
      <w:pPr>
        <w:tabs>
          <w:tab w:val="left" w:pos="1843"/>
        </w:tabs>
        <w:jc w:val="center"/>
      </w:pPr>
      <w:r w:rsidRPr="004B15B2">
        <w:t>...................................................................</w:t>
      </w:r>
      <w:r w:rsidR="00C20E0C" w:rsidRPr="004B15B2">
        <w:rPr>
          <w:cs/>
        </w:rPr>
        <w:t>ประธานกรรมการ</w:t>
      </w:r>
    </w:p>
    <w:p w:rsidR="00C20E0C" w:rsidRPr="004B15B2" w:rsidRDefault="00D4405F" w:rsidP="00134BCF">
      <w:pPr>
        <w:tabs>
          <w:tab w:val="left" w:pos="2160"/>
          <w:tab w:val="left" w:pos="3870"/>
          <w:tab w:val="left" w:pos="4395"/>
        </w:tabs>
      </w:pPr>
      <w:r w:rsidRPr="004B15B2">
        <w:tab/>
      </w:r>
      <w:r w:rsidR="00C20E0C" w:rsidRPr="004B15B2">
        <w:t>(</w:t>
      </w:r>
      <w:r w:rsidR="00C75F3A" w:rsidRPr="00C75F3A">
        <w:rPr>
          <w:cs/>
        </w:rPr>
        <w:t xml:space="preserve">อาจารย์สันติ </w:t>
      </w:r>
      <w:r w:rsidR="00293D07">
        <w:rPr>
          <w:cs/>
        </w:rPr>
        <w:tab/>
      </w:r>
      <w:r w:rsidR="00C75F3A" w:rsidRPr="00C75F3A">
        <w:rPr>
          <w:cs/>
        </w:rPr>
        <w:t>สถิตวรรธนะ</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780"/>
          <w:tab w:val="left" w:pos="3960"/>
          <w:tab w:val="left" w:pos="4536"/>
        </w:tabs>
      </w:pPr>
      <w:r w:rsidRPr="004B15B2">
        <w:tab/>
      </w:r>
      <w:r w:rsidR="00C20E0C" w:rsidRPr="004B15B2">
        <w:t>(</w:t>
      </w:r>
      <w:r w:rsidR="003F1B0B" w:rsidRPr="004B15B2">
        <w:rPr>
          <w:cs/>
        </w:rPr>
        <w:t>อาจารย์ณัฐพล      หนูฤทธิ</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870"/>
          <w:tab w:val="left" w:pos="4395"/>
        </w:tabs>
      </w:pPr>
      <w:r w:rsidRPr="004B15B2">
        <w:tab/>
      </w:r>
      <w:r w:rsidR="00C20E0C" w:rsidRPr="004B15B2">
        <w:t>(</w:t>
      </w:r>
      <w:r w:rsidR="00167D02" w:rsidRPr="004B15B2">
        <w:rPr>
          <w:cs/>
        </w:rPr>
        <w:t>อาจารย์ชนมภัทร</w:t>
      </w:r>
      <w:r w:rsidR="00167D02" w:rsidRPr="004B15B2">
        <w:tab/>
      </w:r>
      <w:r w:rsidR="00167D02" w:rsidRPr="004B15B2">
        <w:rPr>
          <w:cs/>
        </w:rPr>
        <w:t>รุณปักษ์</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และอาจารย์ที่ปรึกษา</w:t>
      </w:r>
    </w:p>
    <w:p w:rsidR="00334200" w:rsidRPr="004B15B2" w:rsidRDefault="00334200" w:rsidP="006E6A76">
      <w:pPr>
        <w:tabs>
          <w:tab w:val="left" w:pos="2160"/>
          <w:tab w:val="left" w:pos="2552"/>
          <w:tab w:val="left" w:pos="2835"/>
          <w:tab w:val="left" w:pos="3870"/>
          <w:tab w:val="left" w:pos="4395"/>
        </w:tabs>
      </w:pPr>
      <w:r w:rsidRPr="004B15B2">
        <w:tab/>
      </w:r>
      <w:r w:rsidR="00C20E0C" w:rsidRPr="004B15B2">
        <w:t>(</w:t>
      </w:r>
      <w:r w:rsidR="001F6463" w:rsidRPr="004B15B2">
        <w:rPr>
          <w:cs/>
        </w:rPr>
        <w:t xml:space="preserve">อาจารย์สิทธิโชค </w:t>
      </w:r>
      <w:r w:rsidR="00633C5F" w:rsidRPr="004B15B2">
        <w:rPr>
          <w:cs/>
        </w:rPr>
        <w:tab/>
      </w:r>
      <w:r w:rsidR="00C20E0C" w:rsidRPr="004B15B2">
        <w:rPr>
          <w:cs/>
        </w:rPr>
        <w:t>อุ่นแก้ว)</w:t>
      </w:r>
    </w:p>
    <w:p w:rsidR="00982294" w:rsidRPr="004B15B2" w:rsidRDefault="00982294" w:rsidP="00982294">
      <w:pPr>
        <w:tabs>
          <w:tab w:val="left" w:pos="2268"/>
          <w:tab w:val="left" w:pos="2552"/>
          <w:tab w:val="left" w:pos="2835"/>
          <w:tab w:val="left" w:pos="3969"/>
          <w:tab w:val="left" w:pos="4395"/>
        </w:tabs>
      </w:pPr>
    </w:p>
    <w:p w:rsidR="00982294" w:rsidRPr="004B15B2" w:rsidRDefault="00982294" w:rsidP="00982294">
      <w:pPr>
        <w:tabs>
          <w:tab w:val="left" w:pos="2268"/>
          <w:tab w:val="left" w:pos="2552"/>
          <w:tab w:val="left" w:pos="2835"/>
          <w:tab w:val="left" w:pos="3969"/>
          <w:tab w:val="left" w:pos="4395"/>
        </w:tabs>
        <w:rPr>
          <w:cs/>
        </w:rPr>
      </w:pPr>
    </w:p>
    <w:p w:rsidR="00C20E0C" w:rsidRPr="004B15B2" w:rsidRDefault="00C20E0C" w:rsidP="0061167B">
      <w:pPr>
        <w:jc w:val="center"/>
      </w:pPr>
      <w:r w:rsidRPr="004B15B2">
        <w:rPr>
          <w:cs/>
        </w:rPr>
        <w:t>ลิขสิทธิ์ของสาขาวิศวกรรมคอมพิวเตอร์  คณะวิศวกรรมศาสตร์</w:t>
      </w:r>
    </w:p>
    <w:p w:rsidR="00FE1BC0" w:rsidRPr="004B15B2" w:rsidRDefault="00C20E0C" w:rsidP="0061167B">
      <w:pPr>
        <w:jc w:val="center"/>
        <w:rPr>
          <w:cs/>
        </w:rPr>
        <w:sectPr w:rsidR="00FE1BC0" w:rsidRPr="004B15B2" w:rsidSect="00862191">
          <w:pgSz w:w="11907" w:h="16839" w:code="9"/>
          <w:pgMar w:top="2160" w:right="1440" w:bottom="1440" w:left="2160" w:header="1077" w:footer="1077" w:gutter="0"/>
          <w:pgNumType w:fmt="thaiLetters" w:start="1"/>
          <w:cols w:space="708"/>
          <w:docGrid w:linePitch="435"/>
        </w:sectPr>
      </w:pPr>
      <w:r w:rsidRPr="004B15B2">
        <w:rPr>
          <w:cs/>
        </w:rPr>
        <w:t>มหาวิทยาลัยเทคโนโลยีราชมงคลศรีวิชัย</w:t>
      </w:r>
    </w:p>
    <w:p w:rsidR="008B6317" w:rsidRPr="004B15B2" w:rsidRDefault="008B6317" w:rsidP="00134BCF">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r>
      <w:r w:rsidR="005F165A" w:rsidRPr="005F165A">
        <w:rPr>
          <w:cs/>
        </w:rPr>
        <w:t>การแปลโปรแกรมข้ามเครื่องสำหรับระบบฝังตัว</w:t>
      </w:r>
      <w:r w:rsidRPr="004B15B2">
        <w:rPr>
          <w:cs/>
        </w:rPr>
        <w:t xml:space="preserve"> :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8B6317" w:rsidRPr="004B15B2" w:rsidRDefault="008B6317" w:rsidP="007230B9">
      <w:pPr>
        <w:tabs>
          <w:tab w:val="left" w:pos="2127"/>
          <w:tab w:val="left" w:pos="3765"/>
        </w:tabs>
      </w:pPr>
      <w:r w:rsidRPr="004B15B2">
        <w:rPr>
          <w:b/>
          <w:bCs/>
          <w:cs/>
        </w:rPr>
        <w:t>นักศึกษา</w:t>
      </w:r>
      <w:r w:rsidRPr="004B15B2">
        <w:rPr>
          <w:b/>
          <w:bCs/>
          <w:cs/>
        </w:rPr>
        <w:tab/>
      </w:r>
      <w:r w:rsidR="005F165A" w:rsidRPr="005F165A">
        <w:rPr>
          <w:cs/>
        </w:rPr>
        <w:t xml:space="preserve">นายกอมารุดดีน   </w:t>
      </w:r>
      <w:r w:rsidR="005F165A" w:rsidRPr="005F165A">
        <w:rPr>
          <w:cs/>
        </w:rPr>
        <w:tab/>
      </w:r>
      <w:proofErr w:type="spellStart"/>
      <w:r w:rsidR="005F165A" w:rsidRPr="005F165A">
        <w:rPr>
          <w:cs/>
        </w:rPr>
        <w:t>บู</w:t>
      </w:r>
      <w:proofErr w:type="spellEnd"/>
      <w:r w:rsidR="005F165A" w:rsidRPr="005F165A">
        <w:rPr>
          <w:cs/>
        </w:rPr>
        <w:t>เก็ม</w:t>
      </w:r>
      <w:r w:rsidRPr="004B15B2">
        <w:rPr>
          <w:cs/>
        </w:rPr>
        <w:tab/>
      </w:r>
      <w:r w:rsidRPr="004B15B2">
        <w:rPr>
          <w:cs/>
        </w:rPr>
        <w:tab/>
      </w:r>
      <w:r w:rsidR="003F1B0B" w:rsidRPr="004B15B2">
        <w:rPr>
          <w:cs/>
        </w:rPr>
        <w:t xml:space="preserve">       </w:t>
      </w:r>
      <w:r w:rsidRPr="004B15B2">
        <w:rPr>
          <w:cs/>
        </w:rPr>
        <w:t xml:space="preserve">รหัส </w:t>
      </w:r>
      <w:r w:rsidRPr="004B15B2">
        <w:t>1</w:t>
      </w:r>
      <w:r w:rsidR="005F165A">
        <w:t>62404140038</w:t>
      </w:r>
      <w:r w:rsidRPr="004B15B2">
        <w:rPr>
          <w:cs/>
        </w:rPr>
        <w:t>-</w:t>
      </w:r>
      <w:r w:rsidR="005F165A">
        <w:t>9</w:t>
      </w:r>
    </w:p>
    <w:p w:rsidR="008B6317" w:rsidRPr="004B15B2" w:rsidRDefault="008B6317" w:rsidP="008B6317">
      <w:pPr>
        <w:tabs>
          <w:tab w:val="left" w:pos="2127"/>
          <w:tab w:val="left" w:pos="3765"/>
          <w:tab w:val="left" w:pos="3799"/>
        </w:tabs>
      </w:pPr>
      <w:r w:rsidRPr="004B15B2">
        <w:rPr>
          <w:cs/>
        </w:rPr>
        <w:t xml:space="preserve">   </w:t>
      </w:r>
      <w:r w:rsidRPr="004B15B2">
        <w:rPr>
          <w:cs/>
        </w:rPr>
        <w:tab/>
      </w:r>
      <w:r w:rsidR="005F165A" w:rsidRPr="005F165A">
        <w:rPr>
          <w:cs/>
        </w:rPr>
        <w:t>นายชานน</w:t>
      </w:r>
      <w:r w:rsidR="005F165A" w:rsidRPr="005F165A">
        <w:rPr>
          <w:cs/>
        </w:rPr>
        <w:tab/>
        <w:t>หลีนายน้ำ</w:t>
      </w:r>
      <w:r w:rsidRPr="004B15B2">
        <w:tab/>
      </w:r>
      <w:r w:rsidR="003F1B0B" w:rsidRPr="004B15B2">
        <w:rPr>
          <w:cs/>
        </w:rPr>
        <w:t xml:space="preserve">       </w:t>
      </w:r>
      <w:r w:rsidRPr="004B15B2">
        <w:rPr>
          <w:cs/>
        </w:rPr>
        <w:t xml:space="preserve">รหัส </w:t>
      </w:r>
      <w:r w:rsidRPr="004B15B2">
        <w:t>1</w:t>
      </w:r>
      <w:r w:rsidR="005F165A">
        <w:t>6240414</w:t>
      </w:r>
      <w:r w:rsidRPr="004B15B2">
        <w:t>0010</w:t>
      </w:r>
      <w:r w:rsidRPr="004B15B2">
        <w:rPr>
          <w:cs/>
        </w:rPr>
        <w:t>-</w:t>
      </w:r>
      <w:r w:rsidR="00AD6FB5">
        <w:rPr>
          <w:rFonts w:hint="cs"/>
          <w:cs/>
        </w:rPr>
        <w:t>8</w:t>
      </w:r>
    </w:p>
    <w:p w:rsidR="007F3E0A" w:rsidRPr="004B15B2" w:rsidRDefault="007F3E0A" w:rsidP="007F3E0A">
      <w:pPr>
        <w:tabs>
          <w:tab w:val="left" w:pos="2127"/>
          <w:tab w:val="left" w:pos="3765"/>
        </w:tabs>
      </w:pPr>
      <w:r w:rsidRPr="004B15B2">
        <w:rPr>
          <w:b/>
          <w:bCs/>
          <w:cs/>
        </w:rPr>
        <w:t>อาจารย์ที่ปรึกษา</w:t>
      </w:r>
      <w:r w:rsidRPr="004B15B2">
        <w:rPr>
          <w:cs/>
        </w:rPr>
        <w:tab/>
        <w:t xml:space="preserve">อาจารย์สิทธิโชค   </w:t>
      </w:r>
      <w:r w:rsidRPr="004B15B2">
        <w:tab/>
      </w:r>
      <w:r w:rsidRPr="004B15B2">
        <w:rPr>
          <w:cs/>
        </w:rPr>
        <w:t>อุ่นแก้ว</w:t>
      </w:r>
    </w:p>
    <w:p w:rsidR="00D434A6" w:rsidRPr="004B15B2" w:rsidRDefault="00D445D7" w:rsidP="00134BCF">
      <w:pPr>
        <w:tabs>
          <w:tab w:val="left" w:pos="2127"/>
        </w:tabs>
      </w:pPr>
      <w:r w:rsidRPr="004B15B2">
        <w:rPr>
          <w:b/>
          <w:bCs/>
          <w:cs/>
        </w:rPr>
        <w:t>ปีการศึกษา</w:t>
      </w:r>
      <w:r w:rsidRPr="004B15B2">
        <w:rPr>
          <w:cs/>
        </w:rPr>
        <w:t xml:space="preserve"> </w:t>
      </w:r>
      <w:r w:rsidR="006B7092" w:rsidRPr="004B15B2">
        <w:tab/>
      </w:r>
      <w:r w:rsidR="005D6881" w:rsidRPr="004B15B2">
        <w:tab/>
      </w:r>
      <w:r w:rsidRPr="004B15B2">
        <w:rPr>
          <w:cs/>
        </w:rPr>
        <w:t>256</w:t>
      </w:r>
      <w:r w:rsidR="005F165A">
        <w:t>5</w:t>
      </w:r>
      <w:r w:rsidR="008F32DC" w:rsidRPr="004B15B2">
        <w:rPr>
          <w:cs/>
        </w:rPr>
        <w:t xml:space="preserve"> </w:t>
      </w:r>
    </w:p>
    <w:p w:rsidR="00DE4F5B" w:rsidRPr="004B15B2" w:rsidRDefault="00DE4F5B" w:rsidP="00134BCF">
      <w:pPr>
        <w:jc w:val="center"/>
      </w:pPr>
    </w:p>
    <w:p w:rsidR="00DE4F5B" w:rsidRPr="000604A0" w:rsidRDefault="00DE4F5B" w:rsidP="00F93E32">
      <w:pPr>
        <w:pStyle w:val="1"/>
        <w:numPr>
          <w:ilvl w:val="0"/>
          <w:numId w:val="0"/>
        </w:numPr>
        <w:ind w:left="432"/>
        <w:rPr>
          <w:highlight w:val="yellow"/>
        </w:rPr>
      </w:pPr>
      <w:bookmarkStart w:id="30" w:name="_Toc32323155"/>
      <w:bookmarkStart w:id="31" w:name="_Toc32336264"/>
      <w:bookmarkStart w:id="32" w:name="_Toc34903044"/>
      <w:bookmarkStart w:id="33" w:name="_Toc41169923"/>
      <w:r w:rsidRPr="000604A0">
        <w:rPr>
          <w:highlight w:val="yellow"/>
          <w:cs/>
        </w:rPr>
        <w:t>บทคัดย่อ</w:t>
      </w:r>
      <w:bookmarkEnd w:id="30"/>
      <w:bookmarkEnd w:id="31"/>
      <w:bookmarkEnd w:id="32"/>
      <w:bookmarkEnd w:id="33"/>
    </w:p>
    <w:p w:rsidR="00DE4F5B" w:rsidRPr="000604A0" w:rsidRDefault="00DE4F5B" w:rsidP="00134BCF">
      <w:pPr>
        <w:jc w:val="center"/>
        <w:rPr>
          <w:highlight w:val="yellow"/>
        </w:rPr>
      </w:pPr>
    </w:p>
    <w:p w:rsidR="00EA4D01" w:rsidRPr="000604A0" w:rsidRDefault="00DE4F5B" w:rsidP="00EA4D01">
      <w:pPr>
        <w:jc w:val="thaiDistribute"/>
        <w:rPr>
          <w:highlight w:val="yellow"/>
        </w:rPr>
      </w:pPr>
      <w:r w:rsidRPr="000604A0">
        <w:rPr>
          <w:highlight w:val="yellow"/>
          <w:shd w:val="clear" w:color="auto" w:fill="FFFFFF"/>
          <w:cs/>
        </w:rPr>
        <w:tab/>
      </w:r>
      <w:r w:rsidR="00EA4D01" w:rsidRPr="000604A0">
        <w:rPr>
          <w:highlight w:val="yellow"/>
          <w:cs/>
        </w:rPr>
        <w:t xml:space="preserve">โครงงานนี้มีวัตถุประสงค์เพื่อสร้าง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6F01FC" w:rsidRPr="000604A0">
        <w:rPr>
          <w:highlight w:val="yellow"/>
          <w:cs/>
        </w:rPr>
        <w:br/>
      </w:r>
      <w:r w:rsidR="00EA4D01" w:rsidRPr="000604A0">
        <w:rPr>
          <w:highlight w:val="yellow"/>
          <w:cs/>
        </w:rPr>
        <w:t>ให้อยู่ในรูปแบบดิจิทัลโดยใช้เทคโนโลยีสารสนเทศเพื่อให้เกิดความสะดวก ความรวดเร็ว</w:t>
      </w:r>
      <w:r w:rsidR="00EA4D01" w:rsidRPr="000604A0">
        <w:rPr>
          <w:highlight w:val="yellow"/>
        </w:rPr>
        <w:t xml:space="preserve"> </w:t>
      </w:r>
      <w:r w:rsidR="006F01FC" w:rsidRPr="000604A0">
        <w:rPr>
          <w:highlight w:val="yellow"/>
          <w:cs/>
        </w:rPr>
        <w:br/>
      </w:r>
      <w:r w:rsidR="00EA4D01" w:rsidRPr="000604A0">
        <w:rPr>
          <w:highlight w:val="yellow"/>
          <w:cs/>
        </w:rPr>
        <w:t>และความถูกต้องในการจัดเก็บ</w:t>
      </w:r>
      <w:r w:rsidR="00EA4D01" w:rsidRPr="000604A0">
        <w:rPr>
          <w:highlight w:val="yellow"/>
        </w:rPr>
        <w:t xml:space="preserve"> </w:t>
      </w:r>
      <w:r w:rsidR="00EA4D01" w:rsidRPr="000604A0">
        <w:rPr>
          <w:highlight w:val="yellow"/>
          <w:cs/>
        </w:rPr>
        <w:t>และสืบค้นข้อมูล</w:t>
      </w:r>
      <w:r w:rsidR="00EA4D01" w:rsidRPr="000604A0">
        <w:rPr>
          <w:highlight w:val="yellow"/>
        </w:rPr>
        <w:t xml:space="preserve"> </w:t>
      </w:r>
      <w:r w:rsidR="00EA4D01" w:rsidRPr="000604A0">
        <w:rPr>
          <w:highlight w:val="yellow"/>
          <w:cs/>
        </w:rPr>
        <w:t xml:space="preserve">ระบบสามารถเข้าถึงข้อมูลพื้นฐานต่าง ๆ </w:t>
      </w:r>
      <w:r w:rsidR="006E179A" w:rsidRPr="000604A0">
        <w:rPr>
          <w:highlight w:val="yellow"/>
        </w:rPr>
        <w:br/>
      </w:r>
      <w:r w:rsidR="00EA4D01" w:rsidRPr="000604A0">
        <w:rPr>
          <w:highlight w:val="yellow"/>
          <w:cs/>
        </w:rPr>
        <w:t>เช่น ข้อมูลวัสดุสำนักงาน ข้อมูลครุภัณฑ์ ข้อมูลปริญญานิพนธ์ และข้อมูลหนังสือราชการ เป็นต้น</w:t>
      </w:r>
      <w:r w:rsidR="00EA4D01" w:rsidRPr="000604A0">
        <w:rPr>
          <w:highlight w:val="yellow"/>
        </w:rPr>
        <w:t xml:space="preserve"> </w:t>
      </w:r>
      <w:r w:rsidR="00EA4D01" w:rsidRPr="000604A0">
        <w:rPr>
          <w:highlight w:val="yellow"/>
          <w:cs/>
        </w:rPr>
        <w:t xml:space="preserve">ระบบแบ่งผู้ใช้งานออกเป็น 4 ระดับ ได้แก่ เจ้าหน้าที่ อาจารย์ นักศึกษา และผู้ดูแลระบบโดยแต่ละระดับมีสิทธิ์การเข้าถึงข้อมูลที่แตกต่างกัน </w:t>
      </w:r>
    </w:p>
    <w:p w:rsidR="00EA4D01" w:rsidRPr="000604A0" w:rsidRDefault="00EA4D01" w:rsidP="00EA4D01">
      <w:pPr>
        <w:jc w:val="thaiDistribute"/>
        <w:rPr>
          <w:highlight w:val="yellow"/>
        </w:rPr>
      </w:pPr>
      <w:r w:rsidRPr="000604A0">
        <w:rPr>
          <w:highlight w:val="yellow"/>
          <w:cs/>
        </w:rPr>
        <w:tab/>
        <w:t>จากการศึกษารายละเอียดฐานข้อมูลเริ่มต้น ปรากฏว่าผู้ใช้มีความต้องการระบบ โดยมีระบบย่อยทั้งหมด 4 ระบบ คือ ระบบหนังสือราชการ ระบบปริญญานิพนธ์ ระบบบริหารจัดการวัสดุและระบบบริหารจัดการครุภัณฑ์ คณะผู้จัดทำได้ออกแบบฐานข้อมูลและโปรแกรมประยุกต์บนเว็บแอปพลิ</w:t>
      </w:r>
      <w:proofErr w:type="spellStart"/>
      <w:r w:rsidRPr="000604A0">
        <w:rPr>
          <w:highlight w:val="yellow"/>
          <w:cs/>
        </w:rPr>
        <w:t>เค</w:t>
      </w:r>
      <w:proofErr w:type="spellEnd"/>
      <w:r w:rsidRPr="000604A0">
        <w:rPr>
          <w:highlight w:val="yellow"/>
          <w:cs/>
        </w:rPr>
        <w:t xml:space="preserve">ชันและได้ทำการทดสอบระบบ พบว่ามีประสิทธิภาพที่ดีขึ้นกว่าระบบเดิมที่มีอยู่ ซึ่งระบบใหม่จะมีความสะดวก รวดเร็ว และความถูกต้อง </w:t>
      </w:r>
      <w:r w:rsidR="007E6F30" w:rsidRPr="000604A0">
        <w:rPr>
          <w:rFonts w:hint="cs"/>
          <w:highlight w:val="yellow"/>
          <w:cs/>
        </w:rPr>
        <w:t>ผู้ใช้งานระบบมี</w:t>
      </w:r>
      <w:r w:rsidR="007E6F30" w:rsidRPr="000604A0">
        <w:rPr>
          <w:highlight w:val="yellow"/>
          <w:cs/>
        </w:rPr>
        <w:t>ความพึ่งพอใจอยู่ในระดับดี</w:t>
      </w:r>
      <w:r w:rsidR="007E6F30" w:rsidRPr="000604A0">
        <w:rPr>
          <w:highlight w:val="yellow"/>
        </w:rPr>
        <w:t xml:space="preserve"> </w:t>
      </w:r>
    </w:p>
    <w:p w:rsidR="007E6F30" w:rsidRPr="000604A0" w:rsidRDefault="007E6F30" w:rsidP="00EA4D01">
      <w:pPr>
        <w:jc w:val="thaiDistribute"/>
        <w:rPr>
          <w:highlight w:val="yellow"/>
        </w:rPr>
      </w:pPr>
    </w:p>
    <w:p w:rsidR="003819E2" w:rsidRPr="004B15B2" w:rsidRDefault="003819E2" w:rsidP="003819E2">
      <w:pPr>
        <w:tabs>
          <w:tab w:val="left" w:pos="1418"/>
          <w:tab w:val="left" w:pos="1985"/>
          <w:tab w:val="left" w:pos="2160"/>
          <w:tab w:val="left" w:pos="2268"/>
        </w:tabs>
        <w:jc w:val="thaiDistribute"/>
      </w:pPr>
      <w:r w:rsidRPr="000604A0">
        <w:rPr>
          <w:b/>
          <w:bCs/>
          <w:highlight w:val="yellow"/>
          <w:cs/>
        </w:rPr>
        <w:t>คำสำคัญ  :</w:t>
      </w:r>
      <w:r w:rsidRPr="000604A0">
        <w:rPr>
          <w:highlight w:val="yellow"/>
          <w:cs/>
        </w:rPr>
        <w:t xml:space="preserve">  วัสดุสำนักงาน  ครุภัณฑ์  ปริญญานิพนธ์  หนังสือราชการ</w:t>
      </w:r>
    </w:p>
    <w:p w:rsidR="003819E2" w:rsidRPr="004B15B2" w:rsidRDefault="003819E2" w:rsidP="003819E2">
      <w:pPr>
        <w:tabs>
          <w:tab w:val="left" w:pos="1418"/>
          <w:tab w:val="left" w:pos="1985"/>
          <w:tab w:val="left" w:pos="2160"/>
          <w:tab w:val="left" w:pos="2268"/>
        </w:tabs>
        <w:jc w:val="thaiDistribute"/>
      </w:pPr>
    </w:p>
    <w:p w:rsidR="00AE7793" w:rsidRPr="004B15B2" w:rsidRDefault="00AE7793" w:rsidP="003819E2">
      <w:pPr>
        <w:jc w:val="thaiDistribute"/>
      </w:pPr>
    </w:p>
    <w:p w:rsidR="00AE7793" w:rsidRPr="004B15B2" w:rsidRDefault="00AE7793" w:rsidP="00F63280">
      <w:pPr>
        <w:rPr>
          <w:cs/>
        </w:rPr>
        <w:sectPr w:rsidR="00AE7793" w:rsidRPr="004B15B2" w:rsidSect="00862191">
          <w:pgSz w:w="11907" w:h="16839" w:code="9"/>
          <w:pgMar w:top="2160" w:right="1440" w:bottom="1440" w:left="2160" w:header="1077" w:footer="1077" w:gutter="0"/>
          <w:pgNumType w:fmt="thaiLetters"/>
          <w:cols w:space="708"/>
          <w:docGrid w:linePitch="435"/>
        </w:sectPr>
      </w:pPr>
    </w:p>
    <w:p w:rsidR="00910F91" w:rsidRPr="000604A0" w:rsidRDefault="00910F91" w:rsidP="007E6563">
      <w:pPr>
        <w:tabs>
          <w:tab w:val="left" w:pos="1418"/>
          <w:tab w:val="left" w:pos="1985"/>
          <w:tab w:val="left" w:pos="2160"/>
          <w:tab w:val="left" w:pos="2268"/>
        </w:tabs>
        <w:ind w:left="2160" w:hanging="2160"/>
        <w:jc w:val="thaiDistribute"/>
        <w:rPr>
          <w:highlight w:val="yellow"/>
        </w:rPr>
      </w:pPr>
      <w:r w:rsidRPr="000604A0">
        <w:rPr>
          <w:b/>
          <w:bCs/>
          <w:highlight w:val="yellow"/>
        </w:rPr>
        <w:lastRenderedPageBreak/>
        <w:t>TITLE</w:t>
      </w:r>
      <w:r w:rsidRPr="000604A0">
        <w:rPr>
          <w:highlight w:val="yellow"/>
        </w:rPr>
        <w:tab/>
      </w:r>
      <w:r w:rsidRPr="000604A0">
        <w:rPr>
          <w:highlight w:val="yellow"/>
        </w:rPr>
        <w:tab/>
      </w:r>
      <w:r w:rsidRPr="000604A0">
        <w:rPr>
          <w:highlight w:val="yellow"/>
        </w:rPr>
        <w:tab/>
        <w:t xml:space="preserve">GENERAL TASK MANAGEMENT SYSTEM FOR DIVISION : </w:t>
      </w:r>
    </w:p>
    <w:p w:rsidR="00910F91" w:rsidRPr="000604A0" w:rsidRDefault="00910F91" w:rsidP="007E6563">
      <w:pPr>
        <w:tabs>
          <w:tab w:val="left" w:pos="1418"/>
          <w:tab w:val="left" w:pos="1985"/>
          <w:tab w:val="left" w:pos="2160"/>
          <w:tab w:val="left" w:pos="2268"/>
        </w:tabs>
        <w:ind w:left="2160" w:hanging="2160"/>
        <w:jc w:val="thaiDistribute"/>
        <w:rPr>
          <w:highlight w:val="yellow"/>
        </w:rPr>
      </w:pPr>
      <w:r w:rsidRPr="000604A0">
        <w:rPr>
          <w:b/>
          <w:bCs/>
          <w:highlight w:val="yellow"/>
        </w:rPr>
        <w:tab/>
      </w:r>
      <w:r w:rsidRPr="000604A0">
        <w:rPr>
          <w:b/>
          <w:bCs/>
          <w:highlight w:val="yellow"/>
        </w:rPr>
        <w:tab/>
      </w:r>
      <w:r w:rsidRPr="000604A0">
        <w:rPr>
          <w:b/>
          <w:bCs/>
          <w:highlight w:val="yellow"/>
        </w:rPr>
        <w:tab/>
      </w:r>
      <w:r w:rsidRPr="000604A0">
        <w:rPr>
          <w:highlight w:val="yellow"/>
        </w:rPr>
        <w:t>CASE STUDY ON DEPARTMENT OF COMPUTER ENGINEERING, FACULTY OF ENGINEERING, RAJAMANGALA UNIVERSITY OF TECHNOLOGY</w:t>
      </w:r>
      <w:r w:rsidR="006B57B4" w:rsidRPr="000604A0">
        <w:rPr>
          <w:highlight w:val="yellow"/>
        </w:rPr>
        <w:t xml:space="preserve"> SRIVIJAYA</w:t>
      </w:r>
    </w:p>
    <w:p w:rsidR="00910F91" w:rsidRPr="000604A0" w:rsidRDefault="00910F91" w:rsidP="00B84594">
      <w:pPr>
        <w:tabs>
          <w:tab w:val="left" w:pos="1418"/>
          <w:tab w:val="left" w:pos="1985"/>
          <w:tab w:val="left" w:pos="2160"/>
          <w:tab w:val="left" w:pos="2268"/>
          <w:tab w:val="left" w:pos="2694"/>
          <w:tab w:val="left" w:pos="3969"/>
          <w:tab w:val="left" w:pos="4394"/>
          <w:tab w:val="left" w:pos="6096"/>
        </w:tabs>
        <w:rPr>
          <w:highlight w:val="yellow"/>
        </w:rPr>
      </w:pPr>
      <w:r w:rsidRPr="000604A0">
        <w:rPr>
          <w:b/>
          <w:bCs/>
          <w:highlight w:val="yellow"/>
        </w:rPr>
        <w:t>STUDENT</w:t>
      </w:r>
      <w:r w:rsidRPr="000604A0">
        <w:rPr>
          <w:b/>
          <w:bCs/>
          <w:highlight w:val="yellow"/>
        </w:rPr>
        <w:tab/>
      </w:r>
      <w:r w:rsidRPr="000604A0">
        <w:rPr>
          <w:highlight w:val="yellow"/>
        </w:rPr>
        <w:tab/>
      </w:r>
      <w:r w:rsidRPr="000604A0">
        <w:rPr>
          <w:highlight w:val="yellow"/>
        </w:rPr>
        <w:tab/>
        <w:t>MR.</w:t>
      </w:r>
      <w:r w:rsidRPr="000604A0">
        <w:rPr>
          <w:highlight w:val="yellow"/>
          <w:cs/>
        </w:rPr>
        <w:t xml:space="preserve">   </w:t>
      </w:r>
      <w:r w:rsidRPr="000604A0">
        <w:rPr>
          <w:highlight w:val="yellow"/>
        </w:rPr>
        <w:t>THANARUT</w:t>
      </w:r>
      <w:r w:rsidRPr="000604A0">
        <w:rPr>
          <w:highlight w:val="yellow"/>
        </w:rPr>
        <w:tab/>
        <w:t xml:space="preserve">     PLENGCHAMRAT  Code 159404140008</w:t>
      </w:r>
      <w:r w:rsidRPr="000604A0">
        <w:rPr>
          <w:highlight w:val="yellow"/>
          <w:cs/>
        </w:rPr>
        <w:t>-</w:t>
      </w:r>
      <w:r w:rsidRPr="000604A0">
        <w:rPr>
          <w:highlight w:val="yellow"/>
        </w:rPr>
        <w:t>7</w:t>
      </w:r>
    </w:p>
    <w:p w:rsidR="00910F91" w:rsidRPr="000604A0" w:rsidRDefault="00910F91" w:rsidP="00B84594">
      <w:pPr>
        <w:tabs>
          <w:tab w:val="left" w:pos="1418"/>
          <w:tab w:val="left" w:pos="1985"/>
          <w:tab w:val="left" w:pos="2160"/>
          <w:tab w:val="left" w:pos="2268"/>
          <w:tab w:val="left" w:pos="2694"/>
          <w:tab w:val="left" w:pos="4395"/>
          <w:tab w:val="left" w:pos="5387"/>
          <w:tab w:val="left" w:pos="5670"/>
          <w:tab w:val="left" w:pos="5760"/>
          <w:tab w:val="left" w:pos="5976"/>
          <w:tab w:val="left" w:pos="6019"/>
          <w:tab w:val="left" w:pos="6095"/>
          <w:tab w:val="left" w:pos="6662"/>
        </w:tabs>
        <w:rPr>
          <w:highlight w:val="yellow"/>
        </w:rPr>
      </w:pPr>
      <w:r w:rsidRPr="000604A0">
        <w:rPr>
          <w:highlight w:val="yellow"/>
        </w:rPr>
        <w:tab/>
      </w:r>
      <w:r w:rsidRPr="000604A0">
        <w:rPr>
          <w:highlight w:val="yellow"/>
        </w:rPr>
        <w:tab/>
      </w:r>
      <w:r w:rsidRPr="000604A0">
        <w:rPr>
          <w:highlight w:val="yellow"/>
        </w:rPr>
        <w:tab/>
        <w:t>MISS.</w:t>
      </w:r>
      <w:r w:rsidRPr="000604A0">
        <w:rPr>
          <w:highlight w:val="yellow"/>
          <w:cs/>
        </w:rPr>
        <w:t xml:space="preserve"> </w:t>
      </w:r>
      <w:r w:rsidR="00026DD0" w:rsidRPr="000604A0">
        <w:rPr>
          <w:highlight w:val="yellow"/>
        </w:rPr>
        <w:t xml:space="preserve">TRANPAPHUTH  </w:t>
      </w:r>
      <w:r w:rsidRPr="000604A0">
        <w:rPr>
          <w:highlight w:val="yellow"/>
        </w:rPr>
        <w:t>KHONGSRI</w:t>
      </w:r>
      <w:r w:rsidR="00B84594" w:rsidRPr="000604A0">
        <w:rPr>
          <w:highlight w:val="yellow"/>
        </w:rPr>
        <w:tab/>
      </w:r>
      <w:r w:rsidR="00B84594" w:rsidRPr="000604A0">
        <w:rPr>
          <w:highlight w:val="yellow"/>
        </w:rPr>
        <w:tab/>
      </w:r>
      <w:r w:rsidR="00B84594" w:rsidRPr="000604A0">
        <w:rPr>
          <w:highlight w:val="yellow"/>
        </w:rPr>
        <w:tab/>
      </w:r>
      <w:r w:rsidR="00B84594" w:rsidRPr="000604A0">
        <w:rPr>
          <w:highlight w:val="yellow"/>
        </w:rPr>
        <w:tab/>
      </w:r>
      <w:r w:rsidR="00B84594" w:rsidRPr="000604A0">
        <w:rPr>
          <w:highlight w:val="yellow"/>
        </w:rPr>
        <w:tab/>
      </w:r>
      <w:r w:rsidRPr="000604A0">
        <w:rPr>
          <w:highlight w:val="yellow"/>
        </w:rPr>
        <w:t>Code 159404140010</w:t>
      </w:r>
      <w:r w:rsidRPr="000604A0">
        <w:rPr>
          <w:highlight w:val="yellow"/>
          <w:cs/>
        </w:rPr>
        <w:t>-</w:t>
      </w:r>
      <w:r w:rsidRPr="000604A0">
        <w:rPr>
          <w:highlight w:val="yellow"/>
        </w:rPr>
        <w:t>3</w:t>
      </w:r>
    </w:p>
    <w:p w:rsidR="00026DD0" w:rsidRPr="000604A0" w:rsidRDefault="00026DD0" w:rsidP="00026DD0">
      <w:pPr>
        <w:tabs>
          <w:tab w:val="left" w:pos="1418"/>
          <w:tab w:val="left" w:pos="1985"/>
          <w:tab w:val="left" w:pos="2160"/>
          <w:tab w:val="left" w:pos="2268"/>
          <w:tab w:val="left" w:pos="2694"/>
          <w:tab w:val="left" w:pos="3780"/>
          <w:tab w:val="left" w:pos="4321"/>
          <w:tab w:val="left" w:pos="4349"/>
          <w:tab w:val="left" w:pos="4394"/>
        </w:tabs>
        <w:rPr>
          <w:b/>
          <w:bCs/>
          <w:highlight w:val="yellow"/>
        </w:rPr>
      </w:pPr>
      <w:r w:rsidRPr="000604A0">
        <w:rPr>
          <w:b/>
          <w:bCs/>
          <w:highlight w:val="yellow"/>
        </w:rPr>
        <w:t>ADVISOR</w:t>
      </w:r>
      <w:r w:rsidRPr="000604A0">
        <w:rPr>
          <w:b/>
          <w:bCs/>
          <w:highlight w:val="yellow"/>
        </w:rPr>
        <w:tab/>
      </w:r>
      <w:r w:rsidRPr="000604A0">
        <w:rPr>
          <w:b/>
          <w:bCs/>
          <w:highlight w:val="yellow"/>
        </w:rPr>
        <w:tab/>
      </w:r>
      <w:r w:rsidRPr="000604A0">
        <w:rPr>
          <w:b/>
          <w:bCs/>
          <w:highlight w:val="yellow"/>
        </w:rPr>
        <w:tab/>
      </w:r>
      <w:r w:rsidRPr="000604A0">
        <w:rPr>
          <w:highlight w:val="yellow"/>
        </w:rPr>
        <w:t>MR.</w:t>
      </w:r>
      <w:r w:rsidRPr="000604A0">
        <w:rPr>
          <w:highlight w:val="yellow"/>
          <w:cs/>
        </w:rPr>
        <w:t xml:space="preserve">   </w:t>
      </w:r>
      <w:r w:rsidRPr="000604A0">
        <w:rPr>
          <w:highlight w:val="yellow"/>
        </w:rPr>
        <w:t>SITTICHOK</w:t>
      </w:r>
      <w:r w:rsidRPr="000604A0">
        <w:rPr>
          <w:highlight w:val="yellow"/>
        </w:rPr>
        <w:tab/>
      </w:r>
      <w:r w:rsidRPr="000604A0">
        <w:rPr>
          <w:highlight w:val="yellow"/>
        </w:rPr>
        <w:tab/>
        <w:t>AUNKAEW</w:t>
      </w:r>
    </w:p>
    <w:p w:rsidR="006C79EA" w:rsidRPr="000604A0" w:rsidRDefault="00784264" w:rsidP="007903E1">
      <w:pPr>
        <w:tabs>
          <w:tab w:val="left" w:pos="1843"/>
          <w:tab w:val="left" w:pos="2127"/>
          <w:tab w:val="left" w:pos="6096"/>
        </w:tabs>
        <w:rPr>
          <w:highlight w:val="yellow"/>
        </w:rPr>
      </w:pPr>
      <w:r w:rsidRPr="000604A0">
        <w:rPr>
          <w:b/>
          <w:bCs/>
          <w:highlight w:val="yellow"/>
        </w:rPr>
        <w:t>ACADEMIC</w:t>
      </w:r>
      <w:r w:rsidR="00F915BE" w:rsidRPr="000604A0">
        <w:rPr>
          <w:b/>
          <w:bCs/>
          <w:highlight w:val="yellow"/>
        </w:rPr>
        <w:t xml:space="preserve"> YEAR</w:t>
      </w:r>
      <w:r w:rsidR="00F915BE" w:rsidRPr="000604A0">
        <w:rPr>
          <w:highlight w:val="yellow"/>
        </w:rPr>
        <w:tab/>
      </w:r>
      <w:r w:rsidR="00337255" w:rsidRPr="000604A0">
        <w:rPr>
          <w:highlight w:val="yellow"/>
        </w:rPr>
        <w:tab/>
      </w:r>
      <w:r w:rsidRPr="000604A0">
        <w:rPr>
          <w:highlight w:val="yellow"/>
        </w:rPr>
        <w:t>2019</w:t>
      </w:r>
    </w:p>
    <w:p w:rsidR="0038637B" w:rsidRPr="000604A0" w:rsidRDefault="0038637B" w:rsidP="00BB7746">
      <w:pPr>
        <w:tabs>
          <w:tab w:val="left" w:pos="6120"/>
        </w:tabs>
        <w:rPr>
          <w:highlight w:val="yellow"/>
        </w:rPr>
      </w:pPr>
    </w:p>
    <w:p w:rsidR="0061295C" w:rsidRPr="000604A0" w:rsidRDefault="0061295C" w:rsidP="00F93E32">
      <w:pPr>
        <w:pStyle w:val="1"/>
        <w:numPr>
          <w:ilvl w:val="0"/>
          <w:numId w:val="0"/>
        </w:numPr>
        <w:ind w:left="432"/>
        <w:rPr>
          <w:highlight w:val="yellow"/>
        </w:rPr>
      </w:pPr>
      <w:bookmarkStart w:id="34" w:name="_Toc32323156"/>
      <w:bookmarkStart w:id="35" w:name="_Toc32336265"/>
      <w:bookmarkStart w:id="36" w:name="_Toc34903045"/>
      <w:bookmarkStart w:id="37" w:name="_Toc41169924"/>
      <w:r w:rsidRPr="000604A0">
        <w:rPr>
          <w:highlight w:val="yellow"/>
        </w:rPr>
        <w:t>ABSTRACT</w:t>
      </w:r>
      <w:bookmarkEnd w:id="34"/>
      <w:bookmarkEnd w:id="35"/>
      <w:bookmarkEnd w:id="36"/>
      <w:bookmarkEnd w:id="37"/>
    </w:p>
    <w:p w:rsidR="0038637B" w:rsidRPr="000604A0" w:rsidRDefault="0038637B" w:rsidP="00F63280">
      <w:pPr>
        <w:rPr>
          <w:highlight w:val="yellow"/>
        </w:rPr>
      </w:pPr>
    </w:p>
    <w:p w:rsidR="00EA4D01" w:rsidRPr="000604A0" w:rsidRDefault="00046C5B" w:rsidP="00EA4D01">
      <w:pPr>
        <w:tabs>
          <w:tab w:val="left" w:pos="1418"/>
          <w:tab w:val="left" w:pos="1985"/>
          <w:tab w:val="left" w:pos="2160"/>
          <w:tab w:val="left" w:pos="2268"/>
        </w:tabs>
        <w:ind w:firstLine="990"/>
        <w:jc w:val="thaiDistribute"/>
        <w:rPr>
          <w:highlight w:val="yellow"/>
        </w:rPr>
      </w:pPr>
      <w:r w:rsidRPr="000604A0">
        <w:rPr>
          <w:highlight w:val="yellow"/>
        </w:rPr>
        <w:t>The project aims to create</w:t>
      </w:r>
      <w:r w:rsidRPr="000604A0">
        <w:rPr>
          <w:highlight w:val="yellow"/>
          <w:cs/>
        </w:rPr>
        <w:t xml:space="preserve"> </w:t>
      </w:r>
      <w:r w:rsidRPr="000604A0">
        <w:rPr>
          <w:highlight w:val="yellow"/>
        </w:rPr>
        <w:t xml:space="preserve">General Task Management System for Division : Case Study on Department of Computer Engineering, Faculty of Engineering, </w:t>
      </w:r>
      <w:proofErr w:type="spellStart"/>
      <w:r w:rsidRPr="000604A0">
        <w:rPr>
          <w:highlight w:val="yellow"/>
        </w:rPr>
        <w:t>Rajamangala</w:t>
      </w:r>
      <w:proofErr w:type="spellEnd"/>
      <w:r w:rsidRPr="000604A0">
        <w:rPr>
          <w:highlight w:val="yellow"/>
        </w:rPr>
        <w:t xml:space="preserve"> University of Technology. </w:t>
      </w:r>
      <w:r w:rsidR="00EA4D01" w:rsidRPr="000604A0">
        <w:rPr>
          <w:highlight w:val="yellow"/>
        </w:rPr>
        <w:t xml:space="preserve">The system collects information in digital format using information technology in order to make it fast, convenient and accurate to store and look up for the data. The system provides access to various basic information such. as office materials information, durable goods information, theses and </w:t>
      </w:r>
      <w:proofErr w:type="spellStart"/>
      <w:r w:rsidR="00EA4D01" w:rsidRPr="000604A0">
        <w:rPr>
          <w:highlight w:val="yellow"/>
        </w:rPr>
        <w:t>informationofficial</w:t>
      </w:r>
      <w:proofErr w:type="spellEnd"/>
      <w:r w:rsidR="00EA4D01" w:rsidRPr="000604A0">
        <w:rPr>
          <w:highlight w:val="yellow"/>
        </w:rPr>
        <w:t xml:space="preserve"> letters. four user levels including office staff, lecturer, student and administrator. Each level has different access rights.</w:t>
      </w:r>
    </w:p>
    <w:p w:rsidR="00046C5B" w:rsidRPr="000604A0" w:rsidRDefault="00EA4D01" w:rsidP="009E1EBA">
      <w:pPr>
        <w:tabs>
          <w:tab w:val="left" w:pos="1418"/>
          <w:tab w:val="left" w:pos="1985"/>
          <w:tab w:val="left" w:pos="2160"/>
          <w:tab w:val="left" w:pos="2268"/>
        </w:tabs>
        <w:ind w:firstLine="990"/>
        <w:jc w:val="thaiDistribute"/>
        <w:rPr>
          <w:highlight w:val="yellow"/>
        </w:rPr>
      </w:pPr>
      <w:r w:rsidRPr="000604A0">
        <w:rPr>
          <w:highlight w:val="yellow"/>
        </w:rPr>
        <w:t>From the initial database study, it appears that the user needs the system with 4 subsystems. o</w:t>
      </w:r>
      <w:r w:rsidR="009E1EBA" w:rsidRPr="000604A0">
        <w:rPr>
          <w:highlight w:val="yellow"/>
        </w:rPr>
        <w:t xml:space="preserve"> </w:t>
      </w:r>
      <w:proofErr w:type="spellStart"/>
      <w:r w:rsidR="009E1EBA" w:rsidRPr="000604A0">
        <w:rPr>
          <w:highlight w:val="yellow"/>
        </w:rPr>
        <w:t>fficial</w:t>
      </w:r>
      <w:proofErr w:type="spellEnd"/>
      <w:r w:rsidR="009E1EBA" w:rsidRPr="000604A0">
        <w:rPr>
          <w:highlight w:val="yellow"/>
        </w:rPr>
        <w:t xml:space="preserve"> letter system, t </w:t>
      </w:r>
      <w:proofErr w:type="spellStart"/>
      <w:r w:rsidR="009E1EBA" w:rsidRPr="000604A0">
        <w:rPr>
          <w:highlight w:val="yellow"/>
        </w:rPr>
        <w:t>hesis</w:t>
      </w:r>
      <w:proofErr w:type="spellEnd"/>
      <w:r w:rsidR="009E1EBA" w:rsidRPr="000604A0">
        <w:rPr>
          <w:highlight w:val="yellow"/>
        </w:rPr>
        <w:t xml:space="preserve"> system, material management system and equipment management system. After designing and implementing the database web application, the system is tested and the results proves that it has better performance than the existing one. The convenience, speed and accuracy. of the new system </w:t>
      </w:r>
      <w:r w:rsidR="00F14D89" w:rsidRPr="000604A0">
        <w:rPr>
          <w:highlight w:val="yellow"/>
        </w:rPr>
        <w:t>users</w:t>
      </w:r>
      <w:r w:rsidR="00F14D89" w:rsidRPr="000604A0">
        <w:rPr>
          <w:rFonts w:hint="cs"/>
          <w:highlight w:val="yellow"/>
          <w:cs/>
        </w:rPr>
        <w:t xml:space="preserve"> </w:t>
      </w:r>
      <w:r w:rsidR="009E1EBA" w:rsidRPr="000604A0">
        <w:rPr>
          <w:highlight w:val="yellow"/>
        </w:rPr>
        <w:t>are</w:t>
      </w:r>
      <w:r w:rsidR="00F14D89" w:rsidRPr="000604A0">
        <w:rPr>
          <w:rFonts w:hint="cs"/>
          <w:highlight w:val="yellow"/>
          <w:cs/>
        </w:rPr>
        <w:t xml:space="preserve"> </w:t>
      </w:r>
      <w:r w:rsidR="00F14D89" w:rsidRPr="000604A0">
        <w:rPr>
          <w:highlight w:val="yellow"/>
        </w:rPr>
        <w:t>satisfaction</w:t>
      </w:r>
      <w:r w:rsidR="00F14D89" w:rsidRPr="000604A0">
        <w:rPr>
          <w:rFonts w:hint="cs"/>
          <w:highlight w:val="yellow"/>
          <w:cs/>
        </w:rPr>
        <w:t xml:space="preserve"> </w:t>
      </w:r>
      <w:r w:rsidR="00F14D89" w:rsidRPr="000604A0">
        <w:rPr>
          <w:highlight w:val="yellow"/>
        </w:rPr>
        <w:t>with a good level</w:t>
      </w:r>
      <w:r w:rsidR="009E1EBA" w:rsidRPr="000604A0">
        <w:rPr>
          <w:highlight w:val="yellow"/>
        </w:rPr>
        <w:t>.</w:t>
      </w:r>
    </w:p>
    <w:p w:rsidR="009E1EBA" w:rsidRPr="000604A0" w:rsidRDefault="009E1EBA" w:rsidP="009E1EBA">
      <w:pPr>
        <w:tabs>
          <w:tab w:val="left" w:pos="1418"/>
          <w:tab w:val="left" w:pos="1985"/>
          <w:tab w:val="left" w:pos="2160"/>
          <w:tab w:val="left" w:pos="2268"/>
        </w:tabs>
        <w:ind w:firstLine="990"/>
        <w:jc w:val="thaiDistribute"/>
        <w:rPr>
          <w:highlight w:val="yellow"/>
        </w:rPr>
      </w:pPr>
    </w:p>
    <w:p w:rsidR="00046C5B" w:rsidRPr="004B15B2" w:rsidRDefault="009E1EBA" w:rsidP="009E1EBA">
      <w:pPr>
        <w:jc w:val="thaiDistribute"/>
      </w:pPr>
      <w:r w:rsidRPr="000604A0">
        <w:rPr>
          <w:b/>
          <w:bCs/>
          <w:highlight w:val="yellow"/>
        </w:rPr>
        <w:t>Keyword :</w:t>
      </w:r>
      <w:r w:rsidR="00046C5B" w:rsidRPr="000604A0">
        <w:rPr>
          <w:highlight w:val="yellow"/>
        </w:rPr>
        <w:t xml:space="preserve">  </w:t>
      </w:r>
      <w:r w:rsidR="00996205" w:rsidRPr="000604A0">
        <w:rPr>
          <w:highlight w:val="yellow"/>
        </w:rPr>
        <w:t>office material</w:t>
      </w:r>
      <w:r w:rsidR="00996205" w:rsidRPr="000604A0">
        <w:rPr>
          <w:highlight w:val="yellow"/>
          <w:cs/>
        </w:rPr>
        <w:t xml:space="preserve"> </w:t>
      </w:r>
      <w:r w:rsidR="00996205" w:rsidRPr="000604A0">
        <w:rPr>
          <w:highlight w:val="yellow"/>
        </w:rPr>
        <w:t xml:space="preserve"> durable articles</w:t>
      </w:r>
      <w:r w:rsidR="00996205" w:rsidRPr="000604A0">
        <w:rPr>
          <w:highlight w:val="yellow"/>
          <w:cs/>
        </w:rPr>
        <w:t xml:space="preserve"> </w:t>
      </w:r>
      <w:r w:rsidR="00996205" w:rsidRPr="000604A0">
        <w:rPr>
          <w:highlight w:val="yellow"/>
        </w:rPr>
        <w:t xml:space="preserve"> thesis</w:t>
      </w:r>
      <w:r w:rsidR="00996205" w:rsidRPr="000604A0">
        <w:rPr>
          <w:highlight w:val="yellow"/>
          <w:cs/>
        </w:rPr>
        <w:t xml:space="preserve"> </w:t>
      </w:r>
      <w:r w:rsidRPr="000604A0">
        <w:rPr>
          <w:highlight w:val="yellow"/>
        </w:rPr>
        <w:t xml:space="preserve"> official letter</w:t>
      </w:r>
    </w:p>
    <w:p w:rsidR="0071115D" w:rsidRPr="004B15B2" w:rsidRDefault="0071115D" w:rsidP="00F63280"/>
    <w:p w:rsidR="0071115D" w:rsidRPr="004B15B2" w:rsidRDefault="0071115D" w:rsidP="00F63280">
      <w:pPr>
        <w:rPr>
          <w:cs/>
        </w:rPr>
        <w:sectPr w:rsidR="0071115D" w:rsidRPr="004B15B2" w:rsidSect="00862191">
          <w:pgSz w:w="11907" w:h="16839" w:code="9"/>
          <w:pgMar w:top="2160" w:right="1440" w:bottom="1440" w:left="2160" w:header="1077" w:footer="1077" w:gutter="0"/>
          <w:pgNumType w:fmt="thaiLetters"/>
          <w:cols w:space="708"/>
          <w:docGrid w:linePitch="435"/>
        </w:sectPr>
      </w:pPr>
    </w:p>
    <w:p w:rsidR="0071115D" w:rsidRPr="004B15B2" w:rsidRDefault="003715CC" w:rsidP="00F93E32">
      <w:pPr>
        <w:pStyle w:val="1"/>
        <w:numPr>
          <w:ilvl w:val="0"/>
          <w:numId w:val="0"/>
        </w:numPr>
        <w:ind w:left="432"/>
      </w:pPr>
      <w:bookmarkStart w:id="38" w:name="_Toc32323157"/>
      <w:bookmarkStart w:id="39" w:name="_Toc41169925"/>
      <w:r w:rsidRPr="004B15B2">
        <w:rPr>
          <w:cs/>
        </w:rPr>
        <w:lastRenderedPageBreak/>
        <w:t>กิต</w:t>
      </w:r>
      <w:r w:rsidR="007903E1" w:rsidRPr="004B15B2">
        <w:rPr>
          <w:cs/>
        </w:rPr>
        <w:t>ติ</w:t>
      </w:r>
      <w:r w:rsidRPr="004B15B2">
        <w:rPr>
          <w:cs/>
        </w:rPr>
        <w:t>กร</w:t>
      </w:r>
      <w:r w:rsidR="00EF4D3F" w:rsidRPr="004B15B2">
        <w:rPr>
          <w:cs/>
        </w:rPr>
        <w:t>รมประกาศ</w:t>
      </w:r>
      <w:bookmarkEnd w:id="38"/>
      <w:bookmarkEnd w:id="39"/>
    </w:p>
    <w:p w:rsidR="008627D8" w:rsidRPr="004B15B2" w:rsidRDefault="008627D8" w:rsidP="00F63280"/>
    <w:p w:rsidR="00A33B3B" w:rsidRPr="000604A0" w:rsidRDefault="00A33B3B" w:rsidP="003E30B0">
      <w:pPr>
        <w:ind w:firstLine="720"/>
        <w:jc w:val="thaiDistribute"/>
        <w:rPr>
          <w:highlight w:val="yellow"/>
        </w:rPr>
      </w:pPr>
      <w:r w:rsidRPr="000604A0">
        <w:rPr>
          <w:highlight w:val="yellow"/>
          <w:cs/>
        </w:rPr>
        <w:t>โครงงานปริญญานิพนธ์เล่มนี้จัดทำขึ้นมาเป็นผลสำเร็จและบรรลุวัตถุประสงค์ได้เพราะได้รับความช่วยเหลือและความอนุเคราะห์ในการให้คำแนะนำตลอดจนแนวทางในการแก้ปัญหาที่ได้เกิดขึ้นในโครงงานผู้จัดทำโครงงานขอขอบพระคุณ อาจารย์สิทธ</w:t>
      </w:r>
      <w:r w:rsidR="002E0E8F" w:rsidRPr="000604A0">
        <w:rPr>
          <w:highlight w:val="yellow"/>
          <w:cs/>
        </w:rPr>
        <w:t>ิโชค อุ่นแก้ว ซึ่งเป็นอาจารย์ที่ปรึกษา</w:t>
      </w:r>
      <w:r w:rsidRPr="000604A0">
        <w:rPr>
          <w:highlight w:val="yellow"/>
          <w:cs/>
        </w:rPr>
        <w:t>โครงงานที่ให้แนวคิด ให้คำปรึกษาแล</w:t>
      </w:r>
      <w:r w:rsidR="002E0E8F" w:rsidRPr="000604A0">
        <w:rPr>
          <w:highlight w:val="yellow"/>
          <w:cs/>
        </w:rPr>
        <w:t>ะ</w:t>
      </w:r>
      <w:r w:rsidRPr="000604A0">
        <w:rPr>
          <w:highlight w:val="yellow"/>
          <w:cs/>
        </w:rPr>
        <w:t>คำแนะนำวิธีแก้ปัญหาต่าง ๆ ในการทำโครงงาน และต้องขอขอบพระคุณคณาจารย์สาขาวิชาวิศวกรรมคอมพิวเตอร์ทุกท่านที่คอยกวดขันในการศึกษาและประสบการณ์ด้านอื่น ๆ ที่เป็นพื้นฐานอันดีในการใช้ชีวิตขณะศึกษาที่สาขาวิศวกรรมคอมพิวเตอร์ได้รับถ่ายทอดวิชาความรู้และทักษะทางวิศวกรรมที่มีประโยชน์เพื่อนำมาใช้ในการวางแผน ค้นคว้าและจัดทำโครงงานนี้ให้สำเร็จลุล่วง</w:t>
      </w:r>
    </w:p>
    <w:p w:rsidR="00A33B3B" w:rsidRPr="000604A0" w:rsidRDefault="00E94656" w:rsidP="003E30B0">
      <w:pPr>
        <w:jc w:val="thaiDistribute"/>
        <w:rPr>
          <w:highlight w:val="yellow"/>
        </w:rPr>
      </w:pPr>
      <w:r w:rsidRPr="000604A0">
        <w:rPr>
          <w:highlight w:val="yellow"/>
          <w:cs/>
        </w:rPr>
        <w:tab/>
      </w:r>
      <w:r w:rsidR="00A33B3B" w:rsidRPr="000604A0">
        <w:rPr>
          <w:highlight w:val="yellow"/>
          <w:cs/>
        </w:rPr>
        <w:t xml:space="preserve">คณะผู้จัดทำสามารถทำปริญญานิพนธ์เล่มนี้สำเร็จได้เพราะมีบุคคลอันเป็นที่รักคือ บุพการี </w:t>
      </w:r>
      <w:r w:rsidR="00692803" w:rsidRPr="000604A0">
        <w:rPr>
          <w:highlight w:val="yellow"/>
        </w:rPr>
        <w:br/>
      </w:r>
      <w:r w:rsidR="00A33B3B" w:rsidRPr="000604A0">
        <w:rPr>
          <w:highlight w:val="yellow"/>
          <w:cs/>
        </w:rPr>
        <w:t>ที่ให้กำเนิด และครอบครัวที่คอยส่งเสริมให้การสนับสนุนด้านการศึกษาหาความรู้อย่างดียิ่งมาโดยตลอดอำนวยผลให้ผู้ศึกษาได้ผลสำเร็จในครั้งนี้</w:t>
      </w:r>
    </w:p>
    <w:p w:rsidR="00A33B3B" w:rsidRPr="000604A0" w:rsidRDefault="00E94656" w:rsidP="003E30B0">
      <w:pPr>
        <w:jc w:val="thaiDistribute"/>
        <w:rPr>
          <w:highlight w:val="yellow"/>
        </w:rPr>
      </w:pPr>
      <w:r w:rsidRPr="000604A0">
        <w:rPr>
          <w:highlight w:val="yellow"/>
          <w:cs/>
        </w:rPr>
        <w:tab/>
      </w:r>
      <w:r w:rsidR="00A33B3B" w:rsidRPr="000604A0">
        <w:rPr>
          <w:highlight w:val="yellow"/>
          <w:cs/>
        </w:rPr>
        <w:t>ขอบคุณเพื่อน ๆ สาขาวิชาวิศวกรรมคอมพิวเตอร์ทุก</w:t>
      </w:r>
      <w:r w:rsidR="007230B9" w:rsidRPr="000604A0">
        <w:rPr>
          <w:highlight w:val="yellow"/>
          <w:cs/>
        </w:rPr>
        <w:t>คน ที่คอยให้คำปรึกษาเป็นกำลังใจ</w:t>
      </w:r>
      <w:r w:rsidR="00A33B3B" w:rsidRPr="000604A0">
        <w:rPr>
          <w:highlight w:val="yellow"/>
          <w:cs/>
        </w:rPr>
        <w:t>และช่วยเหลือในการจัดทำโครงงานนี้ให้สำเร็จลงด้วยดี</w:t>
      </w:r>
    </w:p>
    <w:p w:rsidR="00A33B3B" w:rsidRPr="004B15B2" w:rsidRDefault="00E94656" w:rsidP="003E30B0">
      <w:pPr>
        <w:jc w:val="thaiDistribute"/>
      </w:pPr>
      <w:r w:rsidRPr="000604A0">
        <w:rPr>
          <w:highlight w:val="yellow"/>
          <w:cs/>
        </w:rPr>
        <w:tab/>
      </w:r>
      <w:r w:rsidR="00A33B3B" w:rsidRPr="000604A0">
        <w:rPr>
          <w:highlight w:val="yellow"/>
          <w:cs/>
        </w:rPr>
        <w:t>ท้ายที่สุดนี้ คณะผู้จัดทำหวังเป็นอย่างยิ่งว่าโครงงาน</w:t>
      </w:r>
      <w:r w:rsidR="00692803" w:rsidRPr="000604A0">
        <w:rPr>
          <w:highlight w:val="yellow"/>
          <w:cs/>
        </w:rPr>
        <w:t>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r w:rsidR="00A33B3B" w:rsidRPr="000604A0">
        <w:rPr>
          <w:highlight w:val="yellow"/>
          <w:cs/>
        </w:rPr>
        <w:t>จะเป็นประโยชน์ต่อบุคคลที่สนใจหรือต้องการที่จะศึกษารายละเอียด</w:t>
      </w:r>
      <w:r w:rsidR="00692803" w:rsidRPr="000604A0">
        <w:rPr>
          <w:highlight w:val="yellow"/>
          <w:cs/>
        </w:rPr>
        <w:t xml:space="preserve">เกี่ยวข้องกับระบบบริหารจัดการฐานข้อมูลด้วย </w:t>
      </w:r>
      <w:r w:rsidR="002E0E8F" w:rsidRPr="000604A0">
        <w:rPr>
          <w:highlight w:val="yellow"/>
          <w:cs/>
        </w:rPr>
        <w:t>ได้เป็นอย่างดี</w:t>
      </w:r>
    </w:p>
    <w:p w:rsidR="00A33B3B" w:rsidRPr="004B15B2" w:rsidRDefault="00A33B3B" w:rsidP="00F63280"/>
    <w:p w:rsidR="00A33B3B" w:rsidRPr="004B15B2" w:rsidRDefault="00A33B3B" w:rsidP="00F63280"/>
    <w:p w:rsidR="00522BBD" w:rsidRPr="004B15B2" w:rsidRDefault="00A33B3B" w:rsidP="00134BCF">
      <w:pPr>
        <w:ind w:firstLine="5220"/>
      </w:pPr>
      <w:r w:rsidRPr="004B15B2">
        <w:rPr>
          <w:cs/>
        </w:rPr>
        <w:t>คณะผู้จัดทำ</w:t>
      </w:r>
    </w:p>
    <w:p w:rsidR="003C39CA" w:rsidRPr="004B15B2" w:rsidRDefault="003C39CA" w:rsidP="00F63280"/>
    <w:p w:rsidR="003C39CA" w:rsidRPr="004B15B2" w:rsidRDefault="003C39CA" w:rsidP="00F63280">
      <w:pPr>
        <w:rPr>
          <w:cs/>
        </w:rPr>
        <w:sectPr w:rsidR="003C39CA" w:rsidRPr="004B15B2" w:rsidSect="00862191">
          <w:pgSz w:w="11907" w:h="16839" w:code="9"/>
          <w:pgMar w:top="2160" w:right="1440" w:bottom="1440" w:left="2160" w:header="1077" w:footer="1077" w:gutter="0"/>
          <w:pgNumType w:fmt="thaiLetters"/>
          <w:cols w:space="708"/>
          <w:docGrid w:linePitch="435"/>
        </w:sectPr>
      </w:pPr>
    </w:p>
    <w:p w:rsidR="00A82685" w:rsidRPr="004B15B2" w:rsidRDefault="00227DF8" w:rsidP="00F93E32">
      <w:pPr>
        <w:pStyle w:val="1"/>
        <w:numPr>
          <w:ilvl w:val="0"/>
          <w:numId w:val="0"/>
        </w:numPr>
        <w:ind w:left="432"/>
      </w:pPr>
      <w:bookmarkStart w:id="40" w:name="_Toc32323158"/>
      <w:bookmarkStart w:id="41" w:name="_Toc41169926"/>
      <w:r w:rsidRPr="004B15B2">
        <w:rPr>
          <w:cs/>
        </w:rPr>
        <w:lastRenderedPageBreak/>
        <w:t>สารบัญ</w:t>
      </w:r>
      <w:bookmarkEnd w:id="40"/>
      <w:bookmarkEnd w:id="41"/>
    </w:p>
    <w:p w:rsidR="00697C6B" w:rsidRPr="004B15B2" w:rsidRDefault="00697C6B" w:rsidP="00697C6B"/>
    <w:sdt>
      <w:sdtPr>
        <w:rPr>
          <w:rFonts w:ascii="TH SarabunPSK" w:eastAsiaTheme="minorHAnsi" w:hAnsi="TH SarabunPSK" w:cs="TH SarabunPSK"/>
          <w:noProof/>
          <w:color w:val="auto"/>
          <w:lang w:bidi="th-TH"/>
        </w:rPr>
        <w:id w:val="665053160"/>
        <w:docPartObj>
          <w:docPartGallery w:val="Table of Contents"/>
          <w:docPartUnique/>
        </w:docPartObj>
      </w:sdtPr>
      <w:sdtEndPr>
        <w:rPr>
          <w:color w:val="000000" w:themeColor="text1"/>
        </w:rPr>
      </w:sdtEndPr>
      <w:sdtContent>
        <w:p w:rsidR="00143984" w:rsidRDefault="00D55601" w:rsidP="00C516BF">
          <w:pPr>
            <w:pStyle w:val="af7"/>
            <w:numPr>
              <w:ilvl w:val="0"/>
              <w:numId w:val="0"/>
            </w:numPr>
            <w:ind w:left="432"/>
            <w:rPr>
              <w:noProof/>
            </w:rPr>
          </w:pP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color w:val="auto"/>
              <w:cs/>
              <w:lang w:bidi="th-TH"/>
            </w:rPr>
            <w:t>หน้า</w:t>
          </w:r>
          <w:r w:rsidRPr="004B15B2">
            <w:rPr>
              <w:rFonts w:ascii="TH SarabunPSK" w:hAnsi="TH SarabunPSK" w:cs="TH SarabunPSK"/>
              <w:noProof/>
            </w:rPr>
            <w:fldChar w:fldCharType="begin"/>
          </w:r>
          <w:r w:rsidRPr="004B15B2">
            <w:rPr>
              <w:rFonts w:ascii="TH SarabunPSK" w:hAnsi="TH SarabunPSK" w:cs="TH SarabunPSK"/>
              <w:noProof/>
            </w:rPr>
            <w:instrText xml:space="preserve"> TOC \o "1-3" \h \z \u </w:instrText>
          </w:r>
          <w:r w:rsidRPr="004B15B2">
            <w:rPr>
              <w:rFonts w:ascii="TH SarabunPSK" w:hAnsi="TH SarabunPSK" w:cs="TH SarabunPSK"/>
              <w:noProof/>
            </w:rPr>
            <w:fldChar w:fldCharType="separate"/>
          </w:r>
        </w:p>
        <w:p w:rsidR="00143984" w:rsidRDefault="00A97554">
          <w:pPr>
            <w:pStyle w:val="12"/>
            <w:rPr>
              <w:rFonts w:asciiTheme="minorHAnsi" w:eastAsiaTheme="minorEastAsia" w:hAnsiTheme="minorHAnsi" w:cstheme="minorBidi"/>
              <w:color w:val="auto"/>
              <w:sz w:val="22"/>
              <w:szCs w:val="28"/>
            </w:rPr>
          </w:pPr>
          <w:hyperlink w:anchor="_Toc41169922" w:history="1">
            <w:r w:rsidR="00143984" w:rsidRPr="00504761">
              <w:rPr>
                <w:rStyle w:val="af0"/>
                <w:cs/>
              </w:rPr>
              <w:t>คณะกรรมการสอบปริญญานิพนธ์</w:t>
            </w:r>
            <w:r w:rsidR="00143984">
              <w:rPr>
                <w:webHidden/>
              </w:rPr>
              <w:tab/>
            </w:r>
            <w:r w:rsidR="00143984">
              <w:rPr>
                <w:webHidden/>
              </w:rPr>
              <w:fldChar w:fldCharType="begin"/>
            </w:r>
            <w:r w:rsidR="00143984">
              <w:rPr>
                <w:webHidden/>
              </w:rPr>
              <w:instrText xml:space="preserve"> PAGEREF _Toc41169922 \h </w:instrText>
            </w:r>
            <w:r w:rsidR="00143984">
              <w:rPr>
                <w:webHidden/>
              </w:rPr>
            </w:r>
            <w:r w:rsidR="00143984">
              <w:rPr>
                <w:webHidden/>
              </w:rPr>
              <w:fldChar w:fldCharType="separate"/>
            </w:r>
            <w:r w:rsidR="00932E4A">
              <w:rPr>
                <w:webHidden/>
                <w:cs/>
              </w:rPr>
              <w:t>ก</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23" w:history="1">
            <w:r w:rsidR="00143984" w:rsidRPr="00504761">
              <w:rPr>
                <w:rStyle w:val="af0"/>
                <w:cs/>
              </w:rPr>
              <w:t>บทคัดย่อ</w:t>
            </w:r>
            <w:r w:rsidR="00143984">
              <w:rPr>
                <w:webHidden/>
              </w:rPr>
              <w:tab/>
            </w:r>
            <w:r w:rsidR="00143984">
              <w:rPr>
                <w:webHidden/>
              </w:rPr>
              <w:fldChar w:fldCharType="begin"/>
            </w:r>
            <w:r w:rsidR="00143984">
              <w:rPr>
                <w:webHidden/>
              </w:rPr>
              <w:instrText xml:space="preserve"> PAGEREF _Toc41169923 \h </w:instrText>
            </w:r>
            <w:r w:rsidR="00143984">
              <w:rPr>
                <w:webHidden/>
              </w:rPr>
            </w:r>
            <w:r w:rsidR="00143984">
              <w:rPr>
                <w:webHidden/>
              </w:rPr>
              <w:fldChar w:fldCharType="separate"/>
            </w:r>
            <w:r w:rsidR="00932E4A">
              <w:rPr>
                <w:webHidden/>
                <w:cs/>
              </w:rPr>
              <w:t>ข</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24" w:history="1">
            <w:r w:rsidR="00143984" w:rsidRPr="00504761">
              <w:rPr>
                <w:rStyle w:val="af0"/>
              </w:rPr>
              <w:t>ABSTRACT</w:t>
            </w:r>
            <w:r w:rsidR="00143984">
              <w:rPr>
                <w:webHidden/>
              </w:rPr>
              <w:tab/>
            </w:r>
            <w:r w:rsidR="00143984">
              <w:rPr>
                <w:webHidden/>
              </w:rPr>
              <w:fldChar w:fldCharType="begin"/>
            </w:r>
            <w:r w:rsidR="00143984">
              <w:rPr>
                <w:webHidden/>
              </w:rPr>
              <w:instrText xml:space="preserve"> PAGEREF _Toc41169924 \h </w:instrText>
            </w:r>
            <w:r w:rsidR="00143984">
              <w:rPr>
                <w:webHidden/>
              </w:rPr>
            </w:r>
            <w:r w:rsidR="00143984">
              <w:rPr>
                <w:webHidden/>
              </w:rPr>
              <w:fldChar w:fldCharType="separate"/>
            </w:r>
            <w:r w:rsidR="00932E4A">
              <w:rPr>
                <w:webHidden/>
                <w:cs/>
              </w:rPr>
              <w:t>ค</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25" w:history="1">
            <w:r w:rsidR="00143984" w:rsidRPr="00504761">
              <w:rPr>
                <w:rStyle w:val="af0"/>
                <w:cs/>
              </w:rPr>
              <w:t>กิตติกรรมประกาศ</w:t>
            </w:r>
            <w:r w:rsidR="00143984">
              <w:rPr>
                <w:webHidden/>
              </w:rPr>
              <w:tab/>
            </w:r>
            <w:r w:rsidR="00143984">
              <w:rPr>
                <w:webHidden/>
              </w:rPr>
              <w:fldChar w:fldCharType="begin"/>
            </w:r>
            <w:r w:rsidR="00143984">
              <w:rPr>
                <w:webHidden/>
              </w:rPr>
              <w:instrText xml:space="preserve"> PAGEREF _Toc41169925 \h </w:instrText>
            </w:r>
            <w:r w:rsidR="00143984">
              <w:rPr>
                <w:webHidden/>
              </w:rPr>
            </w:r>
            <w:r w:rsidR="00143984">
              <w:rPr>
                <w:webHidden/>
              </w:rPr>
              <w:fldChar w:fldCharType="separate"/>
            </w:r>
            <w:r w:rsidR="00932E4A">
              <w:rPr>
                <w:webHidden/>
                <w:cs/>
              </w:rPr>
              <w:t>ง</w:t>
            </w:r>
            <w:r w:rsidR="00143984">
              <w:rPr>
                <w:webHidden/>
              </w:rPr>
              <w:fldChar w:fldCharType="end"/>
            </w:r>
          </w:hyperlink>
        </w:p>
        <w:p w:rsidR="00143984" w:rsidRDefault="00A97554">
          <w:pPr>
            <w:pStyle w:val="12"/>
            <w:rPr>
              <w:rStyle w:val="af0"/>
            </w:rPr>
          </w:pPr>
          <w:hyperlink w:anchor="_Toc41169926" w:history="1">
            <w:r w:rsidR="00143984" w:rsidRPr="00504761">
              <w:rPr>
                <w:rStyle w:val="af0"/>
                <w:cs/>
              </w:rPr>
              <w:t>สารบัญ</w:t>
            </w:r>
            <w:r w:rsidR="00143984">
              <w:rPr>
                <w:webHidden/>
              </w:rPr>
              <w:tab/>
            </w:r>
            <w:r w:rsidR="00143984" w:rsidRPr="00143984">
              <w:rPr>
                <w:webHidden/>
              </w:rPr>
              <w:tab/>
            </w:r>
            <w:r w:rsidR="00143984">
              <w:rPr>
                <w:webHidden/>
              </w:rPr>
              <w:fldChar w:fldCharType="begin"/>
            </w:r>
            <w:r w:rsidR="00143984">
              <w:rPr>
                <w:webHidden/>
              </w:rPr>
              <w:instrText xml:space="preserve"> PAGEREF _Toc41169926 \h </w:instrText>
            </w:r>
            <w:r w:rsidR="00143984">
              <w:rPr>
                <w:webHidden/>
              </w:rPr>
            </w:r>
            <w:r w:rsidR="00143984">
              <w:rPr>
                <w:webHidden/>
              </w:rPr>
              <w:fldChar w:fldCharType="separate"/>
            </w:r>
            <w:r w:rsidR="00932E4A">
              <w:rPr>
                <w:webHidden/>
                <w:cs/>
              </w:rPr>
              <w:t>จ</w:t>
            </w:r>
            <w:r w:rsidR="00143984">
              <w:rPr>
                <w:webHidden/>
              </w:rPr>
              <w:fldChar w:fldCharType="end"/>
            </w:r>
          </w:hyperlink>
        </w:p>
        <w:p w:rsidR="00143984" w:rsidRPr="00143984" w:rsidRDefault="00A97554" w:rsidP="00143984">
          <w:pPr>
            <w:pStyle w:val="12"/>
            <w:rPr>
              <w:rFonts w:asciiTheme="minorHAnsi" w:eastAsiaTheme="minorEastAsia" w:hAnsiTheme="minorHAnsi" w:cstheme="minorBidi"/>
              <w:color w:val="auto"/>
              <w:sz w:val="22"/>
              <w:szCs w:val="28"/>
            </w:rPr>
          </w:pPr>
          <w:hyperlink w:anchor="_Toc41169926" w:history="1">
            <w:r w:rsidR="00143984" w:rsidRPr="00504761">
              <w:rPr>
                <w:rStyle w:val="af0"/>
                <w:cs/>
              </w:rPr>
              <w:t>สารบัญ</w:t>
            </w:r>
            <w:r w:rsidR="00143984">
              <w:rPr>
                <w:rStyle w:val="af0"/>
                <w:rFonts w:hint="cs"/>
                <w:cs/>
              </w:rPr>
              <w:t xml:space="preserve"> </w:t>
            </w:r>
            <w:r w:rsidR="00143984">
              <w:rPr>
                <w:rStyle w:val="af0"/>
              </w:rPr>
              <w:t>(</w:t>
            </w:r>
            <w:r w:rsidR="00143984">
              <w:rPr>
                <w:rStyle w:val="af0"/>
                <w:rFonts w:hint="cs"/>
                <w:cs/>
              </w:rPr>
              <w:t>ต่อ</w:t>
            </w:r>
            <w:r w:rsidR="00143984">
              <w:rPr>
                <w:rStyle w:val="af0"/>
              </w:rPr>
              <w:t>)</w:t>
            </w:r>
            <w:r w:rsidR="00143984">
              <w:rPr>
                <w:webHidden/>
              </w:rPr>
              <w:tab/>
            </w:r>
            <w:r w:rsidR="00143984">
              <w:rPr>
                <w:rFonts w:hint="cs"/>
                <w:webHidden/>
                <w:cs/>
              </w:rPr>
              <w:t>ฉ</w:t>
            </w:r>
          </w:hyperlink>
        </w:p>
        <w:p w:rsidR="00143984" w:rsidRDefault="00A97554">
          <w:pPr>
            <w:pStyle w:val="12"/>
            <w:rPr>
              <w:rFonts w:asciiTheme="minorHAnsi" w:eastAsiaTheme="minorEastAsia" w:hAnsiTheme="minorHAnsi" w:cstheme="minorBidi"/>
              <w:color w:val="auto"/>
              <w:sz w:val="22"/>
              <w:szCs w:val="28"/>
            </w:rPr>
          </w:pPr>
          <w:hyperlink w:anchor="_Toc41169927" w:history="1">
            <w:r w:rsidR="00143984" w:rsidRPr="00504761">
              <w:rPr>
                <w:rStyle w:val="af0"/>
                <w:cs/>
              </w:rPr>
              <w:t>สารบัญตาราง</w:t>
            </w:r>
            <w:r w:rsidR="00143984">
              <w:rPr>
                <w:webHidden/>
              </w:rPr>
              <w:tab/>
            </w:r>
            <w:r w:rsidR="00143984">
              <w:rPr>
                <w:webHidden/>
              </w:rPr>
              <w:fldChar w:fldCharType="begin"/>
            </w:r>
            <w:r w:rsidR="00143984">
              <w:rPr>
                <w:webHidden/>
              </w:rPr>
              <w:instrText xml:space="preserve"> PAGEREF _Toc41169927 \h </w:instrText>
            </w:r>
            <w:r w:rsidR="00143984">
              <w:rPr>
                <w:webHidden/>
              </w:rPr>
            </w:r>
            <w:r w:rsidR="00143984">
              <w:rPr>
                <w:webHidden/>
              </w:rPr>
              <w:fldChar w:fldCharType="separate"/>
            </w:r>
            <w:r w:rsidR="00932E4A">
              <w:rPr>
                <w:webHidden/>
                <w:cs/>
              </w:rPr>
              <w:t>ช</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28" w:history="1">
            <w:r w:rsidR="00143984" w:rsidRPr="00504761">
              <w:rPr>
                <w:rStyle w:val="af0"/>
                <w:cs/>
              </w:rPr>
              <w:t xml:space="preserve">สารบัญตาราง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28 \h </w:instrText>
            </w:r>
            <w:r w:rsidR="00143984">
              <w:rPr>
                <w:webHidden/>
              </w:rPr>
            </w:r>
            <w:r w:rsidR="00143984">
              <w:rPr>
                <w:webHidden/>
              </w:rPr>
              <w:fldChar w:fldCharType="separate"/>
            </w:r>
            <w:r w:rsidR="00932E4A">
              <w:rPr>
                <w:webHidden/>
                <w:cs/>
              </w:rPr>
              <w:t>ซ</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29" w:history="1">
            <w:r w:rsidR="00143984" w:rsidRPr="00504761">
              <w:rPr>
                <w:rStyle w:val="af0"/>
                <w:cs/>
              </w:rPr>
              <w:t xml:space="preserve">สารบัญตาราง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29 \h </w:instrText>
            </w:r>
            <w:r w:rsidR="00143984">
              <w:rPr>
                <w:webHidden/>
              </w:rPr>
            </w:r>
            <w:r w:rsidR="00143984">
              <w:rPr>
                <w:webHidden/>
              </w:rPr>
              <w:fldChar w:fldCharType="separate"/>
            </w:r>
            <w:r w:rsidR="00932E4A">
              <w:rPr>
                <w:webHidden/>
                <w:cs/>
              </w:rPr>
              <w:t>ฌ</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0" w:history="1">
            <w:r w:rsidR="00143984" w:rsidRPr="00504761">
              <w:rPr>
                <w:rStyle w:val="af0"/>
                <w:cs/>
              </w:rPr>
              <w:t>สารบัญรูป</w:t>
            </w:r>
            <w:r w:rsidR="00143984">
              <w:rPr>
                <w:webHidden/>
              </w:rPr>
              <w:tab/>
            </w:r>
            <w:r w:rsidR="00143984">
              <w:rPr>
                <w:webHidden/>
              </w:rPr>
              <w:fldChar w:fldCharType="begin"/>
            </w:r>
            <w:r w:rsidR="00143984">
              <w:rPr>
                <w:webHidden/>
              </w:rPr>
              <w:instrText xml:space="preserve"> PAGEREF _Toc41169930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1" w:history="1">
            <w:r w:rsidR="00143984" w:rsidRPr="00504761">
              <w:rPr>
                <w:rStyle w:val="af0"/>
                <w:cs/>
              </w:rPr>
              <w:t>สารบัญรูป</w:t>
            </w:r>
            <w:r w:rsidR="00143984" w:rsidRPr="00504761">
              <w:rPr>
                <w:rStyle w:val="af0"/>
              </w:rPr>
              <w:t xml:space="preserve"> (</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1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2"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2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3"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4"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4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5"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5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36" w:history="1">
            <w:r w:rsidR="00143984" w:rsidRPr="00504761">
              <w:rPr>
                <w:rStyle w:val="af0"/>
                <w:cs/>
                <w14:scene3d>
                  <w14:camera w14:prst="orthographicFront"/>
                  <w14:lightRig w14:rig="threePt" w14:dir="t">
                    <w14:rot w14:lat="0" w14:lon="0" w14:rev="0"/>
                  </w14:lightRig>
                </w14:scene3d>
              </w:rPr>
              <w:t xml:space="preserve">บทที่ </w:t>
            </w:r>
            <w:r w:rsidR="00143984" w:rsidRPr="00504761">
              <w:rPr>
                <w:rStyle w:val="af0"/>
                <w14:scene3d>
                  <w14:camera w14:prst="orthographicFront"/>
                  <w14:lightRig w14:rig="threePt" w14:dir="t">
                    <w14:rot w14:lat="0" w14:lon="0" w14:rev="0"/>
                  </w14:lightRig>
                </w14:scene3d>
              </w:rPr>
              <w:t>1</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บทนำ</w:t>
            </w:r>
            <w:r w:rsidR="00143984">
              <w:rPr>
                <w:webHidden/>
              </w:rPr>
              <w:tab/>
            </w:r>
            <w:r w:rsidR="00143984">
              <w:rPr>
                <w:webHidden/>
              </w:rPr>
              <w:fldChar w:fldCharType="begin"/>
            </w:r>
            <w:r w:rsidR="00143984">
              <w:rPr>
                <w:webHidden/>
              </w:rPr>
              <w:instrText xml:space="preserve"> PAGEREF _Toc41169936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37" w:history="1">
            <w:r w:rsidR="00143984" w:rsidRPr="00504761">
              <w:rPr>
                <w:rStyle w:val="af0"/>
              </w:rPr>
              <w:t>1.1</w:t>
            </w:r>
            <w:r w:rsidR="00143984">
              <w:rPr>
                <w:rFonts w:asciiTheme="minorHAnsi" w:eastAsiaTheme="minorEastAsia" w:hAnsiTheme="minorHAnsi" w:cstheme="minorBidi" w:hint="cs"/>
                <w:sz w:val="22"/>
                <w:szCs w:val="28"/>
                <w:cs/>
              </w:rPr>
              <w:t xml:space="preserve">   </w:t>
            </w:r>
            <w:r w:rsidR="00143984" w:rsidRPr="00504761">
              <w:rPr>
                <w:rStyle w:val="af0"/>
                <w:cs/>
              </w:rPr>
              <w:t>ความเป็นมาของปัญหา</w:t>
            </w:r>
            <w:r w:rsidR="00143984">
              <w:rPr>
                <w:webHidden/>
              </w:rPr>
              <w:tab/>
            </w:r>
            <w:r w:rsidR="00143984">
              <w:rPr>
                <w:webHidden/>
              </w:rPr>
              <w:fldChar w:fldCharType="begin"/>
            </w:r>
            <w:r w:rsidR="00143984">
              <w:rPr>
                <w:webHidden/>
              </w:rPr>
              <w:instrText xml:space="preserve"> PAGEREF _Toc41169937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38" w:history="1">
            <w:r w:rsidR="00143984" w:rsidRPr="00504761">
              <w:rPr>
                <w:rStyle w:val="af0"/>
              </w:rPr>
              <w:t>1.2</w:t>
            </w:r>
            <w:r w:rsidR="00143984">
              <w:rPr>
                <w:rFonts w:asciiTheme="minorHAnsi" w:eastAsiaTheme="minorEastAsia" w:hAnsiTheme="minorHAnsi" w:cstheme="minorBidi" w:hint="cs"/>
                <w:sz w:val="22"/>
                <w:szCs w:val="28"/>
                <w:cs/>
              </w:rPr>
              <w:t xml:space="preserve">   </w:t>
            </w:r>
            <w:r w:rsidR="00143984" w:rsidRPr="00504761">
              <w:rPr>
                <w:rStyle w:val="af0"/>
                <w:cs/>
              </w:rPr>
              <w:t>วัตถุประสงค์</w:t>
            </w:r>
            <w:r w:rsidR="00143984" w:rsidRPr="00143984">
              <w:rPr>
                <w:webHidden/>
                <w:cs/>
              </w:rPr>
              <w:tab/>
            </w:r>
            <w:r w:rsidR="00143984">
              <w:rPr>
                <w:webHidden/>
              </w:rPr>
              <w:fldChar w:fldCharType="begin"/>
            </w:r>
            <w:r w:rsidR="00143984">
              <w:rPr>
                <w:webHidden/>
              </w:rPr>
              <w:instrText xml:space="preserve"> PAGEREF _Toc41169938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40" w:history="1">
            <w:r w:rsidR="00143984" w:rsidRPr="00504761">
              <w:rPr>
                <w:rStyle w:val="af0"/>
              </w:rPr>
              <w:t>1.3</w:t>
            </w:r>
            <w:r w:rsidR="00143984">
              <w:rPr>
                <w:rFonts w:asciiTheme="minorHAnsi" w:eastAsiaTheme="minorEastAsia" w:hAnsiTheme="minorHAnsi" w:cstheme="minorBidi" w:hint="cs"/>
                <w:sz w:val="22"/>
                <w:szCs w:val="28"/>
                <w:cs/>
              </w:rPr>
              <w:t xml:space="preserve">   </w:t>
            </w:r>
            <w:r w:rsidR="00143984" w:rsidRPr="00504761">
              <w:rPr>
                <w:rStyle w:val="af0"/>
                <w:cs/>
              </w:rPr>
              <w:t>ขอบเขต</w:t>
            </w:r>
            <w:r w:rsidR="00143984" w:rsidRPr="00143984">
              <w:rPr>
                <w:rStyle w:val="af0"/>
                <w:webHidden/>
                <w:cs/>
              </w:rPr>
              <w:tab/>
            </w:r>
            <w:r w:rsidR="00143984">
              <w:rPr>
                <w:webHidden/>
              </w:rPr>
              <w:fldChar w:fldCharType="begin"/>
            </w:r>
            <w:r w:rsidR="00143984">
              <w:rPr>
                <w:webHidden/>
              </w:rPr>
              <w:instrText xml:space="preserve"> PAGEREF _Toc41169940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44" w:history="1">
            <w:r w:rsidR="00143984" w:rsidRPr="00504761">
              <w:rPr>
                <w:rStyle w:val="af0"/>
                <w:cs/>
              </w:rPr>
              <w:t>1.4</w:t>
            </w:r>
            <w:r w:rsidR="00143984">
              <w:rPr>
                <w:rFonts w:asciiTheme="minorHAnsi" w:eastAsiaTheme="minorEastAsia" w:hAnsiTheme="minorHAnsi" w:cstheme="minorBidi" w:hint="cs"/>
                <w:sz w:val="22"/>
                <w:szCs w:val="28"/>
                <w:cs/>
              </w:rPr>
              <w:t xml:space="preserve">   </w:t>
            </w:r>
            <w:r w:rsidR="00143984" w:rsidRPr="00504761">
              <w:rPr>
                <w:rStyle w:val="af0"/>
                <w:cs/>
              </w:rPr>
              <w:t>ประโยชน์ที่คาดว่าจะได้รับ</w:t>
            </w:r>
            <w:r w:rsidR="00143984">
              <w:rPr>
                <w:webHidden/>
              </w:rPr>
              <w:tab/>
            </w:r>
            <w:r w:rsidR="00143984">
              <w:rPr>
                <w:webHidden/>
              </w:rPr>
              <w:fldChar w:fldCharType="begin"/>
            </w:r>
            <w:r w:rsidR="00143984">
              <w:rPr>
                <w:webHidden/>
              </w:rPr>
              <w:instrText xml:space="preserve"> PAGEREF _Toc41169944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69953" w:history="1">
            <w:r w:rsidR="00143984" w:rsidRPr="00504761">
              <w:rPr>
                <w:rStyle w:val="af0"/>
                <w:snapToGrid w:val="0"/>
                <w:w w:val="0"/>
                <w:cs/>
              </w:rPr>
              <w:t xml:space="preserve">บทที่ </w:t>
            </w:r>
            <w:r w:rsidR="00143984" w:rsidRPr="00504761">
              <w:rPr>
                <w:rStyle w:val="af0"/>
                <w:snapToGrid w:val="0"/>
                <w:w w:val="0"/>
              </w:rPr>
              <w:t>2</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งานวิจัยและทฤษฎีที่เกี่ยวข้อง</w:t>
            </w:r>
            <w:r w:rsidR="00143984">
              <w:rPr>
                <w:webHidden/>
              </w:rPr>
              <w:tab/>
            </w:r>
            <w:r w:rsidR="00143984">
              <w:rPr>
                <w:webHidden/>
              </w:rPr>
              <w:fldChar w:fldCharType="begin"/>
            </w:r>
            <w:r w:rsidR="00143984">
              <w:rPr>
                <w:webHidden/>
              </w:rPr>
              <w:instrText xml:space="preserve"> PAGEREF _Toc4116995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54" w:history="1">
            <w:r w:rsidR="00143984" w:rsidRPr="00504761">
              <w:rPr>
                <w:rStyle w:val="af0"/>
              </w:rPr>
              <w:t>2.1</w:t>
            </w:r>
            <w:r w:rsidR="00143984">
              <w:rPr>
                <w:rFonts w:asciiTheme="minorHAnsi" w:eastAsiaTheme="minorEastAsia" w:hAnsiTheme="minorHAnsi" w:cstheme="minorBidi" w:hint="cs"/>
                <w:sz w:val="22"/>
                <w:szCs w:val="28"/>
                <w:cs/>
              </w:rPr>
              <w:t xml:space="preserve">   </w:t>
            </w:r>
            <w:r w:rsidR="00143984" w:rsidRPr="00504761">
              <w:rPr>
                <w:rStyle w:val="af0"/>
                <w:cs/>
              </w:rPr>
              <w:t>บทนำ</w:t>
            </w:r>
            <w:r w:rsidR="00BB0CCE" w:rsidRPr="00BB0CCE">
              <w:rPr>
                <w:rStyle w:val="af0"/>
                <w:webHidden/>
                <w:cs/>
              </w:rPr>
              <w:tab/>
            </w:r>
            <w:r w:rsidR="00143984">
              <w:rPr>
                <w:webHidden/>
              </w:rPr>
              <w:tab/>
            </w:r>
            <w:r w:rsidR="00143984">
              <w:rPr>
                <w:webHidden/>
              </w:rPr>
              <w:fldChar w:fldCharType="begin"/>
            </w:r>
            <w:r w:rsidR="00143984">
              <w:rPr>
                <w:webHidden/>
              </w:rPr>
              <w:instrText xml:space="preserve"> PAGEREF _Toc41169954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55" w:history="1">
            <w:r w:rsidR="00143984" w:rsidRPr="00504761">
              <w:rPr>
                <w:rStyle w:val="af0"/>
              </w:rPr>
              <w:t>2.2</w:t>
            </w:r>
            <w:r w:rsidR="00143984">
              <w:rPr>
                <w:rFonts w:asciiTheme="minorHAnsi" w:eastAsiaTheme="minorEastAsia" w:hAnsiTheme="minorHAnsi" w:cstheme="minorBidi" w:hint="cs"/>
                <w:sz w:val="22"/>
                <w:szCs w:val="28"/>
                <w:cs/>
              </w:rPr>
              <w:t xml:space="preserve">   </w:t>
            </w:r>
            <w:r w:rsidR="00143984" w:rsidRPr="00504761">
              <w:rPr>
                <w:rStyle w:val="af0"/>
                <w:cs/>
              </w:rPr>
              <w:t>แนวคิดเกี่ยวกับระบบฐานข้อมูล</w:t>
            </w:r>
            <w:r w:rsidR="00143984">
              <w:rPr>
                <w:webHidden/>
              </w:rPr>
              <w:tab/>
            </w:r>
            <w:r w:rsidR="00143984">
              <w:rPr>
                <w:webHidden/>
              </w:rPr>
              <w:fldChar w:fldCharType="begin"/>
            </w:r>
            <w:r w:rsidR="00143984">
              <w:rPr>
                <w:webHidden/>
              </w:rPr>
              <w:instrText xml:space="preserve"> PAGEREF _Toc41169955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58" w:history="1">
            <w:r w:rsidR="00143984" w:rsidRPr="00504761">
              <w:rPr>
                <w:rStyle w:val="af0"/>
              </w:rPr>
              <w:t>2.3</w:t>
            </w:r>
            <w:r w:rsidR="00143984">
              <w:rPr>
                <w:rFonts w:asciiTheme="minorHAnsi" w:eastAsiaTheme="minorEastAsia" w:hAnsiTheme="minorHAnsi" w:cstheme="minorBidi"/>
                <w:sz w:val="22"/>
                <w:szCs w:val="28"/>
              </w:rPr>
              <w:tab/>
            </w:r>
            <w:r w:rsidR="00143984" w:rsidRPr="00504761">
              <w:rPr>
                <w:rStyle w:val="af0"/>
                <w:cs/>
              </w:rPr>
              <w:t>การที่อยู่เว็บ</w:t>
            </w:r>
            <w:r w:rsidR="00143984">
              <w:rPr>
                <w:webHidden/>
              </w:rPr>
              <w:tab/>
            </w:r>
            <w:r w:rsidR="00143984">
              <w:rPr>
                <w:webHidden/>
              </w:rPr>
              <w:fldChar w:fldCharType="begin"/>
            </w:r>
            <w:r w:rsidR="00143984">
              <w:rPr>
                <w:webHidden/>
              </w:rPr>
              <w:instrText xml:space="preserve"> PAGEREF _Toc41169958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61" w:history="1">
            <w:r w:rsidR="00143984" w:rsidRPr="00504761">
              <w:rPr>
                <w:rStyle w:val="af0"/>
              </w:rPr>
              <w:t>2.4</w:t>
            </w:r>
            <w:r w:rsidR="00143984">
              <w:rPr>
                <w:rFonts w:asciiTheme="minorHAnsi" w:eastAsiaTheme="minorEastAsia" w:hAnsiTheme="minorHAnsi" w:cstheme="minorBidi"/>
                <w:sz w:val="22"/>
                <w:szCs w:val="28"/>
              </w:rPr>
              <w:tab/>
            </w:r>
            <w:r w:rsidR="00143984" w:rsidRPr="00504761">
              <w:rPr>
                <w:rStyle w:val="af0"/>
                <w:cs/>
              </w:rPr>
              <w:t>การออกแบบหน้าเว็บหรือเว็บเพจ</w:t>
            </w:r>
            <w:r w:rsidR="00143984">
              <w:rPr>
                <w:webHidden/>
              </w:rPr>
              <w:tab/>
            </w:r>
            <w:r w:rsidR="00143984">
              <w:rPr>
                <w:webHidden/>
              </w:rPr>
              <w:fldChar w:fldCharType="begin"/>
            </w:r>
            <w:r w:rsidR="00143984">
              <w:rPr>
                <w:webHidden/>
              </w:rPr>
              <w:instrText xml:space="preserve"> PAGEREF _Toc41169961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A97554" w:rsidP="00BB0CCE">
          <w:pPr>
            <w:pStyle w:val="21"/>
            <w:rPr>
              <w:rStyle w:val="af0"/>
            </w:rPr>
          </w:pPr>
          <w:hyperlink w:anchor="_Toc41169966" w:history="1">
            <w:r w:rsidR="00143984" w:rsidRPr="00504761">
              <w:rPr>
                <w:rStyle w:val="af0"/>
              </w:rPr>
              <w:t>2.5</w:t>
            </w:r>
            <w:r w:rsidR="00143984">
              <w:rPr>
                <w:rFonts w:asciiTheme="minorHAnsi" w:eastAsiaTheme="minorEastAsia" w:hAnsiTheme="minorHAnsi" w:cstheme="minorBidi"/>
                <w:sz w:val="22"/>
                <w:szCs w:val="28"/>
              </w:rPr>
              <w:tab/>
            </w:r>
            <w:r w:rsidR="00143984" w:rsidRPr="00504761">
              <w:rPr>
                <w:rStyle w:val="af0"/>
                <w:cs/>
              </w:rPr>
              <w:t>ภาษาและสคริปต์ที่ใช้ในการสร้างที่อยู่เว็บพื้นฐาน</w:t>
            </w:r>
            <w:r w:rsidR="00143984">
              <w:rPr>
                <w:webHidden/>
              </w:rPr>
              <w:tab/>
            </w:r>
            <w:r w:rsidR="00143984">
              <w:rPr>
                <w:webHidden/>
              </w:rPr>
              <w:fldChar w:fldCharType="begin"/>
            </w:r>
            <w:r w:rsidR="00143984">
              <w:rPr>
                <w:webHidden/>
              </w:rPr>
              <w:instrText xml:space="preserve"> PAGEREF _Toc41169966 \h </w:instrText>
            </w:r>
            <w:r w:rsidR="00143984">
              <w:rPr>
                <w:webHidden/>
              </w:rPr>
            </w:r>
            <w:r w:rsidR="00143984">
              <w:rPr>
                <w:webHidden/>
              </w:rPr>
              <w:fldChar w:fldCharType="separate"/>
            </w:r>
            <w:r w:rsidR="00932E4A">
              <w:rPr>
                <w:webHidden/>
                <w:cs/>
              </w:rPr>
              <w:t>11</w:t>
            </w:r>
            <w:r w:rsidR="00143984">
              <w:rPr>
                <w:webHidden/>
              </w:rPr>
              <w:fldChar w:fldCharType="end"/>
            </w:r>
          </w:hyperlink>
        </w:p>
        <w:p w:rsidR="00143984" w:rsidRPr="00143984" w:rsidRDefault="00143984" w:rsidP="00143984"/>
        <w:p w:rsidR="00143984" w:rsidRPr="00143984" w:rsidRDefault="00143984" w:rsidP="00143984">
          <w:pPr>
            <w:pStyle w:val="1"/>
            <w:numPr>
              <w:ilvl w:val="0"/>
              <w:numId w:val="0"/>
            </w:numPr>
            <w:rPr>
              <w:rStyle w:val="af0"/>
              <w:color w:val="auto"/>
              <w:u w:val="none"/>
            </w:rPr>
          </w:pPr>
          <w:r w:rsidRPr="00143984">
            <w:rPr>
              <w:rStyle w:val="af0"/>
              <w:rFonts w:hint="cs"/>
              <w:color w:val="auto"/>
              <w:u w:val="none"/>
              <w:cs/>
            </w:rPr>
            <w:lastRenderedPageBreak/>
            <w:t xml:space="preserve">สารบัญ </w:t>
          </w:r>
          <w:r w:rsidRPr="00143984">
            <w:rPr>
              <w:rStyle w:val="af0"/>
              <w:color w:val="auto"/>
              <w:u w:val="none"/>
            </w:rPr>
            <w:t>(</w:t>
          </w:r>
          <w:r w:rsidRPr="00143984">
            <w:rPr>
              <w:rStyle w:val="af0"/>
              <w:rFonts w:hint="cs"/>
              <w:color w:val="auto"/>
              <w:u w:val="none"/>
              <w:cs/>
            </w:rPr>
            <w:t>ต่อ</w:t>
          </w:r>
          <w:r w:rsidRPr="00143984">
            <w:rPr>
              <w:rStyle w:val="af0"/>
              <w:color w:val="auto"/>
              <w:u w:val="none"/>
            </w:rPr>
            <w:t>)</w:t>
          </w:r>
        </w:p>
        <w:p w:rsidR="00143984" w:rsidRPr="00143984" w:rsidRDefault="00143984" w:rsidP="00143984">
          <w:pPr>
            <w:rPr>
              <w:cs/>
            </w:rPr>
          </w:pPr>
          <w:r>
            <w:tab/>
          </w:r>
          <w:r>
            <w:tab/>
          </w:r>
          <w:r>
            <w:tab/>
          </w:r>
          <w:r>
            <w:tab/>
          </w:r>
          <w:r>
            <w:tab/>
          </w:r>
          <w:r>
            <w:tab/>
          </w:r>
          <w:r>
            <w:tab/>
          </w:r>
          <w:r>
            <w:tab/>
          </w:r>
          <w:r>
            <w:tab/>
          </w:r>
          <w:r>
            <w:tab/>
          </w:r>
          <w:r>
            <w:tab/>
          </w:r>
          <w:r>
            <w:rPr>
              <w:rFonts w:hint="cs"/>
              <w:cs/>
            </w:rPr>
            <w:t>หน้า</w:t>
          </w:r>
        </w:p>
        <w:p w:rsidR="00143984" w:rsidRDefault="00A97554">
          <w:pPr>
            <w:pStyle w:val="12"/>
            <w:rPr>
              <w:rFonts w:asciiTheme="minorHAnsi" w:eastAsiaTheme="minorEastAsia" w:hAnsiTheme="minorHAnsi" w:cstheme="minorBidi"/>
              <w:color w:val="auto"/>
              <w:sz w:val="22"/>
              <w:szCs w:val="28"/>
            </w:rPr>
          </w:pPr>
          <w:hyperlink w:anchor="_Toc41169973" w:history="1">
            <w:r w:rsidR="00143984" w:rsidRPr="00504761">
              <w:rPr>
                <w:rStyle w:val="af0"/>
                <w:snapToGrid w:val="0"/>
                <w:w w:val="0"/>
                <w:cs/>
              </w:rPr>
              <w:t xml:space="preserve">บทที่ </w:t>
            </w:r>
            <w:r w:rsidR="00143984" w:rsidRPr="00504761">
              <w:rPr>
                <w:rStyle w:val="af0"/>
                <w:snapToGrid w:val="0"/>
                <w:w w:val="0"/>
              </w:rPr>
              <w:t>3</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วิธีการดำเนินงาน</w:t>
            </w:r>
            <w:r w:rsidR="00143984">
              <w:rPr>
                <w:webHidden/>
              </w:rPr>
              <w:tab/>
            </w:r>
            <w:r w:rsidR="00143984">
              <w:rPr>
                <w:webHidden/>
              </w:rPr>
              <w:fldChar w:fldCharType="begin"/>
            </w:r>
            <w:r w:rsidR="00143984">
              <w:rPr>
                <w:webHidden/>
              </w:rPr>
              <w:instrText xml:space="preserve"> PAGEREF _Toc41169973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74" w:history="1">
            <w:r w:rsidR="00143984" w:rsidRPr="00504761">
              <w:rPr>
                <w:rStyle w:val="af0"/>
              </w:rPr>
              <w:t>3.1</w:t>
            </w:r>
            <w:r w:rsidR="00143984">
              <w:rPr>
                <w:rFonts w:asciiTheme="minorHAnsi" w:eastAsiaTheme="minorEastAsia" w:hAnsiTheme="minorHAnsi" w:cstheme="minorBidi"/>
                <w:sz w:val="22"/>
                <w:szCs w:val="28"/>
              </w:rPr>
              <w:tab/>
            </w:r>
            <w:r w:rsidR="00143984" w:rsidRPr="00504761">
              <w:rPr>
                <w:rStyle w:val="af0"/>
                <w:cs/>
              </w:rPr>
              <w:t>แผนการดำเนินงาน</w:t>
            </w:r>
            <w:r w:rsidR="00143984">
              <w:rPr>
                <w:webHidden/>
              </w:rPr>
              <w:tab/>
            </w:r>
            <w:r w:rsidR="00143984">
              <w:rPr>
                <w:webHidden/>
              </w:rPr>
              <w:fldChar w:fldCharType="begin"/>
            </w:r>
            <w:r w:rsidR="00143984">
              <w:rPr>
                <w:webHidden/>
              </w:rPr>
              <w:instrText xml:space="preserve"> PAGEREF _Toc41169974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82" w:history="1">
            <w:r w:rsidR="00143984" w:rsidRPr="00504761">
              <w:rPr>
                <w:rStyle w:val="af0"/>
              </w:rPr>
              <w:t>3.2</w:t>
            </w:r>
            <w:r w:rsidR="00143984">
              <w:rPr>
                <w:rFonts w:asciiTheme="minorHAnsi" w:eastAsiaTheme="minorEastAsia" w:hAnsiTheme="minorHAnsi" w:cstheme="minorBidi"/>
                <w:sz w:val="22"/>
                <w:szCs w:val="28"/>
              </w:rPr>
              <w:tab/>
            </w:r>
            <w:r w:rsidR="00143984" w:rsidRPr="00504761">
              <w:rPr>
                <w:rStyle w:val="af0"/>
                <w:cs/>
              </w:rPr>
              <w:t>วิเคราะห์ระบบ</w:t>
            </w:r>
            <w:r w:rsidR="00143984">
              <w:rPr>
                <w:webHidden/>
              </w:rPr>
              <w:tab/>
            </w:r>
            <w:r w:rsidR="00143984">
              <w:rPr>
                <w:webHidden/>
              </w:rPr>
              <w:fldChar w:fldCharType="begin"/>
            </w:r>
            <w:r w:rsidR="00143984">
              <w:rPr>
                <w:webHidden/>
              </w:rPr>
              <w:instrText xml:space="preserve"> PAGEREF _Toc41169982 \h </w:instrText>
            </w:r>
            <w:r w:rsidR="00143984">
              <w:rPr>
                <w:webHidden/>
              </w:rPr>
            </w:r>
            <w:r w:rsidR="00143984">
              <w:rPr>
                <w:webHidden/>
              </w:rPr>
              <w:fldChar w:fldCharType="separate"/>
            </w:r>
            <w:r w:rsidR="00932E4A">
              <w:rPr>
                <w:webHidden/>
                <w:cs/>
              </w:rPr>
              <w:t>18</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87" w:history="1">
            <w:r w:rsidR="00143984" w:rsidRPr="00504761">
              <w:rPr>
                <w:rStyle w:val="af0"/>
              </w:rPr>
              <w:t>3.3</w:t>
            </w:r>
            <w:r w:rsidR="00143984">
              <w:rPr>
                <w:rFonts w:asciiTheme="minorHAnsi" w:eastAsiaTheme="minorEastAsia" w:hAnsiTheme="minorHAnsi" w:cstheme="minorBidi"/>
                <w:sz w:val="22"/>
                <w:szCs w:val="28"/>
              </w:rPr>
              <w:tab/>
            </w:r>
            <w:r w:rsidR="00143984" w:rsidRPr="00504761">
              <w:rPr>
                <w:rStyle w:val="af0"/>
                <w:cs/>
              </w:rPr>
              <w:t>การออกแบบสถาปัตยกรรมของระบบ</w:t>
            </w:r>
            <w:r w:rsidR="00143984">
              <w:rPr>
                <w:webHidden/>
              </w:rPr>
              <w:tab/>
            </w:r>
            <w:r w:rsidR="00143984">
              <w:rPr>
                <w:webHidden/>
              </w:rPr>
              <w:fldChar w:fldCharType="begin"/>
            </w:r>
            <w:r w:rsidR="00143984">
              <w:rPr>
                <w:webHidden/>
              </w:rPr>
              <w:instrText xml:space="preserve"> PAGEREF _Toc41169987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88" w:history="1">
            <w:r w:rsidR="00143984" w:rsidRPr="00504761">
              <w:rPr>
                <w:rStyle w:val="af0"/>
              </w:rPr>
              <w:t>3.4</w:t>
            </w:r>
            <w:r w:rsidR="00143984">
              <w:rPr>
                <w:rFonts w:asciiTheme="minorHAnsi" w:eastAsiaTheme="minorEastAsia" w:hAnsiTheme="minorHAnsi" w:cstheme="minorBidi"/>
                <w:sz w:val="22"/>
                <w:szCs w:val="28"/>
              </w:rPr>
              <w:tab/>
            </w:r>
            <w:r w:rsidR="00143984" w:rsidRPr="00504761">
              <w:rPr>
                <w:rStyle w:val="af0"/>
                <w:cs/>
              </w:rPr>
              <w:t>ภาพรวมของระบบ</w:t>
            </w:r>
            <w:r w:rsidR="00143984">
              <w:rPr>
                <w:webHidden/>
              </w:rPr>
              <w:tab/>
            </w:r>
            <w:r w:rsidR="00143984">
              <w:rPr>
                <w:webHidden/>
              </w:rPr>
              <w:fldChar w:fldCharType="begin"/>
            </w:r>
            <w:r w:rsidR="00143984">
              <w:rPr>
                <w:webHidden/>
              </w:rPr>
              <w:instrText xml:space="preserve"> PAGEREF _Toc41169988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69993" w:history="1">
            <w:r w:rsidR="00143984" w:rsidRPr="00504761">
              <w:rPr>
                <w:rStyle w:val="af0"/>
              </w:rPr>
              <w:t>3.5</w:t>
            </w:r>
            <w:r w:rsidR="00143984">
              <w:rPr>
                <w:rFonts w:asciiTheme="minorHAnsi" w:eastAsiaTheme="minorEastAsia" w:hAnsiTheme="minorHAnsi" w:cstheme="minorBidi"/>
                <w:sz w:val="22"/>
                <w:szCs w:val="28"/>
              </w:rPr>
              <w:tab/>
            </w:r>
            <w:r w:rsidR="00143984" w:rsidRPr="00504761">
              <w:rPr>
                <w:rStyle w:val="af0"/>
                <w:cs/>
              </w:rPr>
              <w:t>การออกแบบส่วนชุดคำสั่ง (</w:t>
            </w:r>
            <w:r w:rsidR="00143984" w:rsidRPr="00504761">
              <w:rPr>
                <w:rStyle w:val="af0"/>
              </w:rPr>
              <w:t>Software</w:t>
            </w:r>
            <w:r w:rsidR="00143984" w:rsidRPr="00504761">
              <w:rPr>
                <w:rStyle w:val="af0"/>
                <w:cs/>
              </w:rPr>
              <w:t>)</w:t>
            </w:r>
            <w:r w:rsidR="00143984">
              <w:rPr>
                <w:webHidden/>
              </w:rPr>
              <w:tab/>
            </w:r>
            <w:r w:rsidR="00143984">
              <w:rPr>
                <w:webHidden/>
              </w:rPr>
              <w:fldChar w:fldCharType="begin"/>
            </w:r>
            <w:r w:rsidR="00143984">
              <w:rPr>
                <w:webHidden/>
              </w:rPr>
              <w:instrText xml:space="preserve"> PAGEREF _Toc41169993 \h </w:instrText>
            </w:r>
            <w:r w:rsidR="00143984">
              <w:rPr>
                <w:webHidden/>
              </w:rPr>
            </w:r>
            <w:r w:rsidR="00143984">
              <w:rPr>
                <w:webHidden/>
              </w:rPr>
              <w:fldChar w:fldCharType="separate"/>
            </w:r>
            <w:r w:rsidR="00932E4A">
              <w:rPr>
                <w:webHidden/>
                <w:cs/>
              </w:rPr>
              <w:t>30</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70000" w:history="1">
            <w:r w:rsidR="00143984" w:rsidRPr="00504761">
              <w:rPr>
                <w:rStyle w:val="af0"/>
                <w:snapToGrid w:val="0"/>
                <w:w w:val="0"/>
                <w:cs/>
              </w:rPr>
              <w:t xml:space="preserve">บทที่ </w:t>
            </w:r>
            <w:r w:rsidR="00143984" w:rsidRPr="00504761">
              <w:rPr>
                <w:rStyle w:val="af0"/>
                <w:snapToGrid w:val="0"/>
                <w:w w:val="0"/>
              </w:rPr>
              <w:t>4</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ผลการดำเนินงานและการวิเคราะห์</w:t>
            </w:r>
            <w:r w:rsidR="00143984">
              <w:rPr>
                <w:webHidden/>
              </w:rPr>
              <w:tab/>
            </w:r>
            <w:r w:rsidR="00143984">
              <w:rPr>
                <w:webHidden/>
              </w:rPr>
              <w:fldChar w:fldCharType="begin"/>
            </w:r>
            <w:r w:rsidR="00143984">
              <w:rPr>
                <w:webHidden/>
              </w:rPr>
              <w:instrText xml:space="preserve"> PAGEREF _Toc41170000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01" w:history="1">
            <w:r w:rsidR="00143984" w:rsidRPr="00504761">
              <w:rPr>
                <w:rStyle w:val="af0"/>
                <w:cs/>
              </w:rPr>
              <w:t>4.1</w:t>
            </w:r>
            <w:r w:rsidR="00143984">
              <w:rPr>
                <w:rFonts w:asciiTheme="minorHAnsi" w:eastAsiaTheme="minorEastAsia" w:hAnsiTheme="minorHAnsi" w:cstheme="minorBidi"/>
                <w:sz w:val="22"/>
                <w:szCs w:val="28"/>
              </w:rPr>
              <w:tab/>
            </w:r>
            <w:r w:rsidR="00143984" w:rsidRPr="00504761">
              <w:rPr>
                <w:rStyle w:val="af0"/>
                <w:cs/>
              </w:rPr>
              <w:t>บทนำ</w:t>
            </w:r>
            <w:r w:rsidR="00143984">
              <w:rPr>
                <w:webHidden/>
              </w:rPr>
              <w:tab/>
            </w:r>
            <w:r w:rsidR="00BB0CCE">
              <w:rPr>
                <w:webHidden/>
              </w:rPr>
              <w:tab/>
            </w:r>
            <w:r w:rsidR="00143984">
              <w:rPr>
                <w:webHidden/>
              </w:rPr>
              <w:fldChar w:fldCharType="begin"/>
            </w:r>
            <w:r w:rsidR="00143984">
              <w:rPr>
                <w:webHidden/>
              </w:rPr>
              <w:instrText xml:space="preserve"> PAGEREF _Toc41170001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02" w:history="1">
            <w:r w:rsidR="00143984" w:rsidRPr="00504761">
              <w:rPr>
                <w:rStyle w:val="af0"/>
              </w:rPr>
              <w:t>4.2</w:t>
            </w:r>
            <w:r w:rsidR="00143984">
              <w:rPr>
                <w:rFonts w:asciiTheme="minorHAnsi" w:eastAsiaTheme="minorEastAsia" w:hAnsiTheme="minorHAnsi" w:cstheme="minorBidi"/>
                <w:sz w:val="22"/>
                <w:szCs w:val="28"/>
              </w:rPr>
              <w:tab/>
            </w:r>
            <w:r w:rsidR="00143984" w:rsidRPr="00504761">
              <w:rPr>
                <w:rStyle w:val="af0"/>
                <w:cs/>
              </w:rPr>
              <w:t>ทดสอบการใช้งานของระบบ</w:t>
            </w:r>
            <w:r w:rsidR="00143984">
              <w:rPr>
                <w:webHidden/>
              </w:rPr>
              <w:tab/>
            </w:r>
            <w:r w:rsidR="00143984">
              <w:rPr>
                <w:webHidden/>
              </w:rPr>
              <w:fldChar w:fldCharType="begin"/>
            </w:r>
            <w:r w:rsidR="00143984">
              <w:rPr>
                <w:webHidden/>
              </w:rPr>
              <w:instrText xml:space="preserve"> PAGEREF _Toc41170002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70010" w:history="1">
            <w:r w:rsidR="00143984" w:rsidRPr="00504761">
              <w:rPr>
                <w:rStyle w:val="af0"/>
                <w:snapToGrid w:val="0"/>
                <w:w w:val="0"/>
                <w:cs/>
              </w:rPr>
              <w:t xml:space="preserve">บทที่ </w:t>
            </w:r>
            <w:r w:rsidR="00143984" w:rsidRPr="00504761">
              <w:rPr>
                <w:rStyle w:val="af0"/>
                <w:snapToGrid w:val="0"/>
                <w:w w:val="0"/>
              </w:rPr>
              <w:t>5</w:t>
            </w:r>
            <w:r w:rsidR="00143984">
              <w:rPr>
                <w:rStyle w:val="af0"/>
                <w:rFonts w:hint="cs"/>
                <w:snapToGrid w:val="0"/>
                <w:w w:val="0"/>
                <w:cs/>
              </w:rPr>
              <w:t xml:space="preserve">  </w:t>
            </w:r>
            <w:r w:rsidR="00143984">
              <w:rPr>
                <w:rFonts w:asciiTheme="minorHAnsi" w:eastAsiaTheme="minorEastAsia" w:hAnsiTheme="minorHAnsi" w:cstheme="minorBidi" w:hint="cs"/>
                <w:color w:val="auto"/>
                <w:sz w:val="22"/>
                <w:szCs w:val="28"/>
                <w:cs/>
              </w:rPr>
              <w:t xml:space="preserve"> </w:t>
            </w:r>
            <w:r w:rsidR="00143984" w:rsidRPr="00504761">
              <w:rPr>
                <w:rStyle w:val="af0"/>
                <w:cs/>
              </w:rPr>
              <w:t>สรุปผลและข้อเสนอแนะ</w:t>
            </w:r>
            <w:r w:rsidR="00143984">
              <w:rPr>
                <w:webHidden/>
              </w:rPr>
              <w:tab/>
            </w:r>
            <w:r w:rsidR="00143984">
              <w:rPr>
                <w:webHidden/>
              </w:rPr>
              <w:fldChar w:fldCharType="begin"/>
            </w:r>
            <w:r w:rsidR="00143984">
              <w:rPr>
                <w:webHidden/>
              </w:rPr>
              <w:instrText xml:space="preserve"> PAGEREF _Toc41170010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11" w:history="1">
            <w:r w:rsidR="00143984" w:rsidRPr="00504761">
              <w:rPr>
                <w:rStyle w:val="af0"/>
              </w:rPr>
              <w:t>5.1</w:t>
            </w:r>
            <w:r w:rsidR="00143984">
              <w:rPr>
                <w:rFonts w:asciiTheme="minorHAnsi" w:eastAsiaTheme="minorEastAsia" w:hAnsiTheme="minorHAnsi" w:cstheme="minorBidi"/>
                <w:sz w:val="22"/>
                <w:szCs w:val="28"/>
              </w:rPr>
              <w:tab/>
            </w:r>
            <w:r w:rsidR="00143984" w:rsidRPr="00504761">
              <w:rPr>
                <w:rStyle w:val="af0"/>
                <w:cs/>
              </w:rPr>
              <w:t>บทนำ</w:t>
            </w:r>
            <w:r w:rsidR="00143984">
              <w:rPr>
                <w:webHidden/>
              </w:rPr>
              <w:tab/>
            </w:r>
            <w:r w:rsidR="00BB0CCE">
              <w:rPr>
                <w:webHidden/>
              </w:rPr>
              <w:tab/>
            </w:r>
            <w:r w:rsidR="00143984">
              <w:rPr>
                <w:webHidden/>
              </w:rPr>
              <w:fldChar w:fldCharType="begin"/>
            </w:r>
            <w:r w:rsidR="00143984">
              <w:rPr>
                <w:webHidden/>
              </w:rPr>
              <w:instrText xml:space="preserve"> PAGEREF _Toc41170011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12" w:history="1">
            <w:r w:rsidR="00143984" w:rsidRPr="00504761">
              <w:rPr>
                <w:rStyle w:val="af0"/>
              </w:rPr>
              <w:t>5.2</w:t>
            </w:r>
            <w:r w:rsidR="00143984">
              <w:rPr>
                <w:rFonts w:asciiTheme="minorHAnsi" w:eastAsiaTheme="minorEastAsia" w:hAnsiTheme="minorHAnsi" w:cstheme="minorBidi"/>
                <w:sz w:val="22"/>
                <w:szCs w:val="28"/>
              </w:rPr>
              <w:tab/>
            </w:r>
            <w:r w:rsidR="00143984" w:rsidRPr="00504761">
              <w:rPr>
                <w:rStyle w:val="af0"/>
                <w:cs/>
              </w:rPr>
              <w:t>สรุปผลการทดลองส่วนชุดคำสั่ง</w:t>
            </w:r>
            <w:r w:rsidR="00143984">
              <w:rPr>
                <w:webHidden/>
              </w:rPr>
              <w:tab/>
            </w:r>
            <w:r w:rsidR="00143984">
              <w:rPr>
                <w:webHidden/>
              </w:rPr>
              <w:fldChar w:fldCharType="begin"/>
            </w:r>
            <w:r w:rsidR="00143984">
              <w:rPr>
                <w:webHidden/>
              </w:rPr>
              <w:instrText xml:space="preserve"> PAGEREF _Toc41170012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13" w:history="1">
            <w:r w:rsidR="00143984" w:rsidRPr="00504761">
              <w:rPr>
                <w:rStyle w:val="af0"/>
              </w:rPr>
              <w:t>5.3</w:t>
            </w:r>
            <w:r w:rsidR="00143984">
              <w:rPr>
                <w:rFonts w:asciiTheme="minorHAnsi" w:eastAsiaTheme="minorEastAsia" w:hAnsiTheme="minorHAnsi" w:cstheme="minorBidi"/>
                <w:sz w:val="22"/>
                <w:szCs w:val="28"/>
              </w:rPr>
              <w:tab/>
            </w:r>
            <w:r w:rsidR="00143984" w:rsidRPr="00504761">
              <w:rPr>
                <w:rStyle w:val="af0"/>
                <w:cs/>
              </w:rPr>
              <w:t>ข้อเสนอแนะ</w:t>
            </w:r>
            <w:r w:rsidR="00143984">
              <w:rPr>
                <w:webHidden/>
              </w:rPr>
              <w:tab/>
            </w:r>
            <w:r w:rsidR="00143984">
              <w:rPr>
                <w:webHidden/>
              </w:rPr>
              <w:fldChar w:fldCharType="begin"/>
            </w:r>
            <w:r w:rsidR="00143984">
              <w:rPr>
                <w:webHidden/>
              </w:rPr>
              <w:instrText xml:space="preserve"> PAGEREF _Toc41170013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70015" w:history="1">
            <w:r w:rsidR="00143984" w:rsidRPr="00504761">
              <w:rPr>
                <w:rStyle w:val="af0"/>
                <w:cs/>
              </w:rPr>
              <w:t>บรรณานุกรม</w:t>
            </w:r>
            <w:r w:rsidR="00143984">
              <w:rPr>
                <w:webHidden/>
              </w:rPr>
              <w:tab/>
            </w:r>
            <w:r w:rsidR="00143984">
              <w:rPr>
                <w:webHidden/>
              </w:rPr>
              <w:fldChar w:fldCharType="begin"/>
            </w:r>
            <w:r w:rsidR="00143984">
              <w:rPr>
                <w:webHidden/>
              </w:rPr>
              <w:instrText xml:space="preserve"> PAGEREF _Toc41170015 \h </w:instrText>
            </w:r>
            <w:r w:rsidR="00143984">
              <w:rPr>
                <w:webHidden/>
              </w:rPr>
            </w:r>
            <w:r w:rsidR="00143984">
              <w:rPr>
                <w:webHidden/>
              </w:rPr>
              <w:fldChar w:fldCharType="separate"/>
            </w:r>
            <w:r w:rsidR="00932E4A">
              <w:rPr>
                <w:webHidden/>
                <w:cs/>
              </w:rPr>
              <w:t>96</w:t>
            </w:r>
            <w:r w:rsidR="00143984">
              <w:rPr>
                <w:webHidden/>
              </w:rPr>
              <w:fldChar w:fldCharType="end"/>
            </w:r>
          </w:hyperlink>
        </w:p>
        <w:p w:rsidR="00143984" w:rsidRDefault="00A97554">
          <w:pPr>
            <w:pStyle w:val="12"/>
            <w:tabs>
              <w:tab w:val="left" w:pos="1320"/>
            </w:tabs>
            <w:rPr>
              <w:rFonts w:asciiTheme="minorHAnsi" w:eastAsiaTheme="minorEastAsia" w:hAnsiTheme="minorHAnsi" w:cstheme="minorBidi"/>
              <w:color w:val="auto"/>
              <w:sz w:val="22"/>
              <w:szCs w:val="28"/>
            </w:rPr>
          </w:pPr>
          <w:hyperlink w:anchor="_Toc41170016" w:history="1">
            <w:r w:rsidR="00143984" w:rsidRPr="00504761">
              <w:rPr>
                <w:rStyle w:val="af0"/>
                <w:cs/>
              </w:rPr>
              <w:t>ภาคผนวก ก</w:t>
            </w:r>
            <w:r w:rsidR="00BB0CCE">
              <w:rPr>
                <w:rFonts w:asciiTheme="minorHAnsi" w:eastAsiaTheme="minorEastAsia" w:hAnsiTheme="minorHAnsi" w:cstheme="minorBidi" w:hint="cs"/>
                <w:color w:val="auto"/>
                <w:sz w:val="22"/>
                <w:szCs w:val="28"/>
                <w:cs/>
              </w:rPr>
              <w:t xml:space="preserve">    </w:t>
            </w:r>
            <w:r w:rsidR="00143984" w:rsidRPr="00504761">
              <w:rPr>
                <w:rStyle w:val="af0"/>
                <w:cs/>
              </w:rPr>
              <w:t>การเตรียมการส่วนชุดคำสั่ง</w:t>
            </w:r>
            <w:r w:rsidR="00143984">
              <w:rPr>
                <w:webHidden/>
              </w:rPr>
              <w:tab/>
            </w:r>
            <w:r w:rsidR="00143984">
              <w:rPr>
                <w:webHidden/>
              </w:rPr>
              <w:fldChar w:fldCharType="begin"/>
            </w:r>
            <w:r w:rsidR="00143984">
              <w:rPr>
                <w:webHidden/>
              </w:rPr>
              <w:instrText xml:space="preserve"> PAGEREF _Toc41170016 \h </w:instrText>
            </w:r>
            <w:r w:rsidR="00143984">
              <w:rPr>
                <w:webHidden/>
              </w:rPr>
            </w:r>
            <w:r w:rsidR="00143984">
              <w:rPr>
                <w:webHidden/>
              </w:rPr>
              <w:fldChar w:fldCharType="separate"/>
            </w:r>
            <w:r w:rsidR="00932E4A">
              <w:rPr>
                <w:webHidden/>
                <w:cs/>
              </w:rPr>
              <w:t>98</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17" w:history="1">
            <w:r w:rsidR="00143984" w:rsidRPr="00504761">
              <w:rPr>
                <w:rStyle w:val="af0"/>
                <w:cs/>
              </w:rPr>
              <w:t>ก</w:t>
            </w:r>
            <w:r w:rsidR="00143984" w:rsidRPr="00504761">
              <w:rPr>
                <w:rStyle w:val="af0"/>
              </w:rPr>
              <w:t>.1</w:t>
            </w:r>
            <w:r w:rsidR="00143984">
              <w:rPr>
                <w:rFonts w:asciiTheme="minorHAnsi" w:eastAsiaTheme="minorEastAsia" w:hAnsiTheme="minorHAnsi" w:cstheme="minorBidi"/>
                <w:sz w:val="22"/>
                <w:szCs w:val="28"/>
              </w:rPr>
              <w:tab/>
            </w:r>
            <w:r w:rsidR="00143984" w:rsidRPr="00504761">
              <w:rPr>
                <w:rStyle w:val="af0"/>
                <w:cs/>
              </w:rPr>
              <w:t>การติดตั้งแผงควบคุมเวสตา</w:t>
            </w:r>
            <w:r w:rsidR="00143984">
              <w:rPr>
                <w:webHidden/>
              </w:rPr>
              <w:tab/>
            </w:r>
            <w:r w:rsidR="00143984">
              <w:rPr>
                <w:webHidden/>
              </w:rPr>
              <w:fldChar w:fldCharType="begin"/>
            </w:r>
            <w:r w:rsidR="00143984">
              <w:rPr>
                <w:webHidden/>
              </w:rPr>
              <w:instrText xml:space="preserve"> PAGEREF _Toc41170017 \h </w:instrText>
            </w:r>
            <w:r w:rsidR="00143984">
              <w:rPr>
                <w:webHidden/>
              </w:rPr>
            </w:r>
            <w:r w:rsidR="00143984">
              <w:rPr>
                <w:webHidden/>
              </w:rPr>
              <w:fldChar w:fldCharType="separate"/>
            </w:r>
            <w:r w:rsidR="00932E4A">
              <w:rPr>
                <w:webHidden/>
                <w:cs/>
              </w:rPr>
              <w:t>99</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28" w:history="1">
            <w:r w:rsidR="00143984" w:rsidRPr="00504761">
              <w:rPr>
                <w:rStyle w:val="af0"/>
                <w:cs/>
              </w:rPr>
              <w:t>ก</w:t>
            </w:r>
            <w:r w:rsidR="00143984" w:rsidRPr="00504761">
              <w:rPr>
                <w:rStyle w:val="af0"/>
              </w:rPr>
              <w:t>.</w:t>
            </w:r>
            <w:r w:rsidR="00143984" w:rsidRPr="00504761">
              <w:rPr>
                <w:rStyle w:val="af0"/>
                <w:cs/>
              </w:rPr>
              <w:t>2</w:t>
            </w:r>
            <w:r w:rsidR="00143984">
              <w:rPr>
                <w:rFonts w:asciiTheme="minorHAnsi" w:eastAsiaTheme="minorEastAsia" w:hAnsiTheme="minorHAnsi" w:cstheme="minorBidi"/>
                <w:sz w:val="22"/>
                <w:szCs w:val="28"/>
              </w:rPr>
              <w:tab/>
            </w:r>
            <w:r w:rsidR="00143984" w:rsidRPr="00504761">
              <w:rPr>
                <w:rStyle w:val="af0"/>
                <w:cs/>
              </w:rPr>
              <w:t>การตั้งค่าความปลอดภัยเกณฑ์วิธีขนส่งข้อความหลายมิติ</w:t>
            </w:r>
            <w:r w:rsidR="00143984">
              <w:rPr>
                <w:webHidden/>
              </w:rPr>
              <w:tab/>
            </w:r>
            <w:r w:rsidR="00143984">
              <w:rPr>
                <w:webHidden/>
              </w:rPr>
              <w:fldChar w:fldCharType="begin"/>
            </w:r>
            <w:r w:rsidR="00143984">
              <w:rPr>
                <w:webHidden/>
              </w:rPr>
              <w:instrText xml:space="preserve"> PAGEREF _Toc41170028 \h </w:instrText>
            </w:r>
            <w:r w:rsidR="00143984">
              <w:rPr>
                <w:webHidden/>
              </w:rPr>
            </w:r>
            <w:r w:rsidR="00143984">
              <w:rPr>
                <w:webHidden/>
              </w:rPr>
              <w:fldChar w:fldCharType="separate"/>
            </w:r>
            <w:r w:rsidR="00932E4A">
              <w:rPr>
                <w:webHidden/>
                <w:cs/>
              </w:rPr>
              <w:t>103</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40" w:history="1">
            <w:r w:rsidR="00143984" w:rsidRPr="00504761">
              <w:rPr>
                <w:rStyle w:val="af0"/>
                <w:cs/>
              </w:rPr>
              <w:t>ก</w:t>
            </w:r>
            <w:r w:rsidR="00143984" w:rsidRPr="00504761">
              <w:rPr>
                <w:rStyle w:val="af0"/>
              </w:rPr>
              <w:t>.</w:t>
            </w:r>
            <w:r w:rsidR="00143984" w:rsidRPr="00504761">
              <w:rPr>
                <w:rStyle w:val="af0"/>
                <w:cs/>
              </w:rPr>
              <w:t>3</w:t>
            </w:r>
            <w:r w:rsidR="00143984">
              <w:rPr>
                <w:rFonts w:asciiTheme="minorHAnsi" w:eastAsiaTheme="minorEastAsia" w:hAnsiTheme="minorHAnsi" w:cstheme="minorBidi"/>
                <w:sz w:val="22"/>
                <w:szCs w:val="28"/>
              </w:rPr>
              <w:tab/>
            </w:r>
            <w:r w:rsidR="00143984" w:rsidRPr="00504761">
              <w:rPr>
                <w:rStyle w:val="af0"/>
                <w:cs/>
              </w:rPr>
              <w:t>การติดตั้งโหนดเจเอส</w:t>
            </w:r>
            <w:r w:rsidR="00143984">
              <w:rPr>
                <w:webHidden/>
              </w:rPr>
              <w:tab/>
            </w:r>
            <w:r w:rsidR="00143984">
              <w:rPr>
                <w:webHidden/>
              </w:rPr>
              <w:fldChar w:fldCharType="begin"/>
            </w:r>
            <w:r w:rsidR="00143984">
              <w:rPr>
                <w:webHidden/>
              </w:rPr>
              <w:instrText xml:space="preserve"> PAGEREF _Toc41170040 \h </w:instrText>
            </w:r>
            <w:r w:rsidR="00143984">
              <w:rPr>
                <w:webHidden/>
              </w:rPr>
            </w:r>
            <w:r w:rsidR="00143984">
              <w:rPr>
                <w:webHidden/>
              </w:rPr>
              <w:fldChar w:fldCharType="separate"/>
            </w:r>
            <w:r w:rsidR="00932E4A">
              <w:rPr>
                <w:webHidden/>
                <w:cs/>
              </w:rPr>
              <w:t>107</w:t>
            </w:r>
            <w:r w:rsidR="00143984">
              <w:rPr>
                <w:webHidden/>
              </w:rPr>
              <w:fldChar w:fldCharType="end"/>
            </w:r>
          </w:hyperlink>
        </w:p>
        <w:p w:rsidR="00143984" w:rsidRDefault="00A97554">
          <w:pPr>
            <w:pStyle w:val="12"/>
            <w:tabs>
              <w:tab w:val="left" w:pos="1320"/>
            </w:tabs>
            <w:rPr>
              <w:rFonts w:asciiTheme="minorHAnsi" w:eastAsiaTheme="minorEastAsia" w:hAnsiTheme="minorHAnsi" w:cstheme="minorBidi"/>
              <w:color w:val="auto"/>
              <w:sz w:val="22"/>
              <w:szCs w:val="28"/>
            </w:rPr>
          </w:pPr>
          <w:hyperlink w:anchor="_Toc41170044" w:history="1">
            <w:r w:rsidR="00143984" w:rsidRPr="00504761">
              <w:rPr>
                <w:rStyle w:val="af0"/>
                <w:cs/>
              </w:rPr>
              <w:t>ภาคผนวก ข</w:t>
            </w:r>
            <w:r w:rsidR="00BB0CCE">
              <w:rPr>
                <w:rFonts w:asciiTheme="minorHAnsi" w:eastAsiaTheme="minorEastAsia" w:hAnsiTheme="minorHAnsi" w:cstheme="minorBidi" w:hint="cs"/>
                <w:color w:val="auto"/>
                <w:sz w:val="22"/>
                <w:szCs w:val="28"/>
                <w:cs/>
              </w:rPr>
              <w:t xml:space="preserve">    </w:t>
            </w:r>
            <w:r w:rsidR="00143984" w:rsidRPr="00504761">
              <w:rPr>
                <w:rStyle w:val="af0"/>
                <w:cs/>
              </w:rPr>
              <w:t>คู่มือการพัฒนาระบบ</w:t>
            </w:r>
            <w:r w:rsidR="00143984">
              <w:rPr>
                <w:webHidden/>
              </w:rPr>
              <w:tab/>
            </w:r>
            <w:r w:rsidR="00143984">
              <w:rPr>
                <w:webHidden/>
              </w:rPr>
              <w:fldChar w:fldCharType="begin"/>
            </w:r>
            <w:r w:rsidR="00143984">
              <w:rPr>
                <w:webHidden/>
              </w:rPr>
              <w:instrText xml:space="preserve"> PAGEREF _Toc41170044 \h </w:instrText>
            </w:r>
            <w:r w:rsidR="00143984">
              <w:rPr>
                <w:webHidden/>
              </w:rPr>
            </w:r>
            <w:r w:rsidR="00143984">
              <w:rPr>
                <w:webHidden/>
              </w:rPr>
              <w:fldChar w:fldCharType="separate"/>
            </w:r>
            <w:r w:rsidR="00932E4A">
              <w:rPr>
                <w:webHidden/>
                <w:cs/>
              </w:rPr>
              <w:t>109</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45" w:history="1">
            <w:r w:rsidR="00143984" w:rsidRPr="00504761">
              <w:rPr>
                <w:rStyle w:val="af0"/>
                <w:cs/>
              </w:rPr>
              <w:t>ข</w:t>
            </w:r>
            <w:r w:rsidR="00143984" w:rsidRPr="00504761">
              <w:rPr>
                <w:rStyle w:val="af0"/>
              </w:rPr>
              <w:t>.1</w:t>
            </w:r>
            <w:r w:rsidR="00143984">
              <w:rPr>
                <w:rFonts w:asciiTheme="minorHAnsi" w:eastAsiaTheme="minorEastAsia" w:hAnsiTheme="minorHAnsi" w:cstheme="minorBidi"/>
                <w:sz w:val="22"/>
                <w:szCs w:val="28"/>
              </w:rPr>
              <w:tab/>
            </w:r>
            <w:r w:rsidR="00143984" w:rsidRPr="00504761">
              <w:rPr>
                <w:rStyle w:val="af0"/>
                <w:cs/>
              </w:rPr>
              <w:t>การติดตั้งโปรแกรมเครื่องให้บริการเว็บ</w:t>
            </w:r>
            <w:r w:rsidR="00143984">
              <w:rPr>
                <w:webHidden/>
              </w:rPr>
              <w:tab/>
            </w:r>
            <w:r w:rsidR="00143984">
              <w:rPr>
                <w:webHidden/>
              </w:rPr>
              <w:fldChar w:fldCharType="begin"/>
            </w:r>
            <w:r w:rsidR="00143984">
              <w:rPr>
                <w:webHidden/>
              </w:rPr>
              <w:instrText xml:space="preserve"> PAGEREF _Toc41170045 \h </w:instrText>
            </w:r>
            <w:r w:rsidR="00143984">
              <w:rPr>
                <w:webHidden/>
              </w:rPr>
            </w:r>
            <w:r w:rsidR="00143984">
              <w:rPr>
                <w:webHidden/>
              </w:rPr>
              <w:fldChar w:fldCharType="separate"/>
            </w:r>
            <w:r w:rsidR="00932E4A">
              <w:rPr>
                <w:webHidden/>
                <w:cs/>
              </w:rPr>
              <w:t>110</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55" w:history="1">
            <w:r w:rsidR="00143984" w:rsidRPr="00504761">
              <w:rPr>
                <w:rStyle w:val="af0"/>
                <w:cs/>
              </w:rPr>
              <w:t>ข</w:t>
            </w:r>
            <w:r w:rsidR="00143984" w:rsidRPr="00504761">
              <w:rPr>
                <w:rStyle w:val="af0"/>
              </w:rPr>
              <w:t>.</w:t>
            </w:r>
            <w:r w:rsidR="00143984" w:rsidRPr="00504761">
              <w:rPr>
                <w:rStyle w:val="af0"/>
                <w:cs/>
              </w:rPr>
              <w:t>2</w:t>
            </w:r>
            <w:r w:rsidR="00143984">
              <w:rPr>
                <w:rFonts w:asciiTheme="minorHAnsi" w:eastAsiaTheme="minorEastAsia" w:hAnsiTheme="minorHAnsi" w:cstheme="minorBidi"/>
                <w:sz w:val="22"/>
                <w:szCs w:val="28"/>
              </w:rPr>
              <w:tab/>
            </w:r>
            <w:r w:rsidR="00143984" w:rsidRPr="00504761">
              <w:rPr>
                <w:rStyle w:val="af0"/>
                <w:cs/>
              </w:rPr>
              <w:t xml:space="preserve">การติดตั้งโปรแกรม </w:t>
            </w:r>
            <w:r w:rsidR="00143984" w:rsidRPr="00504761">
              <w:rPr>
                <w:rStyle w:val="af0"/>
              </w:rPr>
              <w:t>Visual Studio Code</w:t>
            </w:r>
            <w:r w:rsidR="00143984">
              <w:rPr>
                <w:webHidden/>
              </w:rPr>
              <w:tab/>
            </w:r>
            <w:r w:rsidR="00143984">
              <w:rPr>
                <w:webHidden/>
              </w:rPr>
              <w:fldChar w:fldCharType="begin"/>
            </w:r>
            <w:r w:rsidR="00143984">
              <w:rPr>
                <w:webHidden/>
              </w:rPr>
              <w:instrText xml:space="preserve"> PAGEREF _Toc41170055 \h </w:instrText>
            </w:r>
            <w:r w:rsidR="00143984">
              <w:rPr>
                <w:webHidden/>
              </w:rPr>
            </w:r>
            <w:r w:rsidR="00143984">
              <w:rPr>
                <w:webHidden/>
              </w:rPr>
              <w:fldChar w:fldCharType="separate"/>
            </w:r>
            <w:r w:rsidR="00932E4A">
              <w:rPr>
                <w:webHidden/>
                <w:cs/>
              </w:rPr>
              <w:t>114</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64" w:history="1">
            <w:r w:rsidR="00143984" w:rsidRPr="00504761">
              <w:rPr>
                <w:rStyle w:val="af0"/>
                <w:cs/>
              </w:rPr>
              <w:t>ข</w:t>
            </w:r>
            <w:r w:rsidR="00143984" w:rsidRPr="00504761">
              <w:rPr>
                <w:rStyle w:val="af0"/>
              </w:rPr>
              <w:t>.</w:t>
            </w:r>
            <w:r w:rsidR="00143984" w:rsidRPr="00504761">
              <w:rPr>
                <w:rStyle w:val="af0"/>
                <w:cs/>
              </w:rPr>
              <w:t>3</w:t>
            </w:r>
            <w:r w:rsidR="00143984">
              <w:rPr>
                <w:rFonts w:asciiTheme="minorHAnsi" w:eastAsiaTheme="minorEastAsia" w:hAnsiTheme="minorHAnsi" w:cstheme="minorBidi"/>
                <w:sz w:val="22"/>
                <w:szCs w:val="28"/>
              </w:rPr>
              <w:tab/>
            </w:r>
            <w:r w:rsidR="00143984" w:rsidRPr="00504761">
              <w:rPr>
                <w:rStyle w:val="af0"/>
                <w:cs/>
              </w:rPr>
              <w:t xml:space="preserve">การติดตั้ง </w:t>
            </w:r>
            <w:r w:rsidR="00143984" w:rsidRPr="00504761">
              <w:rPr>
                <w:rStyle w:val="af0"/>
              </w:rPr>
              <w:t xml:space="preserve">Node.js </w:t>
            </w:r>
            <w:r w:rsidR="00143984" w:rsidRPr="00504761">
              <w:rPr>
                <w:rStyle w:val="af0"/>
                <w:cs/>
              </w:rPr>
              <w:t>บนระบบปฏิบัติการวินโดวส์ 10</w:t>
            </w:r>
            <w:r w:rsidR="00143984">
              <w:rPr>
                <w:webHidden/>
              </w:rPr>
              <w:tab/>
            </w:r>
            <w:r w:rsidR="00143984">
              <w:rPr>
                <w:webHidden/>
              </w:rPr>
              <w:fldChar w:fldCharType="begin"/>
            </w:r>
            <w:r w:rsidR="00143984">
              <w:rPr>
                <w:webHidden/>
              </w:rPr>
              <w:instrText xml:space="preserve"> PAGEREF _Toc41170064 \h </w:instrText>
            </w:r>
            <w:r w:rsidR="00143984">
              <w:rPr>
                <w:webHidden/>
              </w:rPr>
            </w:r>
            <w:r w:rsidR="00143984">
              <w:rPr>
                <w:webHidden/>
              </w:rPr>
              <w:fldChar w:fldCharType="separate"/>
            </w:r>
            <w:r w:rsidR="00932E4A">
              <w:rPr>
                <w:webHidden/>
                <w:cs/>
              </w:rPr>
              <w:t>119</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73" w:history="1">
            <w:r w:rsidR="00143984" w:rsidRPr="00504761">
              <w:rPr>
                <w:rStyle w:val="af0"/>
                <w:cs/>
              </w:rPr>
              <w:t>ข</w:t>
            </w:r>
            <w:r w:rsidR="00143984" w:rsidRPr="00504761">
              <w:rPr>
                <w:rStyle w:val="af0"/>
              </w:rPr>
              <w:t>.</w:t>
            </w:r>
            <w:r w:rsidR="00143984" w:rsidRPr="00504761">
              <w:rPr>
                <w:rStyle w:val="af0"/>
                <w:cs/>
              </w:rPr>
              <w:t>4</w:t>
            </w:r>
            <w:r w:rsidR="00143984">
              <w:rPr>
                <w:rFonts w:asciiTheme="minorHAnsi" w:eastAsiaTheme="minorEastAsia" w:hAnsiTheme="minorHAnsi" w:cstheme="minorBidi"/>
                <w:sz w:val="22"/>
                <w:szCs w:val="28"/>
              </w:rPr>
              <w:tab/>
            </w:r>
            <w:r w:rsidR="00143984" w:rsidRPr="00504761">
              <w:rPr>
                <w:rStyle w:val="af0"/>
                <w:cs/>
              </w:rPr>
              <w:t>การติดตั้ง แองกูลาร์ ซีเอลไอ</w:t>
            </w:r>
            <w:r w:rsidR="00143984">
              <w:rPr>
                <w:webHidden/>
              </w:rPr>
              <w:tab/>
            </w:r>
            <w:r w:rsidR="00143984">
              <w:rPr>
                <w:webHidden/>
              </w:rPr>
              <w:fldChar w:fldCharType="begin"/>
            </w:r>
            <w:r w:rsidR="00143984">
              <w:rPr>
                <w:webHidden/>
              </w:rPr>
              <w:instrText xml:space="preserve"> PAGEREF _Toc41170073 \h </w:instrText>
            </w:r>
            <w:r w:rsidR="00143984">
              <w:rPr>
                <w:webHidden/>
              </w:rPr>
            </w:r>
            <w:r w:rsidR="00143984">
              <w:rPr>
                <w:webHidden/>
              </w:rPr>
              <w:fldChar w:fldCharType="separate"/>
            </w:r>
            <w:r w:rsidR="00932E4A">
              <w:rPr>
                <w:webHidden/>
                <w:cs/>
              </w:rPr>
              <w:t>124</w:t>
            </w:r>
            <w:r w:rsidR="00143984">
              <w:rPr>
                <w:webHidden/>
              </w:rPr>
              <w:fldChar w:fldCharType="end"/>
            </w:r>
          </w:hyperlink>
        </w:p>
        <w:p w:rsidR="00143984" w:rsidRDefault="00A97554" w:rsidP="00BB0CCE">
          <w:pPr>
            <w:pStyle w:val="21"/>
            <w:rPr>
              <w:rFonts w:asciiTheme="minorHAnsi" w:eastAsiaTheme="minorEastAsia" w:hAnsiTheme="minorHAnsi" w:cstheme="minorBidi"/>
              <w:sz w:val="22"/>
              <w:szCs w:val="28"/>
            </w:rPr>
          </w:pPr>
          <w:hyperlink w:anchor="_Toc41170078" w:history="1">
            <w:r w:rsidR="00143984" w:rsidRPr="00504761">
              <w:rPr>
                <w:rStyle w:val="af0"/>
                <w:cs/>
              </w:rPr>
              <w:t>ข</w:t>
            </w:r>
            <w:r w:rsidR="00143984" w:rsidRPr="00504761">
              <w:rPr>
                <w:rStyle w:val="af0"/>
              </w:rPr>
              <w:t>.</w:t>
            </w:r>
            <w:r w:rsidR="00143984" w:rsidRPr="00504761">
              <w:rPr>
                <w:rStyle w:val="af0"/>
                <w:cs/>
              </w:rPr>
              <w:t>5</w:t>
            </w:r>
            <w:r w:rsidR="00143984">
              <w:rPr>
                <w:rFonts w:asciiTheme="minorHAnsi" w:eastAsiaTheme="minorEastAsia" w:hAnsiTheme="minorHAnsi" w:cstheme="minorBidi"/>
                <w:sz w:val="22"/>
                <w:szCs w:val="28"/>
              </w:rPr>
              <w:tab/>
            </w:r>
            <w:r w:rsidR="00143984" w:rsidRPr="00504761">
              <w:rPr>
                <w:rStyle w:val="af0"/>
                <w:cs/>
              </w:rPr>
              <w:t xml:space="preserve">การติดตั้งคอมโพเซอร์ </w:t>
            </w:r>
            <w:r w:rsidR="00143984" w:rsidRPr="00504761">
              <w:rPr>
                <w:rStyle w:val="af0"/>
              </w:rPr>
              <w:t>(Composer)</w:t>
            </w:r>
            <w:r w:rsidR="00143984">
              <w:rPr>
                <w:webHidden/>
              </w:rPr>
              <w:tab/>
            </w:r>
            <w:r w:rsidR="00143984">
              <w:rPr>
                <w:webHidden/>
              </w:rPr>
              <w:fldChar w:fldCharType="begin"/>
            </w:r>
            <w:r w:rsidR="00143984">
              <w:rPr>
                <w:webHidden/>
              </w:rPr>
              <w:instrText xml:space="preserve"> PAGEREF _Toc41170078 \h </w:instrText>
            </w:r>
            <w:r w:rsidR="00143984">
              <w:rPr>
                <w:webHidden/>
              </w:rPr>
            </w:r>
            <w:r w:rsidR="00143984">
              <w:rPr>
                <w:webHidden/>
              </w:rPr>
              <w:fldChar w:fldCharType="separate"/>
            </w:r>
            <w:r w:rsidR="00932E4A">
              <w:rPr>
                <w:webHidden/>
                <w:cs/>
              </w:rPr>
              <w:t>126</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70087" w:history="1">
            <w:r w:rsidR="00143984" w:rsidRPr="00504761">
              <w:rPr>
                <w:rStyle w:val="af0"/>
                <w:cs/>
              </w:rPr>
              <w:t>ภาคผนวก ค</w:t>
            </w:r>
            <w:r w:rsidR="00143984">
              <w:rPr>
                <w:webHidden/>
              </w:rPr>
              <w:tab/>
            </w:r>
            <w:r w:rsidR="00143984">
              <w:rPr>
                <w:webHidden/>
              </w:rPr>
              <w:fldChar w:fldCharType="begin"/>
            </w:r>
            <w:r w:rsidR="00143984">
              <w:rPr>
                <w:webHidden/>
              </w:rPr>
              <w:instrText xml:space="preserve"> PAGEREF _Toc41170087 \h </w:instrText>
            </w:r>
            <w:r w:rsidR="00143984">
              <w:rPr>
                <w:webHidden/>
              </w:rPr>
            </w:r>
            <w:r w:rsidR="00143984">
              <w:rPr>
                <w:webHidden/>
              </w:rPr>
              <w:fldChar w:fldCharType="separate"/>
            </w:r>
            <w:r w:rsidR="00932E4A">
              <w:rPr>
                <w:webHidden/>
                <w:cs/>
              </w:rPr>
              <w:t>130</w:t>
            </w:r>
            <w:r w:rsidR="00143984">
              <w:rPr>
                <w:webHidden/>
              </w:rPr>
              <w:fldChar w:fldCharType="end"/>
            </w:r>
          </w:hyperlink>
        </w:p>
        <w:p w:rsidR="00143984" w:rsidRDefault="00A97554">
          <w:pPr>
            <w:pStyle w:val="12"/>
            <w:rPr>
              <w:rFonts w:asciiTheme="minorHAnsi" w:eastAsiaTheme="minorEastAsia" w:hAnsiTheme="minorHAnsi" w:cstheme="minorBidi"/>
              <w:color w:val="auto"/>
              <w:sz w:val="22"/>
              <w:szCs w:val="28"/>
            </w:rPr>
          </w:pPr>
          <w:hyperlink w:anchor="_Toc41170088" w:history="1">
            <w:r w:rsidR="00143984" w:rsidRPr="00504761">
              <w:rPr>
                <w:rStyle w:val="af0"/>
                <w:cs/>
              </w:rPr>
              <w:t>ประวัติผู้จัดทำปริญญานิพนธ์</w:t>
            </w:r>
            <w:r w:rsidR="00143984">
              <w:rPr>
                <w:webHidden/>
              </w:rPr>
              <w:tab/>
            </w:r>
            <w:r w:rsidR="00143984">
              <w:rPr>
                <w:webHidden/>
              </w:rPr>
              <w:fldChar w:fldCharType="begin"/>
            </w:r>
            <w:r w:rsidR="00143984">
              <w:rPr>
                <w:webHidden/>
              </w:rPr>
              <w:instrText xml:space="preserve"> PAGEREF _Toc41170088 \h </w:instrText>
            </w:r>
            <w:r w:rsidR="00143984">
              <w:rPr>
                <w:webHidden/>
              </w:rPr>
            </w:r>
            <w:r w:rsidR="00143984">
              <w:rPr>
                <w:webHidden/>
              </w:rPr>
              <w:fldChar w:fldCharType="separate"/>
            </w:r>
            <w:r w:rsidR="00932E4A">
              <w:rPr>
                <w:webHidden/>
                <w:cs/>
              </w:rPr>
              <w:t>132</w:t>
            </w:r>
            <w:r w:rsidR="00143984">
              <w:rPr>
                <w:webHidden/>
              </w:rPr>
              <w:fldChar w:fldCharType="end"/>
            </w:r>
          </w:hyperlink>
        </w:p>
        <w:p w:rsidR="00D55601" w:rsidRPr="004B15B2" w:rsidRDefault="00D55601" w:rsidP="007577CC">
          <w:pPr>
            <w:pStyle w:val="12"/>
          </w:pPr>
          <w:r w:rsidRPr="004B15B2">
            <w:fldChar w:fldCharType="end"/>
          </w:r>
        </w:p>
      </w:sdtContent>
    </w:sdt>
    <w:p w:rsidR="00697C6B" w:rsidRPr="004B15B2" w:rsidRDefault="00697C6B" w:rsidP="00F63280">
      <w:pPr>
        <w:rPr>
          <w:cs/>
        </w:rPr>
      </w:pPr>
    </w:p>
    <w:p w:rsidR="007577CC" w:rsidRPr="004B15B2" w:rsidRDefault="007577CC" w:rsidP="00697C6B">
      <w:pPr>
        <w:rPr>
          <w:cs/>
        </w:rPr>
      </w:pPr>
    </w:p>
    <w:p w:rsidR="00387766" w:rsidRPr="004B15B2" w:rsidRDefault="002269A7" w:rsidP="00F93E32">
      <w:pPr>
        <w:pStyle w:val="1"/>
        <w:numPr>
          <w:ilvl w:val="0"/>
          <w:numId w:val="0"/>
        </w:numPr>
        <w:ind w:left="432"/>
      </w:pPr>
      <w:bookmarkStart w:id="42" w:name="_Toc32323159"/>
      <w:bookmarkStart w:id="43" w:name="_Toc41169927"/>
      <w:r w:rsidRPr="004B15B2">
        <w:rPr>
          <w:cs/>
        </w:rPr>
        <w:lastRenderedPageBreak/>
        <w:t>สารบัญตาราง</w:t>
      </w:r>
      <w:bookmarkEnd w:id="42"/>
      <w:bookmarkEnd w:id="43"/>
    </w:p>
    <w:p w:rsidR="00896F51" w:rsidRPr="004B15B2" w:rsidRDefault="00896F51" w:rsidP="00896F51"/>
    <w:p w:rsidR="00464910" w:rsidRPr="004B15B2" w:rsidRDefault="00464910" w:rsidP="00464910">
      <w:pPr>
        <w:pStyle w:val="af3"/>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577CC" w:rsidRDefault="00055E50">
      <w:pPr>
        <w:pStyle w:val="af3"/>
        <w:tabs>
          <w:tab w:val="right" w:leader="dot" w:pos="8297"/>
        </w:tabs>
        <w:rPr>
          <w:rFonts w:eastAsiaTheme="minorEastAsia" w:cs="TH SarabunPSK"/>
          <w:noProof/>
          <w:szCs w:val="32"/>
        </w:rPr>
      </w:pPr>
      <w:r w:rsidRPr="004B15B2">
        <w:rPr>
          <w:rFonts w:cs="TH SarabunPSK"/>
          <w:szCs w:val="32"/>
          <w:cs/>
        </w:rPr>
        <w:fldChar w:fldCharType="begin"/>
      </w:r>
      <w:r w:rsidRPr="004B15B2">
        <w:rPr>
          <w:rFonts w:cs="TH SarabunPSK"/>
          <w:szCs w:val="32"/>
          <w:cs/>
        </w:rPr>
        <w:instrText xml:space="preserve"> </w:instrText>
      </w:r>
      <w:r w:rsidRPr="004B15B2">
        <w:rPr>
          <w:rFonts w:cs="TH SarabunPSK"/>
          <w:szCs w:val="32"/>
        </w:rPr>
        <w:instrText>TOC \h \z \c "</w:instrText>
      </w:r>
      <w:r w:rsidRPr="004B15B2">
        <w:rPr>
          <w:rFonts w:cs="TH SarabunPSK"/>
          <w:szCs w:val="32"/>
          <w:cs/>
        </w:rPr>
        <w:instrText xml:space="preserve">ตาราง" </w:instrText>
      </w:r>
      <w:r w:rsidRPr="004B15B2">
        <w:rPr>
          <w:rFonts w:cs="TH SarabunPSK"/>
          <w:szCs w:val="32"/>
          <w:cs/>
        </w:rPr>
        <w:fldChar w:fldCharType="separate"/>
      </w:r>
      <w:hyperlink w:anchor="_Toc4116655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แผนการดำเนิน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5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7</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บริหารจัดการปริญญานิพนธ์</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8</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3</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หนังสือราชการ</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0</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4</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งานด้านวัสดุสำนัก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2</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5</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งานด้านครุภัณฑ์</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4</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6</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ส่วนตัว (</w:t>
        </w:r>
        <w:r w:rsidR="007577CC" w:rsidRPr="007577CC">
          <w:rPr>
            <w:rStyle w:val="af0"/>
            <w:rFonts w:cs="TH SarabunPSK"/>
            <w:noProof/>
            <w:szCs w:val="32"/>
          </w:rPr>
          <w:t>profil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7</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ผู้ใช้งา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use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8</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ตำแหน่ง</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osition</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7"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9</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คำนำหน้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refix</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8"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0</w:t>
        </w:r>
        <w:r w:rsidR="007577CC" w:rsidRPr="007577CC">
          <w:rPr>
            <w:rStyle w:val="af0"/>
            <w:rFonts w:cs="TH SarabunPSK"/>
            <w:noProof/>
            <w:szCs w:val="32"/>
            <w:cs/>
          </w:rPr>
          <w:t xml:space="preserve">  ข้อมูลบทบาท</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rol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6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1</w:t>
        </w:r>
        <w:r w:rsidR="007577CC" w:rsidRPr="007577CC">
          <w:rPr>
            <w:rStyle w:val="af0"/>
            <w:rFonts w:cs="TH SarabunPSK"/>
            <w:noProof/>
            <w:szCs w:val="32"/>
            <w:cs/>
          </w:rPr>
          <w:t xml:space="preserve">  ข้อมูลคณะ (</w:t>
        </w:r>
        <w:r w:rsidR="007577CC" w:rsidRPr="007577CC">
          <w:rPr>
            <w:rStyle w:val="af0"/>
            <w:rFonts w:cs="TH SarabunPSK"/>
            <w:noProof/>
            <w:szCs w:val="32"/>
          </w:rPr>
          <w:t>faculty</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2</w:t>
        </w:r>
        <w:r w:rsidR="007577CC" w:rsidRPr="007577CC">
          <w:rPr>
            <w:rStyle w:val="af0"/>
            <w:rFonts w:cs="TH SarabunPSK"/>
            <w:noProof/>
            <w:szCs w:val="32"/>
            <w:cs/>
          </w:rPr>
          <w:t xml:space="preserve">  ข้อมูลแผนก/สาขาวิช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department</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3</w:t>
        </w:r>
        <w:r w:rsidR="007577CC" w:rsidRPr="007577CC">
          <w:rPr>
            <w:rStyle w:val="af0"/>
            <w:rFonts w:cs="TH SarabunPSK"/>
            <w:noProof/>
            <w:szCs w:val="32"/>
            <w:cs/>
          </w:rPr>
          <w:t xml:space="preserve">  ข้อมูลชนิดของเบอร์ติดต่อ (</w:t>
        </w:r>
        <w:r w:rsidR="007577CC" w:rsidRPr="007577CC">
          <w:rPr>
            <w:rStyle w:val="af0"/>
            <w:rFonts w:cs="TH SarabunPSK"/>
            <w:noProof/>
            <w:szCs w:val="32"/>
          </w:rPr>
          <w:t>phonetyp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4</w:t>
        </w:r>
        <w:r w:rsidR="007577CC" w:rsidRPr="007577CC">
          <w:rPr>
            <w:rStyle w:val="af0"/>
            <w:rFonts w:cs="TH SarabunPSK"/>
            <w:noProof/>
            <w:szCs w:val="32"/>
            <w:cs/>
          </w:rPr>
          <w:t xml:space="preserve">  ข้อมูลเบอร์โทรติดต่อ (</w:t>
        </w:r>
        <w:r w:rsidR="007577CC" w:rsidRPr="007577CC">
          <w:rPr>
            <w:rStyle w:val="af0"/>
            <w:rFonts w:cs="TH SarabunPSK"/>
            <w:noProof/>
            <w:szCs w:val="32"/>
          </w:rPr>
          <w:t>phon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5</w:t>
        </w:r>
        <w:r w:rsidR="007577CC" w:rsidRPr="007577CC">
          <w:rPr>
            <w:rStyle w:val="af0"/>
            <w:rFonts w:cs="TH SarabunPSK"/>
            <w:noProof/>
            <w:szCs w:val="32"/>
            <w:cs/>
          </w:rPr>
          <w:t xml:space="preserve">  ข้อมูลการนำเข้า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6</w:t>
        </w:r>
        <w:r w:rsidR="007577CC" w:rsidRPr="007577CC">
          <w:rPr>
            <w:rStyle w:val="af0"/>
            <w:rFonts w:cs="TH SarabunPSK"/>
            <w:noProof/>
            <w:szCs w:val="32"/>
            <w:cs/>
          </w:rPr>
          <w:t xml:space="preserve">  ข้อมูลประเภทปริญญาน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category_thi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7</w:t>
        </w:r>
        <w:r w:rsidR="007577CC" w:rsidRPr="007577CC">
          <w:rPr>
            <w:rStyle w:val="af0"/>
            <w:rFonts w:cs="TH SarabunPSK"/>
            <w:noProof/>
            <w:szCs w:val="32"/>
            <w:cs/>
          </w:rPr>
          <w:t xml:space="preserve">  ข้อมูลอาจารย์ที่ปรึกษ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advisor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8</w:t>
        </w:r>
        <w:r w:rsidR="007577CC" w:rsidRPr="007577CC">
          <w:rPr>
            <w:rStyle w:val="af0"/>
            <w:rFonts w:cs="TH SarabunPSK"/>
            <w:noProof/>
            <w:szCs w:val="32"/>
            <w:cs/>
          </w:rPr>
          <w:t xml:space="preserve">  ข้อมูลผู้เขีย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autho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7"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9</w:t>
        </w:r>
        <w:r w:rsidR="007577CC" w:rsidRPr="007577CC">
          <w:rPr>
            <w:rStyle w:val="af0"/>
            <w:rFonts w:cs="TH SarabunPSK"/>
            <w:noProof/>
            <w:szCs w:val="32"/>
            <w:cs/>
          </w:rPr>
          <w:t xml:space="preserve">  ข้อมูลไฟล์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fileim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8"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0</w:t>
        </w:r>
        <w:r w:rsidR="007577CC" w:rsidRPr="007577CC">
          <w:rPr>
            <w:rStyle w:val="af0"/>
            <w:rFonts w:cs="TH SarabunPSK"/>
            <w:noProof/>
            <w:szCs w:val="32"/>
            <w:cs/>
          </w:rPr>
          <w:t xml:space="preserve">  ข้อมูลสถานะปริญญานิพนธ์ (</w:t>
        </w:r>
        <w:r w:rsidR="007577CC" w:rsidRPr="007577CC">
          <w:rPr>
            <w:rStyle w:val="af0"/>
            <w:rFonts w:cs="TH SarabunPSK"/>
            <w:noProof/>
            <w:szCs w:val="32"/>
          </w:rPr>
          <w:t>status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7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1</w:t>
        </w:r>
        <w:r w:rsidR="007577CC" w:rsidRPr="007577CC">
          <w:rPr>
            <w:rStyle w:val="af0"/>
            <w:rFonts w:cs="TH SarabunPSK"/>
            <w:noProof/>
            <w:szCs w:val="32"/>
            <w:cs/>
          </w:rPr>
          <w:t xml:space="preserve">  ข้อมูลการยืม-คืน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thesis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2</w:t>
        </w:r>
        <w:r w:rsidR="007577CC" w:rsidRPr="007577CC">
          <w:rPr>
            <w:rStyle w:val="af0"/>
            <w:rFonts w:cs="TH SarabunPSK"/>
            <w:noProof/>
            <w:szCs w:val="32"/>
            <w:cs/>
          </w:rPr>
          <w:t xml:space="preserve">  ข้อมูลรายละเอียดการยืมคื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detail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3</w:t>
        </w:r>
        <w:r w:rsidR="007577CC" w:rsidRPr="007577CC">
          <w:rPr>
            <w:rStyle w:val="af0"/>
            <w:rFonts w:cs="TH SarabunPSK"/>
            <w:noProof/>
            <w:szCs w:val="32"/>
            <w:cs/>
          </w:rPr>
          <w:t xml:space="preserve">  ข้อมูลสถานะการยืมคื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status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4</w:t>
        </w:r>
        <w:r w:rsidR="007577CC" w:rsidRPr="007577CC">
          <w:rPr>
            <w:rStyle w:val="af0"/>
            <w:rFonts w:cs="TH SarabunPSK"/>
            <w:noProof/>
            <w:szCs w:val="32"/>
            <w:cs/>
          </w:rPr>
          <w:t xml:space="preserve">  ข้อมูล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5</w:t>
        </w:r>
        <w:r w:rsidR="007577CC" w:rsidRPr="007577CC">
          <w:rPr>
            <w:rStyle w:val="af0"/>
            <w:rFonts w:cs="TH SarabunPSK"/>
            <w:noProof/>
            <w:szCs w:val="32"/>
            <w:cs/>
          </w:rPr>
          <w:t xml:space="preserve">  ข้อมูลประเภท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material_typ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6</w:t>
        </w:r>
        <w:r w:rsidR="007577CC" w:rsidRPr="007577CC">
          <w:rPr>
            <w:rStyle w:val="af0"/>
            <w:rFonts w:cs="TH SarabunPSK"/>
            <w:noProof/>
            <w:szCs w:val="32"/>
            <w:cs/>
          </w:rPr>
          <w:t xml:space="preserve">  ข้อมูลลักษณะงา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job</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7</w:t>
        </w:r>
        <w:r w:rsidR="007577CC" w:rsidRPr="007577CC">
          <w:rPr>
            <w:rStyle w:val="af0"/>
            <w:rFonts w:cs="TH SarabunPSK"/>
            <w:noProof/>
            <w:szCs w:val="32"/>
            <w:cs/>
          </w:rPr>
          <w:t xml:space="preserve">  ข้อมูลการเบิก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athfinder_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7577CC" w:rsidRDefault="00A97554">
      <w:pPr>
        <w:pStyle w:val="af3"/>
        <w:tabs>
          <w:tab w:val="right" w:leader="dot" w:pos="8297"/>
        </w:tabs>
        <w:rPr>
          <w:rFonts w:eastAsiaTheme="minorEastAsia" w:cs="TH SarabunPSK"/>
          <w:noProof/>
          <w:szCs w:val="32"/>
        </w:rPr>
      </w:pPr>
      <w:hyperlink w:anchor="_Toc4116658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8</w:t>
        </w:r>
        <w:r w:rsidR="007577CC" w:rsidRPr="007577CC">
          <w:rPr>
            <w:rStyle w:val="af0"/>
            <w:rFonts w:cs="TH SarabunPSK"/>
            <w:noProof/>
            <w:szCs w:val="32"/>
            <w:cs/>
          </w:rPr>
          <w:t xml:space="preserve">  ข้อมูลสถานะการเบิกวัสดุ</w:t>
        </w:r>
        <w:r w:rsidR="007577CC" w:rsidRPr="007577CC">
          <w:rPr>
            <w:rStyle w:val="af0"/>
            <w:rFonts w:cs="TH SarabunPSK"/>
            <w:noProof/>
            <w:szCs w:val="32"/>
          </w:rPr>
          <w:t xml:space="preserve"> (status_pfd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4B15B2" w:rsidRDefault="007577CC" w:rsidP="007577CC">
      <w:pPr>
        <w:pStyle w:val="1"/>
        <w:numPr>
          <w:ilvl w:val="0"/>
          <w:numId w:val="0"/>
        </w:numPr>
        <w:ind w:left="432"/>
      </w:pPr>
      <w:bookmarkStart w:id="44" w:name="_Toc41169928"/>
      <w:r w:rsidRPr="004B15B2">
        <w:rPr>
          <w:cs/>
        </w:rPr>
        <w:lastRenderedPageBreak/>
        <w:t>สารบัญตาราง</w:t>
      </w:r>
      <w:r>
        <w:rPr>
          <w:rFonts w:hint="cs"/>
          <w:cs/>
        </w:rPr>
        <w:t xml:space="preserve"> </w:t>
      </w:r>
      <w:r>
        <w:t>(</w:t>
      </w:r>
      <w:r>
        <w:rPr>
          <w:rFonts w:hint="cs"/>
          <w:cs/>
        </w:rPr>
        <w:t>ต่อ</w:t>
      </w:r>
      <w:r>
        <w:t>)</w:t>
      </w:r>
      <w:bookmarkEnd w:id="44"/>
    </w:p>
    <w:p w:rsidR="007577CC" w:rsidRPr="004B15B2" w:rsidRDefault="007577CC" w:rsidP="007577CC"/>
    <w:p w:rsidR="007577CC" w:rsidRPr="004B15B2" w:rsidRDefault="007577CC" w:rsidP="007577CC">
      <w:pPr>
        <w:pStyle w:val="af3"/>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F569D" w:rsidRDefault="00A97554">
      <w:pPr>
        <w:pStyle w:val="af3"/>
        <w:tabs>
          <w:tab w:val="right" w:leader="dot" w:pos="8297"/>
        </w:tabs>
        <w:rPr>
          <w:rFonts w:eastAsiaTheme="minorEastAsia" w:cs="TH SarabunPSK"/>
          <w:noProof/>
          <w:szCs w:val="32"/>
        </w:rPr>
      </w:pPr>
      <w:hyperlink w:anchor="_Toc4116658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29</w:t>
        </w:r>
        <w:r w:rsidR="007577CC" w:rsidRPr="007F569D">
          <w:rPr>
            <w:rStyle w:val="af0"/>
            <w:rFonts w:cs="TH SarabunPSK"/>
            <w:noProof/>
            <w:szCs w:val="32"/>
            <w:cs/>
          </w:rPr>
          <w:t xml:space="preserve">  ข้อมูลสถานะใบประมาณการวัสดุ</w:t>
        </w:r>
        <w:r w:rsidR="007577CC" w:rsidRPr="007F569D">
          <w:rPr>
            <w:rStyle w:val="af0"/>
            <w:rFonts w:cs="TH SarabunPSK"/>
            <w:noProof/>
            <w:szCs w:val="32"/>
          </w:rPr>
          <w:t xml:space="preserve"> (status_estima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2</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8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0</w:t>
        </w:r>
        <w:r w:rsidR="007577CC" w:rsidRPr="007F569D">
          <w:rPr>
            <w:rStyle w:val="af0"/>
            <w:rFonts w:cs="TH SarabunPSK"/>
            <w:noProof/>
            <w:szCs w:val="32"/>
            <w:cs/>
          </w:rPr>
          <w:t xml:space="preserve">  ข้อมูลประวัติการนำเข้าวัสดุ</w:t>
        </w:r>
        <w:r w:rsidR="007577CC" w:rsidRPr="007F569D">
          <w:rPr>
            <w:rStyle w:val="af0"/>
            <w:rFonts w:cs="TH SarabunPSK"/>
            <w:noProof/>
            <w:szCs w:val="32"/>
          </w:rPr>
          <w:t xml:space="preserve"> (history_immaterial</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8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1</w:t>
        </w:r>
        <w:r w:rsidR="007577CC" w:rsidRPr="007F569D">
          <w:rPr>
            <w:rStyle w:val="af0"/>
            <w:rFonts w:cs="TH SarabunPSK"/>
            <w:noProof/>
            <w:szCs w:val="32"/>
            <w:cs/>
          </w:rPr>
          <w:t xml:space="preserve">  ข้อมูลสถานะใบประมาณการวัสดุ</w:t>
        </w:r>
        <w:r w:rsidR="007577CC" w:rsidRPr="007F569D">
          <w:rPr>
            <w:rStyle w:val="af0"/>
            <w:rFonts w:cs="TH SarabunPSK"/>
            <w:noProof/>
            <w:szCs w:val="32"/>
          </w:rPr>
          <w:t xml:space="preserve"> (status_estima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2</w:t>
        </w:r>
        <w:r w:rsidR="007577CC" w:rsidRPr="007F569D">
          <w:rPr>
            <w:rStyle w:val="af0"/>
            <w:rFonts w:cs="TH SarabunPSK"/>
            <w:noProof/>
            <w:szCs w:val="32"/>
            <w:cs/>
          </w:rPr>
          <w:t xml:space="preserve">  ข้อมูลการเข้าถึงไฟล์</w:t>
        </w:r>
        <w:r w:rsidR="007577CC" w:rsidRPr="007F569D">
          <w:rPr>
            <w:rStyle w:val="af0"/>
            <w:rFonts w:cs="TH SarabunPSK"/>
            <w:noProof/>
            <w:szCs w:val="32"/>
          </w:rPr>
          <w:t xml:space="preserve"> (file_acces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3</w:t>
        </w:r>
        <w:r w:rsidR="007577CC" w:rsidRPr="007F569D">
          <w:rPr>
            <w:rStyle w:val="af0"/>
            <w:rFonts w:cs="TH SarabunPSK"/>
            <w:noProof/>
            <w:szCs w:val="32"/>
            <w:cs/>
          </w:rPr>
          <w:t xml:space="preserve">  ข้อมูลประมาณการวัสดุส่วนหัว</w:t>
        </w:r>
        <w:r w:rsidR="007577CC" w:rsidRPr="007F569D">
          <w:rPr>
            <w:rStyle w:val="af0"/>
            <w:rFonts w:cs="TH SarabunPSK"/>
            <w:noProof/>
            <w:szCs w:val="32"/>
          </w:rPr>
          <w:t xml:space="preserve"> (estimate_material_head)</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4</w:t>
        </w:r>
        <w:r w:rsidR="007577CC" w:rsidRPr="007F569D">
          <w:rPr>
            <w:rStyle w:val="af0"/>
            <w:rFonts w:cs="TH SarabunPSK"/>
            <w:noProof/>
            <w:szCs w:val="32"/>
            <w:cs/>
          </w:rPr>
          <w:t xml:space="preserve">  ข้อมูลบันทึกข้อความไฟล์ </w:t>
        </w:r>
        <w:r w:rsidR="007577CC" w:rsidRPr="007F569D">
          <w:rPr>
            <w:rStyle w:val="af0"/>
            <w:rFonts w:cs="TH SarabunPSK"/>
            <w:noProof/>
            <w:szCs w:val="32"/>
          </w:rPr>
          <w:t>(filetextno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5</w:t>
        </w:r>
        <w:r w:rsidR="007577CC" w:rsidRPr="007F569D">
          <w:rPr>
            <w:rStyle w:val="af0"/>
            <w:rFonts w:cs="TH SarabunPSK"/>
            <w:noProof/>
            <w:szCs w:val="32"/>
            <w:cs/>
          </w:rPr>
          <w:t xml:space="preserve">  ข้อมูลประมาณการวัสดุส่วนกลาง</w:t>
        </w:r>
        <w:r w:rsidR="007577CC" w:rsidRPr="007F569D">
          <w:rPr>
            <w:rStyle w:val="af0"/>
            <w:rFonts w:cs="TH SarabunPSK"/>
            <w:noProof/>
            <w:szCs w:val="32"/>
          </w:rPr>
          <w:t xml:space="preserve"> (estimate_material_body</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6</w:t>
        </w:r>
        <w:r w:rsidR="007577CC" w:rsidRPr="007F569D">
          <w:rPr>
            <w:rStyle w:val="af0"/>
            <w:rFonts w:cs="TH SarabunPSK"/>
            <w:noProof/>
            <w:szCs w:val="32"/>
            <w:cs/>
          </w:rPr>
          <w:t xml:space="preserve">  ข้อมูลบันทึกข้อความ</w:t>
        </w:r>
        <w:r w:rsidR="007577CC" w:rsidRPr="007F569D">
          <w:rPr>
            <w:rStyle w:val="af0"/>
            <w:rFonts w:cs="TH SarabunPSK"/>
            <w:noProof/>
            <w:szCs w:val="32"/>
          </w:rPr>
          <w:t xml:space="preserve"> (memo</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7</w:t>
        </w:r>
        <w:r w:rsidR="007577CC" w:rsidRPr="007F569D">
          <w:rPr>
            <w:rStyle w:val="af0"/>
            <w:rFonts w:cs="TH SarabunPSK"/>
            <w:noProof/>
            <w:szCs w:val="32"/>
            <w:cs/>
          </w:rPr>
          <w:t xml:space="preserve">  ข้อมูลทะเบียนหนังสือ</w:t>
        </w:r>
        <w:r w:rsidR="007577CC" w:rsidRPr="007F569D">
          <w:rPr>
            <w:rStyle w:val="af0"/>
            <w:rFonts w:cs="TH SarabunPSK"/>
            <w:noProof/>
            <w:szCs w:val="32"/>
          </w:rPr>
          <w:t xml:space="preserve"> (book_registration</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8</w:t>
        </w:r>
        <w:r w:rsidR="007577CC" w:rsidRPr="007F569D">
          <w:rPr>
            <w:rStyle w:val="af0"/>
            <w:rFonts w:cs="TH SarabunPSK"/>
            <w:noProof/>
            <w:szCs w:val="32"/>
            <w:cs/>
          </w:rPr>
          <w:t xml:space="preserve">  ข้อมูลประเภททะเบียนหนังสือ</w:t>
        </w:r>
        <w:r w:rsidR="007577CC" w:rsidRPr="007F569D">
          <w:rPr>
            <w:rStyle w:val="af0"/>
            <w:rFonts w:cs="TH SarabunPSK"/>
            <w:noProof/>
            <w:szCs w:val="32"/>
          </w:rPr>
          <w:t xml:space="preserve"> (book_registration_typ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9</w:t>
        </w:r>
        <w:r w:rsidR="007577CC" w:rsidRPr="007F569D">
          <w:rPr>
            <w:rStyle w:val="af0"/>
            <w:rFonts w:cs="TH SarabunPSK"/>
            <w:noProof/>
            <w:szCs w:val="32"/>
            <w:cs/>
          </w:rPr>
          <w:t xml:space="preserve">  ข้อมูลอาคาร</w:t>
        </w:r>
        <w:r w:rsidR="007577CC" w:rsidRPr="007F569D">
          <w:rPr>
            <w:rStyle w:val="af0"/>
            <w:rFonts w:cs="TH SarabunPSK"/>
            <w:noProof/>
            <w:szCs w:val="32"/>
          </w:rPr>
          <w:t xml:space="preserve"> </w:t>
        </w:r>
        <w:r w:rsidR="007577CC" w:rsidRPr="007F569D">
          <w:rPr>
            <w:rStyle w:val="af0"/>
            <w:rFonts w:cs="TH SarabunPSK"/>
            <w:noProof/>
            <w:szCs w:val="32"/>
            <w:cs/>
          </w:rPr>
          <w:t xml:space="preserve"> </w:t>
        </w:r>
        <w:r w:rsidR="007577CC" w:rsidRPr="007F569D">
          <w:rPr>
            <w:rStyle w:val="af0"/>
            <w:rFonts w:cs="TH SarabunPSK"/>
            <w:noProof/>
            <w:szCs w:val="32"/>
          </w:rPr>
          <w:t>(build</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0</w:t>
        </w:r>
        <w:r w:rsidR="007577CC" w:rsidRPr="007F569D">
          <w:rPr>
            <w:rStyle w:val="af0"/>
            <w:rFonts w:cs="TH SarabunPSK"/>
            <w:noProof/>
            <w:szCs w:val="32"/>
            <w:cs/>
          </w:rPr>
          <w:t xml:space="preserve">  ข้อมูลสถานะหนังสือราชการ</w:t>
        </w:r>
        <w:r w:rsidR="007577CC" w:rsidRPr="007F569D">
          <w:rPr>
            <w:rStyle w:val="af0"/>
            <w:rFonts w:cs="TH SarabunPSK"/>
            <w:noProof/>
            <w:szCs w:val="32"/>
          </w:rPr>
          <w:t xml:space="preserve">  (status_requiremen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59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1</w:t>
        </w:r>
        <w:r w:rsidR="007577CC" w:rsidRPr="007F569D">
          <w:rPr>
            <w:rStyle w:val="af0"/>
            <w:rFonts w:cs="TH SarabunPSK"/>
            <w:noProof/>
            <w:szCs w:val="32"/>
            <w:cs/>
          </w:rPr>
          <w:t xml:space="preserve">  ข้อมูลเอกสารความต้องการ</w:t>
        </w:r>
        <w:r w:rsidR="007577CC" w:rsidRPr="007F569D">
          <w:rPr>
            <w:rStyle w:val="af0"/>
            <w:rFonts w:cs="TH SarabunPSK"/>
            <w:noProof/>
            <w:szCs w:val="32"/>
          </w:rPr>
          <w:t xml:space="preserve"> (requirement_documen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2</w:t>
        </w:r>
        <w:r w:rsidR="007577CC" w:rsidRPr="007F569D">
          <w:rPr>
            <w:rStyle w:val="af0"/>
            <w:rFonts w:cs="TH SarabunPSK"/>
            <w:noProof/>
            <w:szCs w:val="32"/>
            <w:cs/>
          </w:rPr>
          <w:t xml:space="preserve">  ข้อมูลรีเซ็ตรหัสผ่าน</w:t>
        </w:r>
        <w:r w:rsidR="007577CC" w:rsidRPr="007F569D">
          <w:rPr>
            <w:rStyle w:val="af0"/>
            <w:rFonts w:cs="TH SarabunPSK"/>
            <w:noProof/>
            <w:szCs w:val="32"/>
          </w:rPr>
          <w:t xml:space="preserve"> (passwordrese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3</w:t>
        </w:r>
        <w:r w:rsidR="007577CC" w:rsidRPr="007F569D">
          <w:rPr>
            <w:rStyle w:val="af0"/>
            <w:rFonts w:cs="TH SarabunPSK"/>
            <w:noProof/>
            <w:szCs w:val="32"/>
            <w:cs/>
          </w:rPr>
          <w:t xml:space="preserve">  ข้อมูลครุภัณฑ์</w:t>
        </w:r>
        <w:r w:rsidR="007577CC" w:rsidRPr="007F569D">
          <w:rPr>
            <w:rStyle w:val="af0"/>
            <w:rFonts w:cs="TH SarabunPSK"/>
            <w:noProof/>
            <w:szCs w:val="32"/>
          </w:rPr>
          <w:t xml:space="preserve"> (durable_article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4</w:t>
        </w:r>
        <w:r w:rsidR="007577CC" w:rsidRPr="007F569D">
          <w:rPr>
            <w:rStyle w:val="af0"/>
            <w:rFonts w:cs="TH SarabunPSK"/>
            <w:noProof/>
            <w:szCs w:val="32"/>
            <w:cs/>
          </w:rPr>
          <w:t xml:space="preserve">  ข้อมูลการยืม-คืนครุภัณฑ์</w:t>
        </w:r>
        <w:r w:rsidR="007577CC" w:rsidRPr="007F569D">
          <w:rPr>
            <w:rStyle w:val="af0"/>
            <w:rFonts w:cs="TH SarabunPSK"/>
            <w:noProof/>
            <w:szCs w:val="32"/>
          </w:rPr>
          <w:t xml:space="preserve"> (durable_br</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5</w:t>
        </w:r>
        <w:r w:rsidR="007577CC" w:rsidRPr="007F569D">
          <w:rPr>
            <w:rStyle w:val="af0"/>
            <w:rFonts w:cs="TH SarabunPSK"/>
            <w:noProof/>
            <w:szCs w:val="32"/>
            <w:cs/>
          </w:rPr>
          <w:t xml:space="preserve">  ข้อมูลรายละเอียดการยืม</w:t>
        </w:r>
        <w:r w:rsidR="007577CC" w:rsidRPr="007F569D">
          <w:rPr>
            <w:rStyle w:val="af0"/>
            <w:rFonts w:cs="TH SarabunPSK"/>
            <w:noProof/>
            <w:szCs w:val="32"/>
          </w:rPr>
          <w:t>-</w:t>
        </w:r>
        <w:r w:rsidR="007577CC" w:rsidRPr="007F569D">
          <w:rPr>
            <w:rStyle w:val="af0"/>
            <w:rFonts w:cs="TH SarabunPSK"/>
            <w:noProof/>
            <w:szCs w:val="32"/>
            <w:cs/>
          </w:rPr>
          <w:t>คืน</w:t>
        </w:r>
        <w:r w:rsidR="007577CC" w:rsidRPr="007F569D">
          <w:rPr>
            <w:rStyle w:val="af0"/>
            <w:rFonts w:cs="TH SarabunPSK"/>
            <w:noProof/>
            <w:szCs w:val="32"/>
          </w:rPr>
          <w:t xml:space="preserve"> (durable_detail_br</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6</w:t>
        </w:r>
        <w:r w:rsidR="007577CC" w:rsidRPr="007F569D">
          <w:rPr>
            <w:rStyle w:val="af0"/>
            <w:rFonts w:cs="TH SarabunPSK"/>
            <w:noProof/>
            <w:szCs w:val="32"/>
            <w:cs/>
          </w:rPr>
          <w:t xml:space="preserve">  ข้อมูลสถานะครุภัณฑ์</w:t>
        </w:r>
        <w:r w:rsidR="007577CC" w:rsidRPr="007F569D">
          <w:rPr>
            <w:rStyle w:val="af0"/>
            <w:rFonts w:cs="TH SarabunPSK"/>
            <w:noProof/>
            <w:szCs w:val="32"/>
          </w:rPr>
          <w:t xml:space="preserve"> (durable_statu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7</w:t>
        </w:r>
        <w:r w:rsidR="007577CC" w:rsidRPr="007F569D">
          <w:rPr>
            <w:rStyle w:val="af0"/>
            <w:rFonts w:cs="TH SarabunPSK"/>
            <w:noProof/>
            <w:szCs w:val="32"/>
            <w:cs/>
          </w:rPr>
          <w:t xml:space="preserve">  ข้อมูลเก็บข้อมูลประเภทครุภัณฑ์</w:t>
        </w:r>
        <w:r w:rsidR="007577CC" w:rsidRPr="007F569D">
          <w:rPr>
            <w:rStyle w:val="af0"/>
            <w:rFonts w:cs="TH SarabunPSK"/>
            <w:noProof/>
            <w:szCs w:val="32"/>
          </w:rPr>
          <w:t xml:space="preserve"> (durable_typ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8</w:t>
        </w:r>
        <w:r w:rsidR="007577CC" w:rsidRPr="007F569D">
          <w:rPr>
            <w:rStyle w:val="af0"/>
            <w:rFonts w:cs="TH SarabunPSK"/>
            <w:noProof/>
            <w:szCs w:val="32"/>
            <w:cs/>
          </w:rPr>
          <w:t xml:space="preserve">  ข้อมูลหน่วยงาน</w:t>
        </w:r>
        <w:r w:rsidR="007577CC" w:rsidRPr="007F569D">
          <w:rPr>
            <w:rStyle w:val="af0"/>
            <w:rFonts w:cs="TH SarabunPSK"/>
            <w:noProof/>
            <w:szCs w:val="32"/>
          </w:rPr>
          <w:t xml:space="preserve"> (institution</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9</w:t>
        </w:r>
        <w:r w:rsidR="007577CC" w:rsidRPr="007F569D">
          <w:rPr>
            <w:rStyle w:val="af0"/>
            <w:rFonts w:cs="TH SarabunPSK"/>
            <w:noProof/>
            <w:szCs w:val="32"/>
            <w:cs/>
          </w:rPr>
          <w:t xml:space="preserve">  ข้อมูลสิทธิ์การให้ยืม</w:t>
        </w:r>
        <w:r w:rsidR="007577CC" w:rsidRPr="007F569D">
          <w:rPr>
            <w:rStyle w:val="af0"/>
            <w:rFonts w:cs="TH SarabunPSK"/>
            <w:noProof/>
            <w:szCs w:val="32"/>
          </w:rPr>
          <w:t xml:space="preserve"> (licens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0</w:t>
        </w:r>
        <w:r w:rsidR="007577CC" w:rsidRPr="007F569D">
          <w:rPr>
            <w:rStyle w:val="af0"/>
            <w:rFonts w:cs="TH SarabunPSK"/>
            <w:noProof/>
            <w:szCs w:val="32"/>
            <w:cs/>
          </w:rPr>
          <w:t xml:space="preserve">  ข้อมูลเลขที่หนังสือ</w:t>
        </w:r>
        <w:r w:rsidR="007577CC" w:rsidRPr="007F569D">
          <w:rPr>
            <w:rStyle w:val="af0"/>
            <w:rFonts w:cs="TH SarabunPSK"/>
            <w:noProof/>
            <w:szCs w:val="32"/>
          </w:rPr>
          <w:t xml:space="preserve"> (number_book</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0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1</w:t>
        </w:r>
        <w:r w:rsidR="007577CC" w:rsidRPr="007F569D">
          <w:rPr>
            <w:rStyle w:val="af0"/>
            <w:rFonts w:cs="TH SarabunPSK"/>
            <w:noProof/>
            <w:szCs w:val="32"/>
            <w:cs/>
          </w:rPr>
          <w:t xml:space="preserve">  ข้อมูลใบแจ้งซ่อม </w:t>
        </w:r>
        <w:r w:rsidR="007577CC" w:rsidRPr="007F569D">
          <w:rPr>
            <w:rStyle w:val="af0"/>
            <w:rFonts w:cs="TH SarabunPSK"/>
            <w:noProof/>
            <w:szCs w:val="32"/>
          </w:rPr>
          <w:t>(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2</w:t>
        </w:r>
        <w:r w:rsidR="007577CC" w:rsidRPr="007F569D">
          <w:rPr>
            <w:rStyle w:val="af0"/>
            <w:rFonts w:cs="TH SarabunPSK"/>
            <w:noProof/>
            <w:szCs w:val="32"/>
            <w:cs/>
          </w:rPr>
          <w:t xml:space="preserve">  ข้อมูลสถานะใบแจ้งซ่อม</w:t>
        </w:r>
        <w:r w:rsidR="007577CC" w:rsidRPr="007F569D">
          <w:rPr>
            <w:rStyle w:val="af0"/>
            <w:rFonts w:cs="TH SarabunPSK"/>
            <w:noProof/>
            <w:szCs w:val="32"/>
          </w:rPr>
          <w:t xml:space="preserve"> (status_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3</w:t>
        </w:r>
        <w:r w:rsidR="007577CC" w:rsidRPr="007F569D">
          <w:rPr>
            <w:rStyle w:val="af0"/>
            <w:rFonts w:cs="TH SarabunPSK"/>
            <w:noProof/>
            <w:szCs w:val="32"/>
            <w:cs/>
          </w:rPr>
          <w:t xml:space="preserve">  ข้อมูลรูปภาพการแจ้งซ่อมครุภัณฑ์</w:t>
        </w:r>
        <w:r w:rsidR="007577CC" w:rsidRPr="007F569D">
          <w:rPr>
            <w:rStyle w:val="af0"/>
            <w:rFonts w:cs="TH SarabunPSK"/>
            <w:noProof/>
            <w:szCs w:val="32"/>
          </w:rPr>
          <w:t xml:space="preserve"> (picture_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4</w:t>
        </w:r>
        <w:r w:rsidR="007577CC" w:rsidRPr="007F569D">
          <w:rPr>
            <w:rStyle w:val="af0"/>
            <w:rFonts w:cs="TH SarabunPSK"/>
            <w:noProof/>
            <w:szCs w:val="32"/>
            <w:cs/>
          </w:rPr>
          <w:t xml:space="preserve">  ข้อมูลรายการซ่อมครุภัณฑ์</w:t>
        </w:r>
        <w:r w:rsidR="007577CC" w:rsidRPr="007F569D">
          <w:rPr>
            <w:rStyle w:val="af0"/>
            <w:rFonts w:cs="TH SarabunPSK"/>
            <w:noProof/>
            <w:szCs w:val="32"/>
          </w:rPr>
          <w:t xml:space="preserve"> (repair_durable_lis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5</w:t>
        </w:r>
        <w:r w:rsidR="007577CC" w:rsidRPr="007F569D">
          <w:rPr>
            <w:rStyle w:val="af0"/>
            <w:rFonts w:cs="TH SarabunPSK"/>
            <w:noProof/>
            <w:szCs w:val="32"/>
            <w:cs/>
          </w:rPr>
          <w:t xml:space="preserve">  ข้อมูลห้อง</w:t>
        </w:r>
        <w:r w:rsidR="007577CC" w:rsidRPr="007F569D">
          <w:rPr>
            <w:rStyle w:val="af0"/>
            <w:rFonts w:cs="TH SarabunPSK"/>
            <w:noProof/>
            <w:szCs w:val="32"/>
          </w:rPr>
          <w:t xml:space="preserve"> (room</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6</w:t>
        </w:r>
        <w:r w:rsidR="007577CC" w:rsidRPr="007F569D">
          <w:rPr>
            <w:rStyle w:val="af0"/>
            <w:rFonts w:cs="TH SarabunPSK"/>
            <w:noProof/>
            <w:szCs w:val="32"/>
            <w:cs/>
          </w:rPr>
          <w:t xml:space="preserve">  ข้อมูลการแทงจำหน่าย</w:t>
        </w:r>
        <w:r w:rsidR="007577CC" w:rsidRPr="007F569D">
          <w:rPr>
            <w:rStyle w:val="af0"/>
            <w:rFonts w:cs="TH SarabunPSK"/>
            <w:noProof/>
            <w:szCs w:val="32"/>
          </w:rPr>
          <w:t xml:space="preserve"> (sell</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F569D" w:rsidRPr="004B15B2" w:rsidRDefault="007F569D" w:rsidP="007F569D">
      <w:pPr>
        <w:pStyle w:val="1"/>
        <w:numPr>
          <w:ilvl w:val="0"/>
          <w:numId w:val="0"/>
        </w:numPr>
        <w:ind w:left="432"/>
      </w:pPr>
      <w:bookmarkStart w:id="45" w:name="_Toc41169929"/>
      <w:r w:rsidRPr="004B15B2">
        <w:rPr>
          <w:cs/>
        </w:rPr>
        <w:lastRenderedPageBreak/>
        <w:t>สารบัญตาราง</w:t>
      </w:r>
      <w:r>
        <w:rPr>
          <w:rFonts w:hint="cs"/>
          <w:cs/>
        </w:rPr>
        <w:t xml:space="preserve"> </w:t>
      </w:r>
      <w:r>
        <w:t>(</w:t>
      </w:r>
      <w:r>
        <w:rPr>
          <w:rFonts w:hint="cs"/>
          <w:cs/>
        </w:rPr>
        <w:t>ต่อ</w:t>
      </w:r>
      <w:r>
        <w:t>)</w:t>
      </w:r>
      <w:bookmarkEnd w:id="45"/>
    </w:p>
    <w:p w:rsidR="007F569D" w:rsidRPr="004B15B2" w:rsidRDefault="007F569D" w:rsidP="007F569D"/>
    <w:p w:rsidR="007F569D" w:rsidRPr="007F569D" w:rsidRDefault="007F569D" w:rsidP="007F569D">
      <w:pPr>
        <w:pStyle w:val="af3"/>
        <w:tabs>
          <w:tab w:val="right" w:pos="8307"/>
        </w:tabs>
        <w:rPr>
          <w:rStyle w:val="af0"/>
          <w:rFonts w:cs="TH SarabunPSK"/>
          <w:color w:val="auto"/>
          <w:szCs w:val="32"/>
          <w:u w:val="none"/>
        </w:rPr>
      </w:pPr>
      <w:r>
        <w:rPr>
          <w:rFonts w:cs="TH SarabunPSK"/>
          <w:szCs w:val="32"/>
          <w:cs/>
        </w:rPr>
        <w:t>ตาราง</w:t>
      </w:r>
      <w:r>
        <w:rPr>
          <w:rFonts w:cs="TH SarabunPSK"/>
          <w:szCs w:val="32"/>
          <w:cs/>
        </w:rPr>
        <w:tab/>
        <w:t>หน้า</w:t>
      </w:r>
    </w:p>
    <w:p w:rsidR="007577CC" w:rsidRPr="007F569D" w:rsidRDefault="00A97554">
      <w:pPr>
        <w:pStyle w:val="af3"/>
        <w:tabs>
          <w:tab w:val="right" w:leader="dot" w:pos="8297"/>
        </w:tabs>
        <w:rPr>
          <w:rFonts w:eastAsiaTheme="minorEastAsia" w:cs="TH SarabunPSK"/>
          <w:noProof/>
          <w:szCs w:val="32"/>
        </w:rPr>
      </w:pPr>
      <w:hyperlink w:anchor="_Toc4116661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7</w:t>
        </w:r>
        <w:r w:rsidR="007577CC" w:rsidRPr="007F569D">
          <w:rPr>
            <w:rStyle w:val="af0"/>
            <w:rFonts w:cs="TH SarabunPSK"/>
            <w:noProof/>
            <w:szCs w:val="32"/>
            <w:cs/>
          </w:rPr>
          <w:t xml:space="preserve">  ข้อมูลร้านค้า</w:t>
        </w:r>
        <w:r w:rsidR="007577CC" w:rsidRPr="007F569D">
          <w:rPr>
            <w:rStyle w:val="af0"/>
            <w:rFonts w:cs="TH SarabunPSK"/>
            <w:noProof/>
            <w:szCs w:val="32"/>
          </w:rPr>
          <w:t xml:space="preserve"> (shop</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58 </w:t>
        </w:r>
        <w:r w:rsidR="007577CC" w:rsidRPr="007F569D">
          <w:rPr>
            <w:rStyle w:val="af0"/>
            <w:rFonts w:cs="TH SarabunPSK"/>
            <w:noProof/>
            <w:szCs w:val="32"/>
            <w:cs/>
          </w:rPr>
          <w:t xml:space="preserve"> ที่จัดเก็บ </w:t>
        </w:r>
        <w:r w:rsidR="007577CC" w:rsidRPr="007F569D">
          <w:rPr>
            <w:rStyle w:val="af0"/>
            <w:rFonts w:cs="TH SarabunPSK"/>
            <w:noProof/>
            <w:szCs w:val="32"/>
          </w:rPr>
          <w:t>(atsave)</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59  </w:t>
        </w:r>
        <w:r w:rsidR="007577CC" w:rsidRPr="007F569D">
          <w:rPr>
            <w:rStyle w:val="af0"/>
            <w:rFonts w:cs="TH SarabunPSK"/>
            <w:noProof/>
            <w:szCs w:val="32"/>
            <w:cs/>
          </w:rPr>
          <w:t xml:space="preserve">โอนย้าย </w:t>
        </w:r>
        <w:r w:rsidR="007577CC" w:rsidRPr="007F569D">
          <w:rPr>
            <w:rStyle w:val="af0"/>
            <w:rFonts w:cs="TH SarabunPSK"/>
            <w:noProof/>
            <w:szCs w:val="32"/>
          </w:rPr>
          <w:t>(transfer)</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60  </w:t>
        </w:r>
        <w:r w:rsidR="007577CC" w:rsidRPr="007F569D">
          <w:rPr>
            <w:rStyle w:val="af0"/>
            <w:rFonts w:cs="TH SarabunPSK"/>
            <w:noProof/>
            <w:szCs w:val="32"/>
            <w:cs/>
          </w:rPr>
          <w:t xml:space="preserve">ร้านค้า </w:t>
        </w:r>
        <w:r w:rsidR="007577CC" w:rsidRPr="007F569D">
          <w:rPr>
            <w:rStyle w:val="af0"/>
            <w:rFonts w:cs="TH SarabunPSK"/>
            <w:noProof/>
            <w:szCs w:val="32"/>
          </w:rPr>
          <w:t>(store_materail)</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1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61  </w:t>
        </w:r>
        <w:r w:rsidR="007577CC" w:rsidRPr="007F569D">
          <w:rPr>
            <w:rStyle w:val="af0"/>
            <w:rFonts w:cs="TH SarabunPSK"/>
            <w:noProof/>
            <w:szCs w:val="32"/>
            <w:cs/>
          </w:rPr>
          <w:t xml:space="preserve">การทำรายการ </w:t>
        </w:r>
        <w:r w:rsidR="007577CC" w:rsidRPr="007F569D">
          <w:rPr>
            <w:rStyle w:val="af0"/>
            <w:rFonts w:cs="TH SarabunPSK"/>
            <w:noProof/>
            <w:szCs w:val="32"/>
          </w:rPr>
          <w:t>(receive_pay)</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20" w:history="1">
        <w:r w:rsidR="007577CC" w:rsidRPr="007F569D">
          <w:rPr>
            <w:rStyle w:val="af0"/>
            <w:rFonts w:cs="TH SarabunPSK"/>
            <w:noProof/>
            <w:szCs w:val="32"/>
          </w:rPr>
          <w:t>4</w:t>
        </w:r>
        <w:r w:rsidR="007577CC" w:rsidRPr="007F569D">
          <w:rPr>
            <w:rStyle w:val="af0"/>
            <w:rFonts w:cs="TH SarabunPSK"/>
            <w:noProof/>
            <w:szCs w:val="32"/>
            <w:cs/>
          </w:rPr>
          <w:t>.</w:t>
        </w:r>
        <w:r w:rsidR="007577CC" w:rsidRPr="007F569D">
          <w:rPr>
            <w:rStyle w:val="af0"/>
            <w:rFonts w:cs="TH SarabunPSK"/>
            <w:noProof/>
            <w:szCs w:val="32"/>
          </w:rPr>
          <w:t>1</w:t>
        </w:r>
        <w:r w:rsidR="007577CC" w:rsidRPr="007F569D">
          <w:rPr>
            <w:rStyle w:val="af0"/>
            <w:rFonts w:cs="TH SarabunPSK"/>
            <w:noProof/>
            <w:szCs w:val="32"/>
            <w:cs/>
          </w:rPr>
          <w:t xml:space="preserve">  </w:t>
        </w:r>
        <w:r w:rsidR="007F569D">
          <w:rPr>
            <w:rStyle w:val="af0"/>
            <w:rFonts w:cs="TH SarabunPSK" w:hint="cs"/>
            <w:noProof/>
            <w:szCs w:val="32"/>
            <w:cs/>
          </w:rPr>
          <w:t xml:space="preserve">  </w:t>
        </w:r>
        <w:r w:rsidR="007577CC" w:rsidRPr="007F569D">
          <w:rPr>
            <w:rStyle w:val="af0"/>
            <w:rFonts w:cs="TH SarabunPSK"/>
            <w:noProof/>
            <w:szCs w:val="32"/>
            <w:cs/>
          </w:rPr>
          <w:t>การทดสอบการลงทะเบีย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7</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21" w:history="1">
        <w:r w:rsidR="007577CC" w:rsidRPr="007F569D">
          <w:rPr>
            <w:rStyle w:val="af0"/>
            <w:rFonts w:cs="TH SarabunPSK"/>
            <w:noProof/>
            <w:szCs w:val="32"/>
          </w:rPr>
          <w:t>4</w:t>
        </w:r>
        <w:r w:rsidR="007577CC" w:rsidRPr="007F569D">
          <w:rPr>
            <w:rStyle w:val="af0"/>
            <w:rFonts w:cs="TH SarabunPSK"/>
            <w:noProof/>
            <w:szCs w:val="32"/>
            <w:cs/>
          </w:rPr>
          <w:t>.</w:t>
        </w:r>
        <w:r w:rsidR="007577CC" w:rsidRPr="007F569D">
          <w:rPr>
            <w:rStyle w:val="af0"/>
            <w:rFonts w:cs="TH SarabunPSK"/>
            <w:noProof/>
            <w:szCs w:val="32"/>
          </w:rPr>
          <w:t xml:space="preserve">2  </w:t>
        </w:r>
        <w:r w:rsidR="007F569D">
          <w:rPr>
            <w:rStyle w:val="af0"/>
            <w:rFonts w:cs="TH SarabunPSK" w:hint="cs"/>
            <w:noProof/>
            <w:szCs w:val="32"/>
            <w:cs/>
          </w:rPr>
          <w:t xml:space="preserve">  </w:t>
        </w:r>
        <w:r w:rsidR="007577CC" w:rsidRPr="007F569D">
          <w:rPr>
            <w:rStyle w:val="af0"/>
            <w:rFonts w:cs="TH SarabunPSK"/>
            <w:noProof/>
            <w:szCs w:val="32"/>
            <w:cs/>
          </w:rPr>
          <w:t>การทดสอบระบบบริหารจัดการปริญญานิพนธ์</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0</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22" w:history="1">
        <w:r w:rsidR="007577CC" w:rsidRPr="007F569D">
          <w:rPr>
            <w:rStyle w:val="af0"/>
            <w:rFonts w:eastAsia="TH SarabunPSK" w:cs="TH SarabunPSK"/>
            <w:noProof/>
            <w:szCs w:val="32"/>
            <w:cs/>
          </w:rPr>
          <w:t xml:space="preserve">4.3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การทดสอบระบบงานด้านหนังสือราชการ</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7</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23" w:history="1">
        <w:r w:rsidR="007577CC" w:rsidRPr="007F569D">
          <w:rPr>
            <w:rStyle w:val="af0"/>
            <w:rFonts w:eastAsia="TH SarabunPSK" w:cs="TH SarabunPSK"/>
            <w:noProof/>
            <w:szCs w:val="32"/>
            <w:cs/>
          </w:rPr>
          <w:t xml:space="preserve">4.4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การทดสอบระบบงานด้านวัสดุสำนักงา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74</w:t>
        </w:r>
        <w:r w:rsidR="007577CC" w:rsidRPr="007F569D">
          <w:rPr>
            <w:rFonts w:cs="TH SarabunPSK"/>
            <w:noProof/>
            <w:webHidden/>
            <w:szCs w:val="32"/>
          </w:rPr>
          <w:fldChar w:fldCharType="end"/>
        </w:r>
      </w:hyperlink>
    </w:p>
    <w:p w:rsidR="007577CC" w:rsidRPr="007F569D" w:rsidRDefault="00A97554">
      <w:pPr>
        <w:pStyle w:val="af3"/>
        <w:tabs>
          <w:tab w:val="right" w:leader="dot" w:pos="8297"/>
        </w:tabs>
        <w:rPr>
          <w:rFonts w:eastAsiaTheme="minorEastAsia" w:cs="TH SarabunPSK"/>
          <w:noProof/>
          <w:szCs w:val="32"/>
        </w:rPr>
      </w:pPr>
      <w:hyperlink w:anchor="_Toc41166624" w:history="1">
        <w:r w:rsidR="007577CC" w:rsidRPr="007F569D">
          <w:rPr>
            <w:rStyle w:val="af0"/>
            <w:rFonts w:eastAsia="TH SarabunPSK" w:cs="TH SarabunPSK"/>
            <w:noProof/>
            <w:szCs w:val="32"/>
            <w:cs/>
          </w:rPr>
          <w:t>4.5</w:t>
        </w:r>
        <w:r w:rsidR="007577CC" w:rsidRPr="007F569D">
          <w:rPr>
            <w:rStyle w:val="af0"/>
            <w:rFonts w:eastAsia="TH SarabunPSK" w:cs="TH SarabunPSK"/>
            <w:noProof/>
            <w:szCs w:val="32"/>
          </w:rPr>
          <w:t xml:space="preserve">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ทดสอบระบบงานด้านครุภัณฑ์</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85</w:t>
        </w:r>
        <w:r w:rsidR="007577CC" w:rsidRPr="007F569D">
          <w:rPr>
            <w:rFonts w:cs="TH SarabunPSK"/>
            <w:noProof/>
            <w:webHidden/>
            <w:szCs w:val="32"/>
          </w:rPr>
          <w:fldChar w:fldCharType="end"/>
        </w:r>
      </w:hyperlink>
    </w:p>
    <w:p w:rsidR="002269A7" w:rsidRPr="004B15B2" w:rsidRDefault="00055E50" w:rsidP="00055E50">
      <w:r w:rsidRPr="004B15B2">
        <w:rPr>
          <w:cs/>
        </w:rPr>
        <w:fldChar w:fldCharType="end"/>
      </w:r>
    </w:p>
    <w:p w:rsidR="002269A7" w:rsidRPr="004B15B2" w:rsidRDefault="002269A7" w:rsidP="00F63280"/>
    <w:p w:rsidR="00221DAD" w:rsidRPr="004B15B2" w:rsidRDefault="00221DAD" w:rsidP="00F63280">
      <w:pPr>
        <w:rPr>
          <w:cs/>
        </w:rPr>
        <w:sectPr w:rsidR="00221DAD" w:rsidRPr="004B15B2" w:rsidSect="00464910">
          <w:pgSz w:w="11907" w:h="16839" w:code="9"/>
          <w:pgMar w:top="2160" w:right="1440" w:bottom="1440" w:left="2160" w:header="1077" w:footer="1077" w:gutter="0"/>
          <w:pgNumType w:fmt="thaiLetters"/>
          <w:cols w:space="708"/>
          <w:docGrid w:linePitch="435"/>
        </w:sectPr>
      </w:pPr>
    </w:p>
    <w:p w:rsidR="006075A6" w:rsidRPr="004B15B2" w:rsidRDefault="006075A6" w:rsidP="00F93E32">
      <w:pPr>
        <w:pStyle w:val="1"/>
        <w:numPr>
          <w:ilvl w:val="0"/>
          <w:numId w:val="0"/>
        </w:numPr>
        <w:ind w:left="432"/>
      </w:pPr>
      <w:bookmarkStart w:id="46" w:name="_Toc32323160"/>
      <w:bookmarkStart w:id="47" w:name="_Toc41169930"/>
      <w:r w:rsidRPr="004B15B2">
        <w:rPr>
          <w:cs/>
        </w:rPr>
        <w:lastRenderedPageBreak/>
        <w:t>สารบัญรูป</w:t>
      </w:r>
      <w:bookmarkEnd w:id="46"/>
      <w:bookmarkEnd w:id="47"/>
    </w:p>
    <w:p w:rsidR="00896F51" w:rsidRPr="004B15B2" w:rsidRDefault="00896F51" w:rsidP="00896F51"/>
    <w:p w:rsidR="003F2CFE" w:rsidRPr="00485DBF" w:rsidRDefault="006075A6">
      <w:pPr>
        <w:pStyle w:val="af3"/>
        <w:tabs>
          <w:tab w:val="right" w:leader="dot" w:pos="8297"/>
        </w:tabs>
        <w:rPr>
          <w:rFonts w:cs="TH SarabunPSK"/>
          <w:noProof/>
          <w:szCs w:val="32"/>
        </w:rPr>
      </w:pPr>
      <w:r w:rsidRPr="004B15B2">
        <w:rPr>
          <w:rFonts w:cs="TH SarabunPSK"/>
          <w:szCs w:val="32"/>
          <w:cs/>
        </w:rPr>
        <w:t>รูปที่                                                                                                             หน</w:t>
      </w:r>
      <w:r w:rsidR="004E0D0E">
        <w:rPr>
          <w:rFonts w:cs="TH SarabunPSK" w:hint="cs"/>
          <w:szCs w:val="32"/>
          <w:cs/>
        </w:rPr>
        <w:t>้า</w:t>
      </w:r>
      <w:r w:rsidR="00202D52" w:rsidRPr="003F2CFE">
        <w:rPr>
          <w:rFonts w:cs="TH SarabunPSK"/>
          <w:szCs w:val="32"/>
          <w:cs/>
        </w:rPr>
        <w:fldChar w:fldCharType="begin"/>
      </w:r>
      <w:r w:rsidR="00202D52" w:rsidRPr="003F2CFE">
        <w:rPr>
          <w:rFonts w:cs="TH SarabunPSK"/>
          <w:szCs w:val="32"/>
          <w:cs/>
        </w:rPr>
        <w:instrText xml:space="preserve"> </w:instrText>
      </w:r>
      <w:r w:rsidR="00202D52" w:rsidRPr="003F2CFE">
        <w:rPr>
          <w:rFonts w:cs="TH SarabunPSK"/>
          <w:szCs w:val="32"/>
        </w:rPr>
        <w:instrText>TOC \h \z \c "</w:instrText>
      </w:r>
      <w:r w:rsidR="00202D52" w:rsidRPr="003F2CFE">
        <w:rPr>
          <w:rFonts w:cs="TH SarabunPSK"/>
          <w:szCs w:val="32"/>
          <w:cs/>
        </w:rPr>
        <w:instrText xml:space="preserve">รูปที่ ก" </w:instrText>
      </w:r>
      <w:r w:rsidR="00202D52" w:rsidRPr="003F2CFE">
        <w:rPr>
          <w:rFonts w:cs="TH SarabunPSK"/>
          <w:szCs w:val="32"/>
          <w:cs/>
        </w:rPr>
        <w:fldChar w:fldCharType="separate"/>
      </w:r>
      <w:hyperlink w:anchor="_Toc41167075" w:history="1"/>
      <w:r w:rsidR="003F2CFE" w:rsidRPr="003F2CFE">
        <w:rPr>
          <w:rStyle w:val="af0"/>
          <w:rFonts w:cs="TH SarabunPSK"/>
          <w:noProof/>
          <w:szCs w:val="32"/>
          <w:cs/>
        </w:rPr>
        <w:fldChar w:fldCharType="begin"/>
      </w:r>
      <w:r w:rsidR="003F2CFE" w:rsidRPr="003F2CFE">
        <w:rPr>
          <w:rStyle w:val="af0"/>
          <w:rFonts w:cs="TH SarabunPSK"/>
          <w:noProof/>
          <w:szCs w:val="32"/>
        </w:rPr>
        <w:instrText xml:space="preserve"> </w:instrText>
      </w:r>
      <w:r w:rsidR="003F2CFE" w:rsidRPr="003F2CFE">
        <w:rPr>
          <w:rFonts w:cs="TH SarabunPSK"/>
          <w:noProof/>
          <w:szCs w:val="32"/>
        </w:rPr>
        <w:instrText>HYPERLINK \l "_Toc41167076"</w:instrText>
      </w:r>
      <w:r w:rsidR="003F2CFE" w:rsidRPr="003F2CFE">
        <w:rPr>
          <w:rStyle w:val="af0"/>
          <w:rFonts w:cs="TH SarabunPSK"/>
          <w:noProof/>
          <w:szCs w:val="32"/>
        </w:rPr>
        <w:instrText xml:space="preserve"> </w:instrText>
      </w:r>
      <w:r w:rsidR="003F2CFE" w:rsidRPr="003F2CFE">
        <w:rPr>
          <w:rStyle w:val="af0"/>
          <w:rFonts w:cs="TH SarabunPSK"/>
          <w:noProof/>
          <w:szCs w:val="32"/>
          <w:cs/>
        </w:rPr>
        <w:fldChar w:fldCharType="separate"/>
      </w:r>
      <w:r w:rsidR="003F2CFE" w:rsidRPr="003F2CFE">
        <w:rPr>
          <w:rStyle w:val="af0"/>
          <w:rFonts w:cs="TH SarabunPSK"/>
          <w:noProof/>
          <w:szCs w:val="32"/>
          <w:cs/>
        </w:rPr>
        <w:fldChar w:fldCharType="begin"/>
      </w:r>
      <w:r w:rsidR="003F2CFE" w:rsidRPr="003F2CFE">
        <w:rPr>
          <w:rStyle w:val="af0"/>
          <w:rFonts w:cs="TH SarabunPSK"/>
          <w:noProof/>
          <w:szCs w:val="32"/>
          <w:cs/>
        </w:rPr>
        <w:instrText xml:space="preserve"> </w:instrText>
      </w:r>
      <w:r w:rsidR="003F2CFE" w:rsidRPr="003F2CFE">
        <w:rPr>
          <w:rStyle w:val="af0"/>
          <w:rFonts w:cs="TH SarabunPSK"/>
          <w:noProof/>
          <w:szCs w:val="32"/>
        </w:rPr>
        <w:instrText>TOC \h \z \c "</w:instrText>
      </w:r>
      <w:r w:rsidR="003F2CFE" w:rsidRPr="003F2CFE">
        <w:rPr>
          <w:rStyle w:val="af0"/>
          <w:rFonts w:cs="TH SarabunPSK"/>
          <w:noProof/>
          <w:szCs w:val="32"/>
          <w:cs/>
        </w:rPr>
        <w:instrText xml:space="preserve">รูปที่" </w:instrText>
      </w:r>
      <w:r w:rsidR="003F2CFE" w:rsidRPr="003F2CFE">
        <w:rPr>
          <w:rStyle w:val="af0"/>
          <w:rFonts w:cs="TH SarabunPSK"/>
          <w:noProof/>
          <w:szCs w:val="32"/>
          <w:cs/>
        </w:rPr>
        <w:fldChar w:fldCharType="separate"/>
      </w:r>
    </w:p>
    <w:p w:rsidR="003F2CFE" w:rsidRPr="00485DBF" w:rsidRDefault="00A97554">
      <w:pPr>
        <w:pStyle w:val="af3"/>
        <w:tabs>
          <w:tab w:val="right" w:leader="dot" w:pos="8297"/>
        </w:tabs>
        <w:rPr>
          <w:rFonts w:eastAsiaTheme="minorEastAsia" w:cs="TH SarabunPSK"/>
          <w:noProof/>
          <w:szCs w:val="32"/>
        </w:rPr>
      </w:pPr>
      <w:hyperlink w:anchor="_Toc41167098" w:history="1">
        <w:r w:rsidR="003F2CFE" w:rsidRPr="00485DBF">
          <w:rPr>
            <w:rStyle w:val="af0"/>
            <w:rFonts w:cs="TH SarabunPSK"/>
            <w:noProof/>
            <w:szCs w:val="32"/>
            <w:cs/>
          </w:rPr>
          <w:t xml:space="preserve">2.1  </w:t>
        </w:r>
        <w:r w:rsidR="00143984">
          <w:rPr>
            <w:rStyle w:val="af0"/>
            <w:rFonts w:cs="TH SarabunPSK"/>
            <w:noProof/>
            <w:szCs w:val="32"/>
          </w:rPr>
          <w:t xml:space="preserve"> </w:t>
        </w:r>
        <w:r w:rsidR="003F2CFE" w:rsidRPr="00485DBF">
          <w:rPr>
            <w:rStyle w:val="af0"/>
            <w:rFonts w:cs="TH SarabunPSK"/>
            <w:noProof/>
            <w:szCs w:val="32"/>
            <w:cs/>
          </w:rPr>
          <w:t>สถาปัตยกรรมของฐาน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099" w:history="1">
        <w:r w:rsidR="003F2CFE" w:rsidRPr="00485DBF">
          <w:rPr>
            <w:rStyle w:val="af0"/>
            <w:rFonts w:cs="TH SarabunPSK"/>
            <w:noProof/>
            <w:szCs w:val="32"/>
            <w:cs/>
          </w:rPr>
          <w:t xml:space="preserve">2.2  </w:t>
        </w:r>
        <w:r w:rsidR="00143984">
          <w:rPr>
            <w:rStyle w:val="af0"/>
            <w:rFonts w:cs="TH SarabunPSK"/>
            <w:noProof/>
            <w:szCs w:val="32"/>
          </w:rPr>
          <w:t xml:space="preserve"> </w:t>
        </w:r>
        <w:r w:rsidR="003F2CFE" w:rsidRPr="00485DBF">
          <w:rPr>
            <w:rStyle w:val="af0"/>
            <w:rFonts w:cs="TH SarabunPSK"/>
            <w:noProof/>
            <w:szCs w:val="32"/>
            <w:cs/>
          </w:rPr>
          <w:t>ส่วนประกอบของที่อยู่เว็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0" w:history="1">
        <w:r w:rsidR="003F2CFE" w:rsidRPr="00485DBF">
          <w:rPr>
            <w:rStyle w:val="af0"/>
            <w:rFonts w:cs="TH SarabunPSK"/>
            <w:noProof/>
            <w:szCs w:val="32"/>
            <w:cs/>
          </w:rPr>
          <w:t xml:space="preserve">2.3  </w:t>
        </w:r>
        <w:r w:rsidR="00143984">
          <w:rPr>
            <w:rStyle w:val="af0"/>
            <w:rFonts w:cs="TH SarabunPSK"/>
            <w:noProof/>
            <w:szCs w:val="32"/>
          </w:rPr>
          <w:t xml:space="preserve"> </w:t>
        </w:r>
        <w:r w:rsidR="003F2CFE" w:rsidRPr="00485DBF">
          <w:rPr>
            <w:rStyle w:val="af0"/>
            <w:rFonts w:cs="TH SarabunPSK"/>
            <w:noProof/>
            <w:szCs w:val="32"/>
            <w:cs/>
          </w:rPr>
          <w:t>ตัวอย่างเว็บไซต์ระดับโลกที่ใช้การดีไซน์แบบเว็บไซต์หน้าเดียว</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1" w:history="1">
        <w:r w:rsidR="003F2CFE" w:rsidRPr="00485DBF">
          <w:rPr>
            <w:rStyle w:val="af0"/>
            <w:rFonts w:cs="TH SarabunPSK"/>
            <w:noProof/>
            <w:szCs w:val="32"/>
            <w:cs/>
          </w:rPr>
          <w:t>2.4</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เรียงลำดั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2" w:history="1">
        <w:r w:rsidR="003F2CFE" w:rsidRPr="00485DBF">
          <w:rPr>
            <w:rStyle w:val="af0"/>
            <w:rFonts w:cs="TH SarabunPSK"/>
            <w:noProof/>
            <w:szCs w:val="32"/>
            <w:cs/>
          </w:rPr>
          <w:t>2.5</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เรียงลำดับขั้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3" w:history="1">
        <w:r w:rsidR="003F2CFE" w:rsidRPr="00485DBF">
          <w:rPr>
            <w:rStyle w:val="af0"/>
            <w:rFonts w:cs="TH SarabunPSK"/>
            <w:noProof/>
            <w:szCs w:val="32"/>
            <w:cs/>
          </w:rPr>
          <w:t>2.6</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ตาราง</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4" w:history="1">
        <w:r w:rsidR="003F2CFE" w:rsidRPr="00485DBF">
          <w:rPr>
            <w:rStyle w:val="af0"/>
            <w:rFonts w:cs="TH SarabunPSK"/>
            <w:noProof/>
            <w:szCs w:val="32"/>
            <w:cs/>
          </w:rPr>
          <w:t>2.7</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ใยแมงมุ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5" w:history="1">
        <w:r w:rsidR="003F2CFE" w:rsidRPr="00485DBF">
          <w:rPr>
            <w:rStyle w:val="af0"/>
            <w:rFonts w:cs="TH SarabunPSK"/>
            <w:noProof/>
            <w:szCs w:val="32"/>
          </w:rPr>
          <w:t>2.8</w:t>
        </w:r>
        <w:r w:rsidR="003F2CFE" w:rsidRPr="00485DBF">
          <w:rPr>
            <w:rStyle w:val="af0"/>
            <w:rFonts w:cs="TH SarabunPSK"/>
            <w:noProof/>
            <w:szCs w:val="32"/>
            <w:cs/>
          </w:rPr>
          <w:t xml:space="preserve">  </w:t>
        </w:r>
        <w:r w:rsidR="00143984">
          <w:rPr>
            <w:rStyle w:val="af0"/>
            <w:rFonts w:cs="TH SarabunPSK"/>
            <w:noProof/>
            <w:szCs w:val="32"/>
          </w:rPr>
          <w:t xml:space="preserve"> </w:t>
        </w:r>
        <w:r w:rsidR="003F2CFE" w:rsidRPr="00485DBF">
          <w:rPr>
            <w:rStyle w:val="af0"/>
            <w:rFonts w:cs="TH SarabunPSK"/>
            <w:noProof/>
            <w:szCs w:val="32"/>
            <w:cs/>
          </w:rPr>
          <w:t>การออกแบบหน้าเว็บให้รองรับหลายอุปกรณ์</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6" w:history="1">
        <w:r w:rsidR="003F2CFE" w:rsidRPr="00485DBF">
          <w:rPr>
            <w:rStyle w:val="af0"/>
            <w:rFonts w:cs="TH SarabunPSK"/>
            <w:noProof/>
            <w:szCs w:val="32"/>
            <w:cs/>
          </w:rPr>
          <w:t>2.9</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เอชทีเอ็มแอ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7" w:history="1">
        <w:r w:rsidR="003F2CFE" w:rsidRPr="00485DBF">
          <w:rPr>
            <w:rStyle w:val="af0"/>
            <w:rFonts w:cs="TH SarabunPSK"/>
            <w:noProof/>
            <w:szCs w:val="32"/>
            <w:cs/>
          </w:rPr>
          <w:t>2.10  ซีเอสเอส</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8" w:history="1">
        <w:r w:rsidR="003F2CFE" w:rsidRPr="00485DBF">
          <w:rPr>
            <w:rStyle w:val="af0"/>
            <w:rFonts w:cs="TH SarabunPSK"/>
            <w:noProof/>
            <w:szCs w:val="32"/>
            <w:cs/>
          </w:rPr>
          <w:t>2.11  จาวาสคริป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09" w:history="1">
        <w:r w:rsidR="003F2CFE" w:rsidRPr="00485DBF">
          <w:rPr>
            <w:rStyle w:val="af0"/>
            <w:rFonts w:cs="TH SarabunPSK"/>
            <w:noProof/>
            <w:szCs w:val="32"/>
            <w:cs/>
          </w:rPr>
          <w:t>2.12</w:t>
        </w:r>
        <w:r w:rsidR="003F2CFE" w:rsidRPr="00485DBF">
          <w:rPr>
            <w:rStyle w:val="af0"/>
            <w:rFonts w:cs="TH SarabunPSK"/>
            <w:noProof/>
            <w:szCs w:val="32"/>
          </w:rPr>
          <w:t xml:space="preserve">  </w:t>
        </w:r>
        <w:r w:rsidR="003F2CFE" w:rsidRPr="00485DBF">
          <w:rPr>
            <w:rStyle w:val="af0"/>
            <w:rFonts w:eastAsia="Cordia New" w:cs="TH SarabunPSK"/>
            <w:noProof/>
            <w:szCs w:val="32"/>
            <w:cs/>
          </w:rPr>
          <w:t>ภาษาพีเอสพี</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0" w:history="1">
        <w:r w:rsidR="003F2CFE" w:rsidRPr="00485DBF">
          <w:rPr>
            <w:rStyle w:val="af0"/>
            <w:rFonts w:cs="TH SarabunPSK"/>
            <w:noProof/>
            <w:szCs w:val="32"/>
            <w:cs/>
          </w:rPr>
          <w:t>2.13</w:t>
        </w:r>
        <w:r w:rsidR="003F2CFE" w:rsidRPr="00485DBF">
          <w:rPr>
            <w:rStyle w:val="af0"/>
            <w:rFonts w:cs="TH SarabunPSK"/>
            <w:noProof/>
            <w:szCs w:val="32"/>
          </w:rPr>
          <w:t xml:space="preserve">  </w:t>
        </w:r>
        <w:r w:rsidR="003F2CFE" w:rsidRPr="00485DBF">
          <w:rPr>
            <w:rStyle w:val="af0"/>
            <w:rFonts w:cs="TH SarabunPSK"/>
            <w:noProof/>
            <w:szCs w:val="32"/>
            <w:cs/>
          </w:rPr>
          <w:t>แองกูลาร์ ซีเอลไ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1" w:history="1">
        <w:r w:rsidR="003F2CFE" w:rsidRPr="00485DBF">
          <w:rPr>
            <w:rStyle w:val="af0"/>
            <w:rFonts w:cs="TH SarabunPSK"/>
            <w:noProof/>
            <w:szCs w:val="32"/>
            <w:cs/>
          </w:rPr>
          <w:t xml:space="preserve">3.1  </w:t>
        </w:r>
        <w:r w:rsidR="00143984">
          <w:rPr>
            <w:rStyle w:val="af0"/>
            <w:rFonts w:cs="TH SarabunPSK"/>
            <w:noProof/>
            <w:szCs w:val="32"/>
          </w:rPr>
          <w:t xml:space="preserve">  </w:t>
        </w:r>
        <w:r w:rsidR="003F2CFE" w:rsidRPr="00485DBF">
          <w:rPr>
            <w:rStyle w:val="af0"/>
            <w:rFonts w:cs="TH SarabunPSK"/>
            <w:noProof/>
            <w:szCs w:val="32"/>
            <w:cs/>
          </w:rPr>
          <w:t>สถาปัตยกรรมของ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2" w:history="1">
        <w:r w:rsidR="003F2CFE" w:rsidRPr="00485DBF">
          <w:rPr>
            <w:rStyle w:val="af0"/>
            <w:rFonts w:cs="TH SarabunPSK"/>
            <w:noProof/>
            <w:szCs w:val="32"/>
            <w:cs/>
          </w:rPr>
          <w:t xml:space="preserve">3.2  </w:t>
        </w:r>
        <w:r w:rsidR="00143984">
          <w:rPr>
            <w:rStyle w:val="af0"/>
            <w:rFonts w:cs="TH SarabunPSK"/>
            <w:noProof/>
            <w:szCs w:val="32"/>
          </w:rPr>
          <w:t xml:space="preserve">  </w:t>
        </w:r>
        <w:r w:rsidR="003F2CFE" w:rsidRPr="00485DBF">
          <w:rPr>
            <w:rStyle w:val="af0"/>
            <w:rFonts w:cs="TH SarabunPSK"/>
            <w:noProof/>
            <w:szCs w:val="32"/>
            <w:cs/>
          </w:rPr>
          <w:t>ภาพรวมบริห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3" w:history="1">
        <w:r w:rsidR="003F2CFE" w:rsidRPr="00485DBF">
          <w:rPr>
            <w:rStyle w:val="af0"/>
            <w:rFonts w:cs="TH SarabunPSK"/>
            <w:noProof/>
            <w:szCs w:val="32"/>
            <w:cs/>
          </w:rPr>
          <w:t xml:space="preserve">3.3  </w:t>
        </w:r>
        <w:r w:rsidR="00143984">
          <w:rPr>
            <w:rStyle w:val="af0"/>
            <w:rFonts w:cs="TH SarabunPSK"/>
            <w:noProof/>
            <w:szCs w:val="32"/>
          </w:rPr>
          <w:t xml:space="preserve">  </w:t>
        </w:r>
        <w:r w:rsidR="003F2CFE" w:rsidRPr="00485DBF">
          <w:rPr>
            <w:rStyle w:val="af0"/>
            <w:rFonts w:cs="TH SarabunPSK"/>
            <w:noProof/>
            <w:szCs w:val="32"/>
            <w:cs/>
          </w:rPr>
          <w:t>ภาพรวมระบบ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4" w:history="1">
        <w:r w:rsidR="003F2CFE" w:rsidRPr="00485DBF">
          <w:rPr>
            <w:rStyle w:val="af0"/>
            <w:rFonts w:cs="TH SarabunPSK"/>
            <w:noProof/>
            <w:szCs w:val="32"/>
            <w:cs/>
          </w:rPr>
          <w:t xml:space="preserve">3.4  </w:t>
        </w:r>
        <w:r w:rsidR="00143984">
          <w:rPr>
            <w:rStyle w:val="af0"/>
            <w:rFonts w:cs="TH SarabunPSK"/>
            <w:noProof/>
            <w:szCs w:val="32"/>
          </w:rPr>
          <w:t xml:space="preserve">  </w:t>
        </w:r>
        <w:r w:rsidR="003F2CFE" w:rsidRPr="00485DBF">
          <w:rPr>
            <w:rStyle w:val="af0"/>
            <w:rFonts w:cs="TH SarabunPSK"/>
            <w:noProof/>
            <w:szCs w:val="32"/>
            <w:cs/>
          </w:rPr>
          <w:t>ภาพรวม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5" w:history="1">
        <w:r w:rsidR="003F2CFE" w:rsidRPr="00485DBF">
          <w:rPr>
            <w:rStyle w:val="af0"/>
            <w:rFonts w:cs="TH SarabunPSK"/>
            <w:noProof/>
            <w:szCs w:val="32"/>
            <w:cs/>
          </w:rPr>
          <w:t xml:space="preserve">3.5  </w:t>
        </w:r>
        <w:r w:rsidR="00143984">
          <w:rPr>
            <w:rStyle w:val="af0"/>
            <w:rFonts w:cs="TH SarabunPSK"/>
            <w:noProof/>
            <w:szCs w:val="32"/>
          </w:rPr>
          <w:t xml:space="preserve">  </w:t>
        </w:r>
        <w:r w:rsidR="003F2CFE" w:rsidRPr="00485DBF">
          <w:rPr>
            <w:rStyle w:val="af0"/>
            <w:rFonts w:cs="TH SarabunPSK"/>
            <w:noProof/>
            <w:szCs w:val="32"/>
            <w:cs/>
          </w:rPr>
          <w:t>ภาพรวม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6" w:history="1">
        <w:r w:rsidR="003F2CFE" w:rsidRPr="00485DBF">
          <w:rPr>
            <w:rStyle w:val="af0"/>
            <w:rFonts w:cs="TH SarabunPSK"/>
            <w:noProof/>
            <w:szCs w:val="32"/>
            <w:cs/>
          </w:rPr>
          <w:t xml:space="preserve">3.6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ผู้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7" w:history="1">
        <w:r w:rsidR="003F2CFE" w:rsidRPr="00485DBF">
          <w:rPr>
            <w:rStyle w:val="af0"/>
            <w:rFonts w:cs="TH SarabunPSK"/>
            <w:noProof/>
            <w:szCs w:val="32"/>
            <w:cs/>
          </w:rPr>
          <w:t xml:space="preserve">3.7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8" w:history="1">
        <w:r w:rsidR="003F2CFE" w:rsidRPr="00485DBF">
          <w:rPr>
            <w:rStyle w:val="af0"/>
            <w:rFonts w:cs="TH SarabunPSK"/>
            <w:noProof/>
            <w:szCs w:val="32"/>
            <w:cs/>
          </w:rPr>
          <w:t xml:space="preserve">3.8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19" w:history="1">
        <w:r w:rsidR="003F2CFE" w:rsidRPr="00485DBF">
          <w:rPr>
            <w:rStyle w:val="af0"/>
            <w:rFonts w:cs="TH SarabunPSK"/>
            <w:noProof/>
            <w:szCs w:val="32"/>
            <w:cs/>
          </w:rPr>
          <w:t xml:space="preserve">3.9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0" w:history="1">
        <w:r w:rsidR="003F2CFE" w:rsidRPr="00485DBF">
          <w:rPr>
            <w:rStyle w:val="af0"/>
            <w:rFonts w:cs="TH SarabunPSK"/>
            <w:noProof/>
            <w:szCs w:val="32"/>
            <w:cs/>
          </w:rPr>
          <w:t>3.10  แบบจำลองความสัมพันธ์เอนทิตี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1" w:history="1">
        <w:r w:rsidR="003F2CFE" w:rsidRPr="00485DBF">
          <w:rPr>
            <w:rStyle w:val="af0"/>
            <w:rFonts w:cs="TH SarabunPSK"/>
            <w:noProof/>
            <w:szCs w:val="32"/>
            <w:cs/>
          </w:rPr>
          <w:t>3.11  บทภาพโปรแกรมประยุก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2" w:history="1">
        <w:r w:rsidR="003F2CFE" w:rsidRPr="00485DBF">
          <w:rPr>
            <w:rStyle w:val="af0"/>
            <w:rFonts w:cs="TH SarabunPSK"/>
            <w:noProof/>
            <w:szCs w:val="32"/>
            <w:cs/>
          </w:rPr>
          <w:t>3.12  การยืนยันตัวตนของผู้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3" w:history="1">
        <w:r w:rsidR="003F2CFE" w:rsidRPr="00485DBF">
          <w:rPr>
            <w:rStyle w:val="af0"/>
            <w:rFonts w:cs="TH SarabunPSK"/>
            <w:noProof/>
            <w:szCs w:val="32"/>
            <w:cs/>
          </w:rPr>
          <w:t>3.13  การลงทะเบียนเพื่อ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4" w:history="1">
        <w:r w:rsidR="003F2CFE" w:rsidRPr="00485DBF">
          <w:rPr>
            <w:rStyle w:val="af0"/>
            <w:rFonts w:cs="TH SarabunPSK"/>
            <w:noProof/>
            <w:szCs w:val="32"/>
            <w:cs/>
          </w:rPr>
          <w:t>3.14</w:t>
        </w:r>
        <w:r w:rsidR="003F2CFE" w:rsidRPr="00485DBF">
          <w:rPr>
            <w:rStyle w:val="af0"/>
            <w:rFonts w:cs="TH SarabunPSK"/>
            <w:noProof/>
            <w:szCs w:val="32"/>
          </w:rPr>
          <w:t xml:space="preserve">  </w:t>
        </w:r>
        <w:r w:rsidR="003F2CFE" w:rsidRPr="00485DBF">
          <w:rPr>
            <w:rStyle w:val="af0"/>
            <w:rFonts w:cs="TH SarabunPSK"/>
            <w:noProof/>
            <w:szCs w:val="32"/>
            <w:cs/>
          </w:rPr>
          <w:t>โครงสร้างระบบของผู้ใช้งานทั่วไป</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5" w:history="1">
        <w:r w:rsidR="003F2CFE" w:rsidRPr="00485DBF">
          <w:rPr>
            <w:rStyle w:val="af0"/>
            <w:rFonts w:cs="TH SarabunPSK"/>
            <w:noProof/>
            <w:szCs w:val="32"/>
          </w:rPr>
          <w:t xml:space="preserve">3.15 </w:t>
        </w:r>
        <w:r w:rsidR="003F2CFE" w:rsidRPr="00485DBF">
          <w:rPr>
            <w:rStyle w:val="af0"/>
            <w:rFonts w:cs="TH SarabunPSK"/>
            <w:noProof/>
            <w:szCs w:val="32"/>
            <w:cs/>
          </w:rPr>
          <w:t xml:space="preserve"> โครงสร้างระบบของผู้ดูแล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143984" w:rsidRDefault="003F2CFE" w:rsidP="003F2CFE">
      <w:pPr>
        <w:pStyle w:val="1"/>
        <w:numPr>
          <w:ilvl w:val="0"/>
          <w:numId w:val="0"/>
        </w:numPr>
        <w:ind w:left="432"/>
        <w:rPr>
          <w:noProof/>
        </w:rPr>
      </w:pPr>
      <w:bookmarkStart w:id="48" w:name="_Toc41169931"/>
      <w:r w:rsidRPr="00143984">
        <w:rPr>
          <w:noProof/>
          <w:cs/>
        </w:rPr>
        <w:lastRenderedPageBreak/>
        <w:t>สารบัญรูป</w:t>
      </w:r>
      <w:r w:rsidR="00143984" w:rsidRPr="00143984">
        <w:rPr>
          <w:noProof/>
        </w:rPr>
        <w:t xml:space="preserve"> (</w:t>
      </w:r>
      <w:r w:rsidR="00143984" w:rsidRPr="00143984">
        <w:rPr>
          <w:rFonts w:hint="cs"/>
          <w:noProof/>
          <w:cs/>
        </w:rPr>
        <w:t>ต่อ</w:t>
      </w:r>
      <w:r w:rsidR="00143984" w:rsidRPr="00143984">
        <w:rPr>
          <w:noProof/>
        </w:rPr>
        <w:t>)</w:t>
      </w:r>
      <w:bookmarkEnd w:id="48"/>
    </w:p>
    <w:p w:rsidR="003F2CFE" w:rsidRPr="00485DBF" w:rsidRDefault="003F2CFE" w:rsidP="003F2CFE">
      <w:pPr>
        <w:rPr>
          <w:noProof/>
        </w:rPr>
      </w:pPr>
    </w:p>
    <w:p w:rsidR="003F2CFE" w:rsidRPr="00485DBF" w:rsidRDefault="003F2CFE" w:rsidP="003F2CFE">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26" w:history="1">
        <w:r w:rsidRPr="00485DBF">
          <w:rPr>
            <w:rStyle w:val="af0"/>
            <w:rFonts w:cs="TH SarabunPSK"/>
            <w:noProof/>
            <w:szCs w:val="32"/>
            <w:cs/>
          </w:rPr>
          <w:t xml:space="preserve"> 4.1  </w:t>
        </w:r>
        <w:r w:rsidR="00143984">
          <w:rPr>
            <w:rStyle w:val="af0"/>
            <w:rFonts w:cs="TH SarabunPSK"/>
            <w:noProof/>
            <w:szCs w:val="32"/>
          </w:rPr>
          <w:t xml:space="preserve"> </w:t>
        </w:r>
        <w:r w:rsidRPr="00485DBF">
          <w:rPr>
            <w:rStyle w:val="af0"/>
            <w:rFonts w:cs="TH SarabunPSK"/>
            <w:noProof/>
            <w:szCs w:val="32"/>
            <w:cs/>
          </w:rPr>
          <w:t>ตัวอย่างการทดสอบการลงทะเบียนเพื่อขอเข้าใช้งานแบบโปรไฟล์</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26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57</w:t>
        </w:r>
        <w:r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7" w:history="1">
        <w:r w:rsidR="003F2CFE" w:rsidRPr="00485DBF">
          <w:rPr>
            <w:rStyle w:val="af0"/>
            <w:rFonts w:cs="TH SarabunPSK"/>
            <w:noProof/>
            <w:szCs w:val="32"/>
            <w:cs/>
          </w:rPr>
          <w:t xml:space="preserve">4.2  </w:t>
        </w:r>
        <w:r w:rsidR="00143984">
          <w:rPr>
            <w:rStyle w:val="af0"/>
            <w:rFonts w:cs="TH SarabunPSK"/>
            <w:noProof/>
            <w:szCs w:val="32"/>
          </w:rPr>
          <w:t xml:space="preserve"> </w:t>
        </w:r>
        <w:r w:rsidR="003F2CFE" w:rsidRPr="00485DBF">
          <w:rPr>
            <w:rStyle w:val="af0"/>
            <w:rFonts w:cs="TH SarabunPSK"/>
            <w:noProof/>
            <w:szCs w:val="32"/>
            <w:cs/>
          </w:rPr>
          <w:t>ผลการทดสอบการลงทะเบียนเพื่อขอเข้าใช้งานแบบโปรไฟ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8" w:history="1">
        <w:r w:rsidR="003F2CFE" w:rsidRPr="00485DBF">
          <w:rPr>
            <w:rStyle w:val="af0"/>
            <w:rFonts w:cs="TH SarabunPSK"/>
            <w:noProof/>
            <w:szCs w:val="32"/>
            <w:cs/>
          </w:rPr>
          <w:t xml:space="preserve">4.3  </w:t>
        </w:r>
        <w:r w:rsidR="00143984">
          <w:rPr>
            <w:rStyle w:val="af0"/>
            <w:rFonts w:cs="TH SarabunPSK"/>
            <w:noProof/>
            <w:szCs w:val="32"/>
          </w:rPr>
          <w:t xml:space="preserve"> </w:t>
        </w:r>
        <w:r w:rsidR="003F2CFE" w:rsidRPr="00485DBF">
          <w:rPr>
            <w:rStyle w:val="af0"/>
            <w:rFonts w:cs="TH SarabunPSK"/>
            <w:noProof/>
            <w:szCs w:val="32"/>
            <w:cs/>
          </w:rPr>
          <w:t>ตัวอย่าง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29" w:history="1">
        <w:r w:rsidR="003F2CFE" w:rsidRPr="00485DBF">
          <w:rPr>
            <w:rStyle w:val="af0"/>
            <w:rFonts w:cs="TH SarabunPSK"/>
            <w:noProof/>
            <w:szCs w:val="32"/>
            <w:cs/>
          </w:rPr>
          <w:t xml:space="preserve">4.4  </w:t>
        </w:r>
        <w:r w:rsidR="00143984">
          <w:rPr>
            <w:rStyle w:val="af0"/>
            <w:rFonts w:cs="TH SarabunPSK"/>
            <w:noProof/>
            <w:szCs w:val="32"/>
          </w:rPr>
          <w:t xml:space="preserve"> </w:t>
        </w:r>
        <w:r w:rsidR="003F2CFE" w:rsidRPr="00485DBF">
          <w:rPr>
            <w:rStyle w:val="af0"/>
            <w:rFonts w:cs="TH SarabunPSK"/>
            <w:noProof/>
            <w:szCs w:val="32"/>
            <w:cs/>
          </w:rPr>
          <w:t>ผล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0" w:history="1">
        <w:r w:rsidR="003F2CFE" w:rsidRPr="00485DBF">
          <w:rPr>
            <w:rStyle w:val="af0"/>
            <w:rFonts w:cs="TH SarabunPSK"/>
            <w:noProof/>
            <w:szCs w:val="32"/>
            <w:cs/>
          </w:rPr>
          <w:t xml:space="preserve">4.5  </w:t>
        </w:r>
        <w:r w:rsidR="00143984">
          <w:rPr>
            <w:rStyle w:val="af0"/>
            <w:rFonts w:cs="TH SarabunPSK"/>
            <w:noProof/>
            <w:szCs w:val="32"/>
          </w:rPr>
          <w:t xml:space="preserve"> </w:t>
        </w:r>
        <w:r w:rsidR="003F2CFE" w:rsidRPr="00485DBF">
          <w:rPr>
            <w:rStyle w:val="af0"/>
            <w:rFonts w:cs="TH SarabunPSK"/>
            <w:noProof/>
            <w:szCs w:val="32"/>
            <w:cs/>
          </w:rPr>
          <w:t>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1" w:history="1">
        <w:r w:rsidR="003F2CFE" w:rsidRPr="00485DBF">
          <w:rPr>
            <w:rStyle w:val="af0"/>
            <w:rFonts w:cs="TH SarabunPSK"/>
            <w:noProof/>
            <w:szCs w:val="32"/>
            <w:cs/>
          </w:rPr>
          <w:t xml:space="preserve">4.6  </w:t>
        </w:r>
        <w:r w:rsidR="00143984">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2" w:history="1">
        <w:r w:rsidR="003F2CFE" w:rsidRPr="00485DBF">
          <w:rPr>
            <w:rStyle w:val="af0"/>
            <w:rFonts w:cs="TH SarabunPSK"/>
            <w:noProof/>
            <w:szCs w:val="32"/>
            <w:cs/>
          </w:rPr>
          <w:t xml:space="preserve">4.7  </w:t>
        </w:r>
        <w:r w:rsidR="00143984">
          <w:rPr>
            <w:rStyle w:val="af0"/>
            <w:rFonts w:cs="TH SarabunPSK"/>
            <w:noProof/>
            <w:szCs w:val="32"/>
          </w:rPr>
          <w:t xml:space="preserve"> </w:t>
        </w:r>
        <w:r w:rsidR="003F2CFE" w:rsidRPr="00485DBF">
          <w:rPr>
            <w:rStyle w:val="af0"/>
            <w:rFonts w:cs="TH SarabunPSK"/>
            <w:noProof/>
            <w:szCs w:val="32"/>
            <w:cs/>
          </w:rPr>
          <w:t>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3" w:history="1">
        <w:r w:rsidR="003F2CFE" w:rsidRPr="00485DBF">
          <w:rPr>
            <w:rStyle w:val="af0"/>
            <w:rFonts w:cs="TH SarabunPSK"/>
            <w:noProof/>
            <w:szCs w:val="32"/>
            <w:cs/>
          </w:rPr>
          <w:t>4.8</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ผล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4" w:history="1">
        <w:r w:rsidR="003F2CFE" w:rsidRPr="00485DBF">
          <w:rPr>
            <w:rStyle w:val="af0"/>
            <w:rFonts w:cs="TH SarabunPSK"/>
            <w:noProof/>
            <w:szCs w:val="32"/>
            <w:cs/>
          </w:rPr>
          <w:t>4.9</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ก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5" w:history="1">
        <w:r w:rsidR="003F2CFE" w:rsidRPr="00485DBF">
          <w:rPr>
            <w:rStyle w:val="af0"/>
            <w:rFonts w:cs="TH SarabunPSK"/>
            <w:noProof/>
            <w:szCs w:val="32"/>
            <w:cs/>
          </w:rPr>
          <w:t>4.10</w:t>
        </w:r>
        <w:r w:rsidR="003F2CFE" w:rsidRPr="00485DBF">
          <w:rPr>
            <w:rStyle w:val="af0"/>
            <w:rFonts w:cs="TH SarabunPSK"/>
            <w:noProof/>
            <w:szCs w:val="32"/>
          </w:rPr>
          <w:t xml:space="preserve">  </w:t>
        </w:r>
        <w:r w:rsidR="003F2CFE" w:rsidRPr="00485DBF">
          <w:rPr>
            <w:rStyle w:val="af0"/>
            <w:rFonts w:cs="TH SarabunPSK"/>
            <w:noProof/>
            <w:szCs w:val="32"/>
            <w:cs/>
          </w:rPr>
          <w:t>การทดสอบ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6" w:history="1">
        <w:r w:rsidR="003F2CFE" w:rsidRPr="00485DBF">
          <w:rPr>
            <w:rStyle w:val="af0"/>
            <w:rFonts w:cs="TH SarabunPSK"/>
            <w:noProof/>
            <w:szCs w:val="32"/>
            <w:cs/>
          </w:rPr>
          <w:t>4.11</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7" w:history="1">
        <w:r w:rsidR="003F2CFE" w:rsidRPr="00485DBF">
          <w:rPr>
            <w:rStyle w:val="af0"/>
            <w:rFonts w:cs="TH SarabunPSK"/>
            <w:noProof/>
            <w:szCs w:val="32"/>
            <w:cs/>
          </w:rPr>
          <w:t>4.12</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8" w:history="1">
        <w:r w:rsidR="003F2CFE" w:rsidRPr="00485DBF">
          <w:rPr>
            <w:rStyle w:val="af0"/>
            <w:rFonts w:cs="TH SarabunPSK"/>
            <w:noProof/>
            <w:szCs w:val="32"/>
            <w:cs/>
          </w:rPr>
          <w:t>4.13</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39" w:history="1">
        <w:r w:rsidR="003F2CFE" w:rsidRPr="00485DBF">
          <w:rPr>
            <w:rStyle w:val="af0"/>
            <w:rFonts w:cs="TH SarabunPSK"/>
            <w:noProof/>
            <w:szCs w:val="32"/>
            <w:cs/>
          </w:rPr>
          <w:t>4.14</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สร้าง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0" w:history="1">
        <w:r w:rsidR="003F2CFE" w:rsidRPr="00485DBF">
          <w:rPr>
            <w:rStyle w:val="af0"/>
            <w:rFonts w:cs="TH SarabunPSK"/>
            <w:noProof/>
            <w:szCs w:val="32"/>
            <w:cs/>
          </w:rPr>
          <w:t>4.15</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1" w:history="1">
        <w:r w:rsidR="003F2CFE" w:rsidRPr="00485DBF">
          <w:rPr>
            <w:rStyle w:val="af0"/>
            <w:rFonts w:cs="TH SarabunPSK"/>
            <w:noProof/>
            <w:szCs w:val="32"/>
            <w:cs/>
          </w:rPr>
          <w:t>4.16</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2" w:history="1">
        <w:r w:rsidR="003F2CFE" w:rsidRPr="00485DBF">
          <w:rPr>
            <w:rStyle w:val="af0"/>
            <w:rFonts w:cs="TH SarabunPSK"/>
            <w:noProof/>
            <w:szCs w:val="32"/>
            <w:cs/>
          </w:rPr>
          <w:t>4.17</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3" w:history="1">
        <w:r w:rsidR="003F2CFE" w:rsidRPr="00485DBF">
          <w:rPr>
            <w:rStyle w:val="af0"/>
            <w:rFonts w:cs="TH SarabunPSK"/>
            <w:noProof/>
            <w:szCs w:val="32"/>
            <w:cs/>
          </w:rPr>
          <w:t>4.18</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4" w:history="1">
        <w:r w:rsidR="003F2CFE" w:rsidRPr="00485DBF">
          <w:rPr>
            <w:rStyle w:val="af0"/>
            <w:rFonts w:cs="TH SarabunPSK"/>
            <w:noProof/>
            <w:szCs w:val="32"/>
            <w:cs/>
          </w:rPr>
          <w:t>4.19</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5" w:history="1">
        <w:r w:rsidR="003F2CFE" w:rsidRPr="00485DBF">
          <w:rPr>
            <w:rStyle w:val="af0"/>
            <w:rFonts w:cs="TH SarabunPSK"/>
            <w:noProof/>
            <w:szCs w:val="32"/>
            <w:cs/>
          </w:rPr>
          <w:t>4.20</w:t>
        </w:r>
        <w:r w:rsidR="003F2CFE" w:rsidRPr="00485DBF">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6" w:history="1">
        <w:r w:rsidR="003F2CFE" w:rsidRPr="00485DBF">
          <w:rPr>
            <w:rStyle w:val="af0"/>
            <w:rFonts w:cs="TH SarabunPSK"/>
            <w:noProof/>
            <w:szCs w:val="32"/>
            <w:cs/>
          </w:rPr>
          <w:t>4.21</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7</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7" w:history="1">
        <w:r w:rsidR="003F2CFE" w:rsidRPr="00485DBF">
          <w:rPr>
            <w:rStyle w:val="af0"/>
            <w:rFonts w:cs="TH SarabunPSK"/>
            <w:noProof/>
            <w:szCs w:val="32"/>
            <w:cs/>
          </w:rPr>
          <w:t>4.22</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8" w:history="1">
        <w:r w:rsidR="003F2CFE" w:rsidRPr="00485DBF">
          <w:rPr>
            <w:rStyle w:val="af0"/>
            <w:rFonts w:cs="TH SarabunPSK"/>
            <w:noProof/>
            <w:szCs w:val="32"/>
            <w:cs/>
          </w:rPr>
          <w:t>4.23</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49" w:history="1">
        <w:r w:rsidR="003F2CFE" w:rsidRPr="00485DBF">
          <w:rPr>
            <w:rStyle w:val="af0"/>
            <w:rFonts w:cs="TH SarabunPSK"/>
            <w:noProof/>
            <w:szCs w:val="32"/>
            <w:cs/>
          </w:rPr>
          <w:t>4.24</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0" w:history="1">
        <w:r w:rsidR="003F2CFE" w:rsidRPr="00485DBF">
          <w:rPr>
            <w:rStyle w:val="af0"/>
            <w:rFonts w:cs="TH SarabunPSK"/>
            <w:noProof/>
            <w:szCs w:val="32"/>
            <w:cs/>
          </w:rPr>
          <w:t>4.25</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1" w:history="1">
        <w:r w:rsidR="003F2CFE" w:rsidRPr="00485DBF">
          <w:rPr>
            <w:rStyle w:val="af0"/>
            <w:rFonts w:cs="TH SarabunPSK"/>
            <w:noProof/>
            <w:szCs w:val="32"/>
            <w:cs/>
          </w:rPr>
          <w:t>4.26</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ป้อนข้อมูลเพื่อ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2" w:history="1">
        <w:r w:rsidR="003F2CFE" w:rsidRPr="00485DBF">
          <w:rPr>
            <w:rStyle w:val="af0"/>
            <w:rFonts w:cs="TH SarabunPSK"/>
            <w:noProof/>
            <w:szCs w:val="32"/>
            <w:cs/>
          </w:rPr>
          <w:t>4.27</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3" w:history="1">
        <w:r w:rsidR="003F2CFE" w:rsidRPr="00485DBF">
          <w:rPr>
            <w:rStyle w:val="af0"/>
            <w:rFonts w:cs="TH SarabunPSK"/>
            <w:noProof/>
            <w:szCs w:val="32"/>
            <w:cs/>
          </w:rPr>
          <w:t>4.28</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1</w:t>
        </w:r>
        <w:r w:rsidR="003F2CFE" w:rsidRPr="00485DBF">
          <w:rPr>
            <w:rFonts w:cs="TH SarabunPSK"/>
            <w:noProof/>
            <w:webHidden/>
            <w:szCs w:val="32"/>
          </w:rPr>
          <w:fldChar w:fldCharType="end"/>
        </w:r>
      </w:hyperlink>
    </w:p>
    <w:p w:rsidR="003F2CFE" w:rsidRPr="00485DBF" w:rsidRDefault="003F2CFE" w:rsidP="003F2CFE">
      <w:pPr>
        <w:pStyle w:val="1"/>
        <w:numPr>
          <w:ilvl w:val="0"/>
          <w:numId w:val="0"/>
        </w:numPr>
        <w:ind w:left="432"/>
        <w:rPr>
          <w:noProof/>
        </w:rPr>
      </w:pPr>
      <w:bookmarkStart w:id="49" w:name="_Toc41169932"/>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49"/>
    </w:p>
    <w:p w:rsidR="003F2CFE" w:rsidRPr="00485DBF" w:rsidRDefault="003F2CFE" w:rsidP="003F2CFE">
      <w:pPr>
        <w:rPr>
          <w:noProof/>
        </w:rPr>
      </w:pPr>
    </w:p>
    <w:p w:rsidR="003F2CFE" w:rsidRPr="00485DBF" w:rsidRDefault="003F2CFE" w:rsidP="003F2CFE">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54" w:history="1">
        <w:r w:rsidRPr="00485DBF">
          <w:rPr>
            <w:rStyle w:val="af0"/>
            <w:rFonts w:cs="TH SarabunPSK"/>
            <w:noProof/>
            <w:szCs w:val="32"/>
            <w:cs/>
          </w:rPr>
          <w:t xml:space="preserve"> 4.29</w:t>
        </w:r>
        <w:r w:rsidRPr="00485DBF">
          <w:rPr>
            <w:rStyle w:val="af0"/>
            <w:rFonts w:cs="TH SarabunPSK"/>
            <w:noProof/>
            <w:szCs w:val="32"/>
          </w:rPr>
          <w:t xml:space="preserve">  </w:t>
        </w:r>
        <w:r w:rsidRPr="00485DBF">
          <w:rPr>
            <w:rStyle w:val="af0"/>
            <w:rFonts w:cs="TH SarabunPSK"/>
            <w:noProof/>
            <w:szCs w:val="32"/>
            <w:cs/>
          </w:rPr>
          <w:t>การทดสอบการป้อนข้อมูลเพิ่มทะเบียนหนังสือรับ</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54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71</w:t>
        </w:r>
        <w:r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5" w:history="1">
        <w:r w:rsidR="003F2CFE" w:rsidRPr="00485DBF">
          <w:rPr>
            <w:rStyle w:val="af0"/>
            <w:rFonts w:cs="TH SarabunPSK"/>
            <w:noProof/>
            <w:szCs w:val="32"/>
            <w:cs/>
          </w:rPr>
          <w:t>4.30</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6" w:history="1">
        <w:r w:rsidR="003F2CFE" w:rsidRPr="00485DBF">
          <w:rPr>
            <w:rStyle w:val="af0"/>
            <w:rFonts w:cs="TH SarabunPSK"/>
            <w:noProof/>
            <w:szCs w:val="32"/>
            <w:cs/>
          </w:rPr>
          <w:t>4.31</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7" w:history="1">
        <w:r w:rsidR="003F2CFE" w:rsidRPr="00485DBF">
          <w:rPr>
            <w:rStyle w:val="af0"/>
            <w:rFonts w:cs="TH SarabunPSK"/>
            <w:noProof/>
            <w:szCs w:val="32"/>
            <w:cs/>
          </w:rPr>
          <w:t>4.32</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ป้อนข้อมูล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8" w:history="1">
        <w:r w:rsidR="003F2CFE" w:rsidRPr="00485DBF">
          <w:rPr>
            <w:rStyle w:val="af0"/>
            <w:rFonts w:cs="TH SarabunPSK"/>
            <w:noProof/>
            <w:szCs w:val="32"/>
            <w:cs/>
          </w:rPr>
          <w:t>4.33</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59" w:history="1">
        <w:r w:rsidR="003F2CFE" w:rsidRPr="00485DBF">
          <w:rPr>
            <w:rStyle w:val="af0"/>
            <w:rFonts w:cs="TH SarabunPSK"/>
            <w:noProof/>
            <w:szCs w:val="32"/>
            <w:cs/>
          </w:rPr>
          <w:t>4.34</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ค้นหา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0" w:history="1">
        <w:r w:rsidR="003F2CFE" w:rsidRPr="00485DBF">
          <w:rPr>
            <w:rStyle w:val="af0"/>
            <w:rFonts w:cs="TH SarabunPSK"/>
            <w:noProof/>
            <w:szCs w:val="32"/>
            <w:cs/>
          </w:rPr>
          <w:t>4.35</w:t>
        </w:r>
        <w:r w:rsidR="003F2CFE" w:rsidRPr="00485DBF">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1" w:history="1">
        <w:r w:rsidR="003F2CFE" w:rsidRPr="00485DBF">
          <w:rPr>
            <w:rStyle w:val="af0"/>
            <w:rFonts w:cs="TH SarabunPSK"/>
            <w:noProof/>
            <w:szCs w:val="32"/>
            <w:cs/>
          </w:rPr>
          <w:t>4.36</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2" w:history="1">
        <w:r w:rsidR="003F2CFE" w:rsidRPr="00485DBF">
          <w:rPr>
            <w:rStyle w:val="af0"/>
            <w:rFonts w:cs="TH SarabunPSK"/>
            <w:noProof/>
            <w:szCs w:val="32"/>
            <w:cs/>
          </w:rPr>
          <w:t>4.37  ผล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3" w:history="1">
        <w:r w:rsidR="003F2CFE" w:rsidRPr="00485DBF">
          <w:rPr>
            <w:rStyle w:val="af0"/>
            <w:rFonts w:eastAsia="TH SarabunPSK" w:cs="TH SarabunPSK"/>
            <w:noProof/>
            <w:szCs w:val="32"/>
            <w:cs/>
          </w:rPr>
          <w:t>4.38  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4" w:history="1">
        <w:r w:rsidR="003F2CFE" w:rsidRPr="00485DBF">
          <w:rPr>
            <w:rStyle w:val="af0"/>
            <w:rFonts w:eastAsia="TH SarabunPSK" w:cs="TH SarabunPSK"/>
            <w:noProof/>
            <w:szCs w:val="32"/>
            <w:cs/>
          </w:rPr>
          <w:t>4.39  การทดสอบการป้อนข้อมูลเพื่อ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5" w:history="1">
        <w:r w:rsidR="003F2CFE" w:rsidRPr="00485DBF">
          <w:rPr>
            <w:rStyle w:val="af0"/>
            <w:rFonts w:eastAsia="TH SarabunPSK" w:cs="TH SarabunPSK"/>
            <w:noProof/>
            <w:szCs w:val="32"/>
            <w:cs/>
          </w:rPr>
          <w:t>4.40  ผล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6" w:history="1">
        <w:r w:rsidR="003F2CFE" w:rsidRPr="00485DBF">
          <w:rPr>
            <w:rStyle w:val="af0"/>
            <w:rFonts w:eastAsia="TH SarabunPSK" w:cs="TH SarabunPSK"/>
            <w:noProof/>
            <w:szCs w:val="32"/>
            <w:cs/>
          </w:rPr>
          <w:t>4.41  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7" w:history="1">
        <w:r w:rsidR="003F2CFE" w:rsidRPr="00485DBF">
          <w:rPr>
            <w:rStyle w:val="af0"/>
            <w:rFonts w:eastAsia="TH SarabunPSK" w:cs="TH SarabunPSK"/>
            <w:noProof/>
            <w:szCs w:val="32"/>
            <w:cs/>
          </w:rPr>
          <w:t>4.42  ผล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8" w:history="1">
        <w:r w:rsidR="003F2CFE" w:rsidRPr="00485DBF">
          <w:rPr>
            <w:rStyle w:val="af0"/>
            <w:rFonts w:eastAsia="TH SarabunPSK" w:cs="TH SarabunPSK"/>
            <w:noProof/>
            <w:szCs w:val="32"/>
            <w:cs/>
          </w:rPr>
          <w:t>4.43  การทดสอบ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69" w:history="1">
        <w:r w:rsidR="003F2CFE" w:rsidRPr="00485DBF">
          <w:rPr>
            <w:rStyle w:val="af0"/>
            <w:rFonts w:eastAsia="TH SarabunPSK" w:cs="TH SarabunPSK"/>
            <w:noProof/>
            <w:szCs w:val="32"/>
            <w:cs/>
          </w:rPr>
          <w:t>4.44  การทดสอบการเลือกวัสดุที่ต้อง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0" w:history="1">
        <w:r w:rsidR="003F2CFE" w:rsidRPr="00485DBF">
          <w:rPr>
            <w:rStyle w:val="af0"/>
            <w:rFonts w:cs="TH SarabunPSK"/>
            <w:noProof/>
            <w:szCs w:val="32"/>
            <w:cs/>
          </w:rPr>
          <w:t>4.45  การทดสอบการเบิกโดยการระบุจำนว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1" w:history="1">
        <w:r w:rsidR="003F2CFE" w:rsidRPr="00485DBF">
          <w:rPr>
            <w:rStyle w:val="af0"/>
            <w:rFonts w:eastAsia="TH SarabunPSK" w:cs="TH SarabunPSK"/>
            <w:noProof/>
            <w:szCs w:val="32"/>
            <w:cs/>
          </w:rPr>
          <w:t>4.46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2" w:history="1">
        <w:r w:rsidR="003F2CFE" w:rsidRPr="00485DBF">
          <w:rPr>
            <w:rStyle w:val="af0"/>
            <w:rFonts w:eastAsia="TH SarabunPSK" w:cs="TH SarabunPSK"/>
            <w:noProof/>
            <w:szCs w:val="32"/>
            <w:cs/>
          </w:rPr>
          <w:t>4.47  การทดสอบการสร้างใบประมาณการ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0</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3" w:history="1">
        <w:r w:rsidR="003F2CFE" w:rsidRPr="00485DBF">
          <w:rPr>
            <w:rStyle w:val="af0"/>
            <w:rFonts w:eastAsia="TH SarabunPSK" w:cs="TH SarabunPSK"/>
            <w:noProof/>
            <w:szCs w:val="32"/>
            <w:cs/>
          </w:rPr>
          <w:t>4.48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4" w:history="1">
        <w:r w:rsidR="003F2CFE" w:rsidRPr="00485DBF">
          <w:rPr>
            <w:rStyle w:val="af0"/>
            <w:rFonts w:eastAsia="TH SarabunPSK" w:cs="TH SarabunPSK"/>
            <w:noProof/>
            <w:szCs w:val="32"/>
            <w:cs/>
          </w:rPr>
          <w:t>4.49</w:t>
        </w:r>
        <w:r w:rsidR="003F2CFE" w:rsidRPr="00485DBF">
          <w:rPr>
            <w:rStyle w:val="af0"/>
            <w:rFonts w:eastAsia="TH SarabunPSK" w:cs="TH SarabunPSK"/>
            <w:noProof/>
            <w:szCs w:val="32"/>
          </w:rPr>
          <w:t xml:space="preserve">  </w:t>
        </w:r>
        <w:r w:rsidR="003F2CFE" w:rsidRPr="00485DBF">
          <w:rPr>
            <w:rStyle w:val="af0"/>
            <w:rFonts w:eastAsia="TH SarabunPSK" w:cs="TH SarabunPSK"/>
            <w:noProof/>
            <w:szCs w:val="32"/>
            <w:cs/>
          </w:rPr>
          <w:t>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5" w:history="1">
        <w:r w:rsidR="003F2CFE" w:rsidRPr="00485DBF">
          <w:rPr>
            <w:rStyle w:val="af0"/>
            <w:rFonts w:eastAsia="TH SarabunPSK" w:cs="TH SarabunPSK"/>
            <w:noProof/>
            <w:szCs w:val="32"/>
            <w:cs/>
          </w:rPr>
          <w:t>4.50</w:t>
        </w:r>
        <w:r w:rsidR="003F2CFE" w:rsidRPr="00485DBF">
          <w:rPr>
            <w:rStyle w:val="af0"/>
            <w:rFonts w:eastAsia="TH SarabunPSK" w:cs="TH SarabunPSK"/>
            <w:noProof/>
            <w:szCs w:val="32"/>
          </w:rPr>
          <w:t xml:space="preserve">  </w:t>
        </w:r>
        <w:r w:rsidR="003F2CFE" w:rsidRPr="00485DBF">
          <w:rPr>
            <w:rStyle w:val="af0"/>
            <w:rFonts w:eastAsia="TH SarabunPSK" w:cs="TH SarabunPSK"/>
            <w:noProof/>
            <w:szCs w:val="32"/>
            <w:cs/>
          </w:rPr>
          <w:t>การทดสอบการป้อนข้อมูล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2</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6" w:history="1">
        <w:r w:rsidR="003F2CFE" w:rsidRPr="00485DBF">
          <w:rPr>
            <w:rStyle w:val="af0"/>
            <w:rFonts w:eastAsia="TH SarabunPSK" w:cs="TH SarabunPSK"/>
            <w:noProof/>
            <w:szCs w:val="32"/>
            <w:cs/>
          </w:rPr>
          <w:t>4.51  ผล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7" w:history="1">
        <w:r w:rsidR="003F2CFE" w:rsidRPr="00485DBF">
          <w:rPr>
            <w:rStyle w:val="af0"/>
            <w:rFonts w:eastAsia="TH SarabunPSK" w:cs="TH SarabunPSK"/>
            <w:noProof/>
            <w:szCs w:val="32"/>
            <w:cs/>
          </w:rPr>
          <w:t>4.52  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8" w:history="1">
        <w:r w:rsidR="003F2CFE" w:rsidRPr="00485DBF">
          <w:rPr>
            <w:rStyle w:val="af0"/>
            <w:rFonts w:eastAsia="TH SarabunPSK" w:cs="TH SarabunPSK"/>
            <w:noProof/>
            <w:szCs w:val="32"/>
            <w:cs/>
          </w:rPr>
          <w:t>4.53  ผล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485DBF" w:rsidRDefault="00A97554">
      <w:pPr>
        <w:pStyle w:val="af3"/>
        <w:tabs>
          <w:tab w:val="right" w:leader="dot" w:pos="8297"/>
        </w:tabs>
        <w:rPr>
          <w:rFonts w:eastAsiaTheme="minorEastAsia" w:cs="TH SarabunPSK"/>
          <w:noProof/>
          <w:szCs w:val="32"/>
        </w:rPr>
      </w:pPr>
      <w:hyperlink w:anchor="_Toc41167179" w:history="1">
        <w:r w:rsidR="003F2CFE" w:rsidRPr="00485DBF">
          <w:rPr>
            <w:rStyle w:val="af0"/>
            <w:rFonts w:eastAsia="TH SarabunPSK" w:cs="TH SarabunPSK"/>
            <w:noProof/>
            <w:szCs w:val="32"/>
            <w:cs/>
          </w:rPr>
          <w:t>4.54  เมนูข้อมูลพื้นฐาน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0" w:history="1">
        <w:r w:rsidR="003F2CFE" w:rsidRPr="00485DBF">
          <w:rPr>
            <w:rStyle w:val="af0"/>
            <w:rFonts w:cs="TH SarabunPSK"/>
            <w:noProof/>
            <w:szCs w:val="32"/>
            <w:cs/>
          </w:rPr>
          <w:t>4.55  การทดสอบการนำเข้า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8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5</w:t>
        </w:r>
        <w:r w:rsidR="003F2CFE" w:rsidRPr="00485DBF">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1" w:history="1">
        <w:r w:rsidR="003F2CFE" w:rsidRPr="003F2CFE">
          <w:rPr>
            <w:rStyle w:val="af0"/>
            <w:rFonts w:cs="TH SarabunPSK"/>
            <w:noProof/>
            <w:szCs w:val="32"/>
            <w:cs/>
          </w:rPr>
          <w:t>4.56  ผลการทดสอบการเพิ่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602248" w:rsidRPr="00485DBF" w:rsidRDefault="00602248" w:rsidP="00602248">
      <w:pPr>
        <w:pStyle w:val="1"/>
        <w:numPr>
          <w:ilvl w:val="0"/>
          <w:numId w:val="0"/>
        </w:numPr>
        <w:ind w:left="432"/>
        <w:rPr>
          <w:noProof/>
        </w:rPr>
      </w:pPr>
      <w:bookmarkStart w:id="50" w:name="_Toc41169933"/>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50"/>
    </w:p>
    <w:p w:rsidR="00602248" w:rsidRPr="00485DBF" w:rsidRDefault="00602248" w:rsidP="00602248">
      <w:pPr>
        <w:rPr>
          <w:noProof/>
        </w:rPr>
      </w:pPr>
    </w:p>
    <w:p w:rsidR="003F2CFE" w:rsidRPr="003F2CFE" w:rsidRDefault="00602248" w:rsidP="00602248">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82" w:history="1">
        <w:r w:rsidR="003F2CFE" w:rsidRPr="003F2CFE">
          <w:rPr>
            <w:rStyle w:val="af0"/>
            <w:rFonts w:cs="TH SarabunPSK"/>
            <w:noProof/>
            <w:szCs w:val="32"/>
            <w:cs/>
          </w:rPr>
          <w:t xml:space="preserve"> 4.57</w:t>
        </w:r>
        <w:r w:rsidR="003F2CFE" w:rsidRPr="003F2CFE">
          <w:rPr>
            <w:rStyle w:val="af0"/>
            <w:rFonts w:cs="TH SarabunPSK"/>
            <w:noProof/>
            <w:szCs w:val="32"/>
          </w:rPr>
          <w:t xml:space="preserve">  </w:t>
        </w:r>
        <w:r w:rsidR="003F2CFE" w:rsidRPr="003F2CFE">
          <w:rPr>
            <w:rStyle w:val="af0"/>
            <w:rFonts w:cs="TH SarabunPSK"/>
            <w:noProof/>
            <w:szCs w:val="32"/>
            <w:cs/>
          </w:rPr>
          <w:t>การทดสอบการแก้ไข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3" w:history="1">
        <w:r w:rsidR="003F2CFE" w:rsidRPr="00602248">
          <w:rPr>
            <w:rStyle w:val="af0"/>
            <w:rFonts w:eastAsia="TH SarabunPSK" w:cs="TH SarabunPSK"/>
            <w:noProof/>
            <w:szCs w:val="32"/>
            <w:cs/>
          </w:rPr>
          <w:t xml:space="preserve">4.58  </w:t>
        </w:r>
        <w:r w:rsidR="003F2CFE" w:rsidRPr="003F2CFE">
          <w:rPr>
            <w:rStyle w:val="af0"/>
            <w:rFonts w:eastAsia="TH SarabunPSK" w:cs="TH SarabunPSK"/>
            <w:noProof/>
            <w:szCs w:val="32"/>
            <w:cs/>
          </w:rPr>
          <w:t>ผลการทดสอบการแก้ไข</w:t>
        </w:r>
        <w:r w:rsidR="003F2CFE" w:rsidRPr="003F2CFE">
          <w:rPr>
            <w:rStyle w:val="af0"/>
            <w:rFonts w:cs="TH SarabunPSK"/>
            <w:noProof/>
            <w:szCs w:val="32"/>
            <w:cs/>
          </w:rPr>
          <w:t>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4" w:history="1">
        <w:r w:rsidR="003F2CFE" w:rsidRPr="003F2CFE">
          <w:rPr>
            <w:rStyle w:val="af0"/>
            <w:rFonts w:cs="TH SarabunPSK"/>
            <w:noProof/>
            <w:szCs w:val="32"/>
            <w:cs/>
          </w:rPr>
          <w:t>4.59  การทดสอบการสร้างราย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5" w:history="1">
        <w:r w:rsidR="003F2CFE" w:rsidRPr="003F2CFE">
          <w:rPr>
            <w:rStyle w:val="af0"/>
            <w:rFonts w:cs="TH SarabunPSK"/>
            <w:noProof/>
            <w:szCs w:val="32"/>
            <w:cs/>
          </w:rPr>
          <w:t>4.60  การทดสอบเลือกครุภัณฑ์ที่ต้อง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6" w:history="1">
        <w:r w:rsidR="003F2CFE" w:rsidRPr="003F2CFE">
          <w:rPr>
            <w:rStyle w:val="af0"/>
            <w:rFonts w:cs="TH SarabunPSK"/>
            <w:noProof/>
            <w:szCs w:val="32"/>
            <w:cs/>
          </w:rPr>
          <w:t>4.61  การทดสอบการป้อนข้อมูล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7" w:history="1">
        <w:r w:rsidR="003F2CFE" w:rsidRPr="003F2CFE">
          <w:rPr>
            <w:rStyle w:val="af0"/>
            <w:rFonts w:cs="TH SarabunPSK"/>
            <w:noProof/>
            <w:szCs w:val="32"/>
            <w:cs/>
          </w:rPr>
          <w:t>4.62 ผลการทดสอบ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8" w:history="1">
        <w:r w:rsidR="003F2CFE" w:rsidRPr="003F2CFE">
          <w:rPr>
            <w:rStyle w:val="af0"/>
            <w:rFonts w:cs="TH SarabunPSK"/>
            <w:noProof/>
            <w:szCs w:val="32"/>
            <w:cs/>
          </w:rPr>
          <w:t>4.63  การทดสอบการสร้างราย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89" w:history="1">
        <w:r w:rsidR="003F2CFE" w:rsidRPr="003F2CFE">
          <w:rPr>
            <w:rStyle w:val="af0"/>
            <w:rFonts w:cs="TH SarabunPSK"/>
            <w:noProof/>
            <w:szCs w:val="32"/>
            <w:cs/>
          </w:rPr>
          <w:t>4.64  การทดสอบเลือกครุภัณฑ์ที่ต้อง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9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0" w:history="1">
        <w:r w:rsidR="003F2CFE" w:rsidRPr="003F2CFE">
          <w:rPr>
            <w:rStyle w:val="af0"/>
            <w:rFonts w:cs="TH SarabunPSK"/>
            <w:noProof/>
            <w:szCs w:val="32"/>
            <w:cs/>
          </w:rPr>
          <w:t>4.65  การทดสอบการป้อนข้อมูล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0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1" w:history="1">
        <w:r w:rsidR="003F2CFE" w:rsidRPr="003F2CFE">
          <w:rPr>
            <w:rStyle w:val="af0"/>
            <w:rFonts w:cs="TH SarabunPSK"/>
            <w:noProof/>
            <w:szCs w:val="32"/>
            <w:cs/>
          </w:rPr>
          <w:t>4.66  ผลการทดสอบ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2" w:history="1">
        <w:r w:rsidR="003F2CFE" w:rsidRPr="003F2CFE">
          <w:rPr>
            <w:rStyle w:val="af0"/>
            <w:rFonts w:cs="TH SarabunPSK"/>
            <w:noProof/>
            <w:szCs w:val="32"/>
            <w:cs/>
          </w:rPr>
          <w:t>4.67  การทดสอบการสร้าง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3" w:history="1">
        <w:r w:rsidR="003F2CFE" w:rsidRPr="003F2CFE">
          <w:rPr>
            <w:rStyle w:val="af0"/>
            <w:rFonts w:cs="TH SarabunPSK"/>
            <w:noProof/>
            <w:szCs w:val="32"/>
            <w:cs/>
          </w:rPr>
          <w:t>4.68  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4" w:history="1">
        <w:r w:rsidR="003F2CFE" w:rsidRPr="003F2CFE">
          <w:rPr>
            <w:rStyle w:val="af0"/>
            <w:rFonts w:cs="TH SarabunPSK"/>
            <w:noProof/>
            <w:szCs w:val="32"/>
            <w:cs/>
          </w:rPr>
          <w:t>4.69  ผล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5" w:history="1">
        <w:r w:rsidR="003F2CFE" w:rsidRPr="003F2CFE">
          <w:rPr>
            <w:rStyle w:val="af0"/>
            <w:rFonts w:cs="TH SarabunPSK"/>
            <w:noProof/>
            <w:szCs w:val="32"/>
            <w:cs/>
          </w:rPr>
          <w:t>4.70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6" w:history="1">
        <w:r w:rsidR="003F2CFE" w:rsidRPr="003F2CFE">
          <w:rPr>
            <w:rStyle w:val="af0"/>
            <w:rFonts w:cs="TH SarabunPSK"/>
            <w:noProof/>
            <w:szCs w:val="32"/>
            <w:cs/>
          </w:rPr>
          <w:t>4.71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7" w:history="1">
        <w:r w:rsidR="003F2CFE" w:rsidRPr="003F2CFE">
          <w:rPr>
            <w:rStyle w:val="af0"/>
            <w:rFonts w:cs="TH SarabunPSK"/>
            <w:noProof/>
            <w:szCs w:val="32"/>
            <w:cs/>
          </w:rPr>
          <w:t>4.72  ผลการทดสอบ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3F2CFE" w:rsidRPr="003F2CFE" w:rsidRDefault="00A97554">
      <w:pPr>
        <w:pStyle w:val="af3"/>
        <w:tabs>
          <w:tab w:val="right" w:leader="dot" w:pos="8297"/>
        </w:tabs>
        <w:rPr>
          <w:rFonts w:eastAsiaTheme="minorEastAsia" w:cs="TH SarabunPSK"/>
          <w:noProof/>
          <w:szCs w:val="32"/>
        </w:rPr>
      </w:pPr>
      <w:hyperlink w:anchor="_Toc41167198" w:history="1">
        <w:r w:rsidR="003F2CFE" w:rsidRPr="003F2CFE">
          <w:rPr>
            <w:rStyle w:val="af0"/>
            <w:rFonts w:cs="TH SarabunPSK"/>
            <w:noProof/>
            <w:szCs w:val="32"/>
            <w:cs/>
          </w:rPr>
          <w:t>4.73  ทดสอบการรองรับการทำงานบนอุปกรณ์</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9526F7" w:rsidRPr="009526F7" w:rsidRDefault="003F2CFE" w:rsidP="009526F7">
      <w:pPr>
        <w:pStyle w:val="af3"/>
        <w:tabs>
          <w:tab w:val="right" w:leader="dot" w:pos="8297"/>
        </w:tabs>
        <w:rPr>
          <w:rFonts w:eastAsiaTheme="minorEastAsia" w:cs="TH SarabunPSK"/>
          <w:noProof/>
          <w:szCs w:val="32"/>
        </w:rPr>
      </w:pPr>
      <w:r w:rsidRPr="003F2CFE">
        <w:rPr>
          <w:rStyle w:val="af0"/>
          <w:noProof/>
          <w:cs/>
        </w:rPr>
        <w:fldChar w:fldCharType="end"/>
      </w:r>
      <w:r w:rsidRPr="003F2CFE">
        <w:rPr>
          <w:rStyle w:val="af0"/>
          <w:noProof/>
          <w:cs/>
        </w:rPr>
        <w:fldChar w:fldCharType="end"/>
      </w:r>
      <w:hyperlink w:anchor="_Toc41171771" w:history="1">
        <w:r w:rsidR="009526F7" w:rsidRPr="009526F7">
          <w:rPr>
            <w:rStyle w:val="af0"/>
            <w:rFonts w:cs="TH SarabunPSK"/>
            <w:noProof/>
            <w:szCs w:val="32"/>
            <w:cs/>
          </w:rPr>
          <w:t xml:space="preserve">ก.1  </w:t>
        </w:r>
        <w:r w:rsidR="009526F7">
          <w:rPr>
            <w:rStyle w:val="af0"/>
            <w:rFonts w:cs="TH SarabunPSK"/>
            <w:noProof/>
            <w:szCs w:val="32"/>
          </w:rPr>
          <w:t xml:space="preserve"> </w:t>
        </w:r>
        <w:r w:rsidR="009526F7" w:rsidRPr="009526F7">
          <w:rPr>
            <w:rStyle w:val="af0"/>
            <w:rFonts w:cs="TH SarabunPSK"/>
            <w:noProof/>
            <w:szCs w:val="32"/>
            <w:cs/>
          </w:rPr>
          <w:t>การเข้าใช้งานระบบโดยใช้สิทธิ์ผู้ดูแล</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2" w:history="1">
        <w:r w:rsidR="009526F7" w:rsidRPr="009526F7">
          <w:rPr>
            <w:rStyle w:val="af0"/>
            <w:rFonts w:cs="TH SarabunPSK"/>
            <w:noProof/>
            <w:szCs w:val="32"/>
            <w:cs/>
          </w:rPr>
          <w:t xml:space="preserve">ก.2  </w:t>
        </w:r>
        <w:r w:rsidR="009526F7">
          <w:rPr>
            <w:rStyle w:val="af0"/>
            <w:rFonts w:cs="TH SarabunPSK"/>
            <w:noProof/>
            <w:szCs w:val="32"/>
          </w:rPr>
          <w:t xml:space="preserve"> </w:t>
        </w:r>
        <w:r w:rsidR="009526F7" w:rsidRPr="009526F7">
          <w:rPr>
            <w:rStyle w:val="af0"/>
            <w:rFonts w:cs="TH SarabunPSK"/>
            <w:noProof/>
            <w:szCs w:val="32"/>
            <w:cs/>
          </w:rPr>
          <w:t>ยืนยันในการเชื่อมต่อ</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3" w:history="1">
        <w:r w:rsidR="009526F7" w:rsidRPr="009526F7">
          <w:rPr>
            <w:rStyle w:val="af0"/>
            <w:rFonts w:cs="TH SarabunPSK"/>
            <w:noProof/>
            <w:szCs w:val="32"/>
            <w:cs/>
          </w:rPr>
          <w:t xml:space="preserve">ก.3  </w:t>
        </w:r>
        <w:r w:rsidR="009526F7">
          <w:rPr>
            <w:rStyle w:val="af0"/>
            <w:rFonts w:cs="TH SarabunPSK"/>
            <w:noProof/>
            <w:szCs w:val="32"/>
          </w:rPr>
          <w:t xml:space="preserve"> </w:t>
        </w:r>
        <w:r w:rsidR="009526F7" w:rsidRPr="009526F7">
          <w:rPr>
            <w:rStyle w:val="af0"/>
            <w:rFonts w:cs="TH SarabunPSK"/>
            <w:noProof/>
            <w:szCs w:val="32"/>
            <w:cs/>
          </w:rPr>
          <w:t>การติดตั้ง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4" w:history="1">
        <w:r w:rsidR="009526F7" w:rsidRPr="009526F7">
          <w:rPr>
            <w:rStyle w:val="af0"/>
            <w:rFonts w:cs="TH SarabunPSK"/>
            <w:noProof/>
            <w:szCs w:val="32"/>
            <w:cs/>
          </w:rPr>
          <w:t xml:space="preserve">ก.4  </w:t>
        </w:r>
        <w:r w:rsidR="009526F7">
          <w:rPr>
            <w:rStyle w:val="af0"/>
            <w:rFonts w:cs="TH SarabunPSK"/>
            <w:noProof/>
            <w:szCs w:val="32"/>
          </w:rPr>
          <w:t xml:space="preserve"> </w:t>
        </w:r>
        <w:r w:rsidR="009526F7" w:rsidRPr="009526F7">
          <w:rPr>
            <w:rStyle w:val="af0"/>
            <w:rFonts w:cs="TH SarabunPSK"/>
            <w:noProof/>
            <w:szCs w:val="32"/>
            <w:cs/>
          </w:rPr>
          <w:t>ผลลัพธ์การติดตั้งแผงควบคุ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5" w:history="1">
        <w:r w:rsidR="009526F7" w:rsidRPr="009526F7">
          <w:rPr>
            <w:rStyle w:val="af0"/>
            <w:rFonts w:cs="TH SarabunPSK"/>
            <w:noProof/>
            <w:szCs w:val="32"/>
            <w:cs/>
          </w:rPr>
          <w:t xml:space="preserve">ก.5  </w:t>
        </w:r>
        <w:r w:rsidR="009526F7">
          <w:rPr>
            <w:rStyle w:val="af0"/>
            <w:rFonts w:cs="TH SarabunPSK"/>
            <w:noProof/>
            <w:szCs w:val="32"/>
          </w:rPr>
          <w:t xml:space="preserve"> </w:t>
        </w:r>
        <w:r w:rsidR="009526F7" w:rsidRPr="009526F7">
          <w:rPr>
            <w:rStyle w:val="af0"/>
            <w:rFonts w:cs="TH SarabunPSK"/>
            <w:noProof/>
            <w:szCs w:val="32"/>
            <w:cs/>
          </w:rPr>
          <w:t>เลือกรายละเอียดที่จะ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6" w:history="1">
        <w:r w:rsidR="009526F7" w:rsidRPr="009526F7">
          <w:rPr>
            <w:rStyle w:val="af0"/>
            <w:rFonts w:cs="TH SarabunPSK"/>
            <w:noProof/>
            <w:szCs w:val="32"/>
            <w:cs/>
          </w:rPr>
          <w:t xml:space="preserve">ก.6  </w:t>
        </w:r>
        <w:r w:rsidR="009526F7">
          <w:rPr>
            <w:rStyle w:val="af0"/>
            <w:rFonts w:cs="TH SarabunPSK"/>
            <w:noProof/>
            <w:szCs w:val="32"/>
          </w:rPr>
          <w:t xml:space="preserve"> </w:t>
        </w:r>
        <w:r w:rsidR="009526F7" w:rsidRPr="009526F7">
          <w:rPr>
            <w:rStyle w:val="af0"/>
            <w:rFonts w:cs="TH SarabunPSK"/>
            <w:noProof/>
            <w:szCs w:val="32"/>
            <w:cs/>
          </w:rPr>
          <w:t>ชุดคำสั่งที่นำไป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7" w:history="1">
        <w:r w:rsidR="009526F7" w:rsidRPr="009526F7">
          <w:rPr>
            <w:rStyle w:val="af0"/>
            <w:rFonts w:cs="TH SarabunPSK"/>
            <w:noProof/>
            <w:szCs w:val="32"/>
            <w:cs/>
          </w:rPr>
          <w:t xml:space="preserve">ก.7  </w:t>
        </w:r>
        <w:r w:rsidR="009526F7">
          <w:rPr>
            <w:rStyle w:val="af0"/>
            <w:rFonts w:cs="TH SarabunPSK"/>
            <w:noProof/>
            <w:szCs w:val="32"/>
          </w:rPr>
          <w:t xml:space="preserve"> </w:t>
        </w:r>
        <w:r w:rsidR="009526F7" w:rsidRPr="009526F7">
          <w:rPr>
            <w:rStyle w:val="af0"/>
            <w:rFonts w:cs="TH SarabunPSK"/>
            <w:noProof/>
            <w:szCs w:val="32"/>
            <w:cs/>
          </w:rPr>
          <w:t>การติดตั้งชุดคำสั่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8" w:history="1">
        <w:r w:rsidR="009526F7" w:rsidRPr="009526F7">
          <w:rPr>
            <w:rStyle w:val="af0"/>
            <w:rFonts w:cs="TH SarabunPSK"/>
            <w:noProof/>
            <w:szCs w:val="32"/>
            <w:cs/>
          </w:rPr>
          <w:t xml:space="preserve">ก.8  </w:t>
        </w:r>
        <w:r w:rsidR="009526F7">
          <w:rPr>
            <w:rStyle w:val="af0"/>
            <w:rFonts w:cs="TH SarabunPSK"/>
            <w:noProof/>
            <w:szCs w:val="32"/>
          </w:rPr>
          <w:t xml:space="preserve"> </w:t>
        </w:r>
        <w:r w:rsidR="009526F7" w:rsidRPr="009526F7">
          <w:rPr>
            <w:rStyle w:val="af0"/>
            <w:rFonts w:cs="TH SarabunPSK"/>
            <w:noProof/>
            <w:szCs w:val="32"/>
            <w:cs/>
          </w:rPr>
          <w:t>ยืนยันใน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79" w:history="1">
        <w:r w:rsidR="009526F7" w:rsidRPr="009526F7">
          <w:rPr>
            <w:rStyle w:val="af0"/>
            <w:rFonts w:cs="TH SarabunPSK"/>
            <w:noProof/>
            <w:szCs w:val="32"/>
            <w:cs/>
          </w:rPr>
          <w:t xml:space="preserve">ก.9  </w:t>
        </w:r>
        <w:r w:rsidR="009526F7">
          <w:rPr>
            <w:rStyle w:val="af0"/>
            <w:rFonts w:cs="TH SarabunPSK"/>
            <w:noProof/>
            <w:szCs w:val="32"/>
          </w:rPr>
          <w:t xml:space="preserve"> </w:t>
        </w:r>
        <w:r w:rsidR="009526F7" w:rsidRPr="009526F7">
          <w:rPr>
            <w:rStyle w:val="af0"/>
            <w:rFonts w:cs="TH SarabunPSK"/>
            <w:noProof/>
            <w:szCs w:val="32"/>
            <w:cs/>
          </w:rPr>
          <w:t>รอ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0" w:history="1">
        <w:r w:rsidR="009526F7" w:rsidRPr="009526F7">
          <w:rPr>
            <w:rStyle w:val="af0"/>
            <w:rFonts w:cs="TH SarabunPSK"/>
            <w:noProof/>
            <w:szCs w:val="32"/>
            <w:cs/>
          </w:rPr>
          <w:t>ก.10  การเข้าถึงเว็บเบราเซอร์</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1" w:history="1">
        <w:r w:rsidR="009526F7" w:rsidRPr="009526F7">
          <w:rPr>
            <w:rStyle w:val="af0"/>
            <w:rFonts w:cs="TH SarabunPSK"/>
            <w:noProof/>
            <w:szCs w:val="32"/>
            <w:cs/>
          </w:rPr>
          <w:t>ก.11  เข้าสู่ระบบ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485DBF" w:rsidRDefault="009526F7" w:rsidP="009526F7">
      <w:pPr>
        <w:pStyle w:val="1"/>
        <w:numPr>
          <w:ilvl w:val="0"/>
          <w:numId w:val="0"/>
        </w:numPr>
        <w:ind w:left="432"/>
        <w:rPr>
          <w:noProof/>
        </w:rPr>
      </w:pPr>
      <w:bookmarkStart w:id="51" w:name="_Toc41169934"/>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51"/>
    </w:p>
    <w:p w:rsidR="009526F7" w:rsidRPr="00485DBF" w:rsidRDefault="009526F7" w:rsidP="009526F7">
      <w:pPr>
        <w:rPr>
          <w:noProof/>
        </w:rPr>
      </w:pPr>
    </w:p>
    <w:p w:rsidR="009526F7" w:rsidRPr="009526F7" w:rsidRDefault="009526F7" w:rsidP="009526F7">
      <w:pPr>
        <w:pStyle w:val="af3"/>
        <w:tabs>
          <w:tab w:val="right" w:leader="dot" w:pos="8297"/>
        </w:tabs>
        <w:rPr>
          <w:rStyle w:val="af0"/>
          <w:rFonts w:cs="TH SarabunPSK"/>
          <w:noProof/>
          <w:color w:val="auto"/>
          <w:szCs w:val="32"/>
          <w:u w:val="none"/>
        </w:rPr>
      </w:pPr>
      <w:r w:rsidRPr="00485DBF">
        <w:rPr>
          <w:rFonts w:cs="TH SarabunPSK"/>
          <w:noProof/>
          <w:szCs w:val="32"/>
          <w:cs/>
        </w:rPr>
        <w:t>รูปที่                                                                                                             หน้า</w:t>
      </w:r>
    </w:p>
    <w:p w:rsidR="009526F7" w:rsidRPr="009526F7" w:rsidRDefault="00A97554" w:rsidP="009526F7">
      <w:pPr>
        <w:pStyle w:val="af3"/>
        <w:tabs>
          <w:tab w:val="right" w:leader="dot" w:pos="8297"/>
        </w:tabs>
        <w:rPr>
          <w:rFonts w:eastAsiaTheme="minorEastAsia" w:cs="TH SarabunPSK"/>
          <w:noProof/>
          <w:szCs w:val="32"/>
        </w:rPr>
      </w:pPr>
      <w:hyperlink w:anchor="_Toc41171782" w:history="1">
        <w:r w:rsidR="009526F7" w:rsidRPr="009526F7">
          <w:rPr>
            <w:rStyle w:val="af0"/>
            <w:rFonts w:cs="TH SarabunPSK"/>
            <w:noProof/>
            <w:szCs w:val="32"/>
            <w:cs/>
          </w:rPr>
          <w:t xml:space="preserve">ก.12  เลือกหัวข้อ </w:t>
        </w:r>
        <w:r w:rsidR="009526F7" w:rsidRPr="009526F7">
          <w:rPr>
            <w:rStyle w:val="af0"/>
            <w:rFonts w:cs="TH SarabunPSK"/>
            <w:noProof/>
            <w:szCs w:val="32"/>
          </w:rPr>
          <w:t>WEB</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3" w:history="1">
        <w:r w:rsidR="009526F7" w:rsidRPr="009526F7">
          <w:rPr>
            <w:rStyle w:val="af0"/>
            <w:rFonts w:cs="TH SarabunPSK"/>
            <w:noProof/>
            <w:szCs w:val="32"/>
            <w:cs/>
          </w:rPr>
          <w:t xml:space="preserve">ก.13  เลือก </w:t>
        </w:r>
        <w:r w:rsidR="009526F7" w:rsidRPr="009526F7">
          <w:rPr>
            <w:rStyle w:val="af0"/>
            <w:rFonts w:cs="TH SarabunPSK"/>
            <w:noProof/>
            <w:szCs w:val="32"/>
          </w:rPr>
          <w:t>EDI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4" w:history="1">
        <w:r w:rsidR="009526F7" w:rsidRPr="009526F7">
          <w:rPr>
            <w:rStyle w:val="af0"/>
            <w:rFonts w:cs="TH SarabunPSK"/>
            <w:noProof/>
            <w:szCs w:val="32"/>
            <w:cs/>
          </w:rPr>
          <w:t xml:space="preserve">ก.14  เลือก </w:t>
        </w:r>
        <w:r w:rsidR="009526F7" w:rsidRPr="009526F7">
          <w:rPr>
            <w:rStyle w:val="af0"/>
            <w:rFonts w:cs="TH SarabunPSK"/>
            <w:noProof/>
            <w:szCs w:val="32"/>
          </w:rPr>
          <w:t>SSL Suppor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5" w:history="1">
        <w:r w:rsidR="009526F7" w:rsidRPr="009526F7">
          <w:rPr>
            <w:rStyle w:val="af0"/>
            <w:rFonts w:cs="TH SarabunPSK"/>
            <w:noProof/>
            <w:szCs w:val="32"/>
            <w:cs/>
          </w:rPr>
          <w:t xml:space="preserve">ก.15  เลือก </w:t>
        </w:r>
        <w:r w:rsidR="009526F7" w:rsidRPr="009526F7">
          <w:rPr>
            <w:rStyle w:val="af0"/>
            <w:rFonts w:cs="TH SarabunPSK"/>
            <w:noProof/>
            <w:szCs w:val="32"/>
          </w:rPr>
          <w:t>Generate CSR</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6" w:history="1">
        <w:r w:rsidR="009526F7" w:rsidRPr="009526F7">
          <w:rPr>
            <w:rStyle w:val="af0"/>
            <w:rFonts w:cs="TH SarabunPSK"/>
            <w:noProof/>
            <w:szCs w:val="32"/>
            <w:cs/>
          </w:rPr>
          <w:t xml:space="preserve">ก.16  กรอกรายละเอียด และกด </w:t>
        </w:r>
        <w:r w:rsidR="009526F7" w:rsidRPr="009526F7">
          <w:rPr>
            <w:rStyle w:val="af0"/>
            <w:rFonts w:cs="TH SarabunPSK"/>
            <w:noProof/>
            <w:szCs w:val="32"/>
          </w:rPr>
          <w:t>OK</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7" w:history="1">
        <w:r w:rsidR="009526F7" w:rsidRPr="009526F7">
          <w:rPr>
            <w:rStyle w:val="af0"/>
            <w:rFonts w:cs="TH SarabunPSK"/>
            <w:noProof/>
            <w:szCs w:val="32"/>
            <w:cs/>
          </w:rPr>
          <w:t>ก.17  ชุดคำสั่งที่ได้รับ</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8" w:history="1">
        <w:r w:rsidR="009526F7" w:rsidRPr="009526F7">
          <w:rPr>
            <w:rStyle w:val="af0"/>
            <w:rFonts w:cs="TH SarabunPSK"/>
            <w:noProof/>
            <w:szCs w:val="32"/>
            <w:cs/>
          </w:rPr>
          <w:t xml:space="preserve">ก.18  กด </w:t>
        </w:r>
        <w:r w:rsidR="009526F7" w:rsidRPr="009526F7">
          <w:rPr>
            <w:rStyle w:val="af0"/>
            <w:rFonts w:cs="TH SarabunPSK"/>
            <w:noProof/>
            <w:szCs w:val="32"/>
          </w:rPr>
          <w:t>Sav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89" w:history="1">
        <w:r w:rsidR="009526F7" w:rsidRPr="009526F7">
          <w:rPr>
            <w:rStyle w:val="af0"/>
            <w:rFonts w:cs="TH SarabunPSK"/>
            <w:noProof/>
            <w:szCs w:val="32"/>
            <w:cs/>
          </w:rPr>
          <w:t xml:space="preserve">ก.19  หน้าเว็บเบราเซอร์ที่มีการรองรับ </w:t>
        </w:r>
        <w:r w:rsidR="009526F7" w:rsidRPr="009526F7">
          <w:rPr>
            <w:rStyle w:val="af0"/>
            <w:rFonts w:cs="TH SarabunPSK"/>
            <w:noProof/>
            <w:szCs w:val="32"/>
          </w:rPr>
          <w:t>SSL Certificat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90" w:history="1">
        <w:r w:rsidR="009526F7" w:rsidRPr="009526F7">
          <w:rPr>
            <w:rStyle w:val="af0"/>
            <w:rFonts w:cs="TH SarabunPSK"/>
            <w:noProof/>
            <w:szCs w:val="32"/>
            <w:cs/>
          </w:rPr>
          <w:t>ก.20  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91" w:history="1">
        <w:r w:rsidR="009526F7" w:rsidRPr="009526F7">
          <w:rPr>
            <w:rStyle w:val="af0"/>
            <w:rFonts w:cs="TH SarabunPSK"/>
            <w:noProof/>
            <w:szCs w:val="32"/>
            <w:cs/>
          </w:rPr>
          <w:t>ก.21  ตรวจสอบการ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9526F7" w:rsidRPr="009526F7" w:rsidRDefault="00A97554" w:rsidP="009526F7">
      <w:pPr>
        <w:pStyle w:val="af3"/>
        <w:tabs>
          <w:tab w:val="right" w:leader="dot" w:pos="8297"/>
        </w:tabs>
        <w:rPr>
          <w:rFonts w:eastAsiaTheme="minorEastAsia" w:cs="TH SarabunPSK"/>
          <w:noProof/>
          <w:szCs w:val="32"/>
        </w:rPr>
      </w:pPr>
      <w:hyperlink w:anchor="_Toc41171792" w:history="1">
        <w:r w:rsidR="009526F7" w:rsidRPr="009526F7">
          <w:rPr>
            <w:rStyle w:val="af0"/>
            <w:rFonts w:cs="TH SarabunPSK"/>
            <w:noProof/>
            <w:szCs w:val="32"/>
            <w:cs/>
          </w:rPr>
          <w:t>ก.22  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E75BE3" w:rsidRPr="009526F7" w:rsidRDefault="00A97554" w:rsidP="009526F7">
      <w:pPr>
        <w:pStyle w:val="af3"/>
        <w:tabs>
          <w:tab w:val="right" w:leader="dot" w:pos="8297"/>
        </w:tabs>
        <w:rPr>
          <w:rFonts w:asciiTheme="minorHAnsi" w:eastAsiaTheme="minorEastAsia" w:hAnsiTheme="minorHAnsi" w:cstheme="minorBidi"/>
          <w:noProof/>
          <w:sz w:val="22"/>
          <w:szCs w:val="28"/>
        </w:rPr>
      </w:pPr>
      <w:hyperlink w:anchor="_Toc41171793" w:history="1">
        <w:r w:rsidR="009526F7" w:rsidRPr="009526F7">
          <w:rPr>
            <w:rStyle w:val="af0"/>
            <w:rFonts w:cs="TH SarabunPSK"/>
            <w:noProof/>
            <w:szCs w:val="32"/>
            <w:cs/>
          </w:rPr>
          <w:t>ก.23  ตรวจสอบ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2269A7" w:rsidRPr="005C673F" w:rsidRDefault="00202D52" w:rsidP="00F63280">
      <w:pPr>
        <w:rPr>
          <w:sz w:val="2"/>
          <w:szCs w:val="2"/>
        </w:rPr>
      </w:pPr>
      <w:r w:rsidRPr="003F2CFE">
        <w:rPr>
          <w:cs/>
        </w:rPr>
        <w:fldChar w:fldCharType="end"/>
      </w:r>
    </w:p>
    <w:p w:rsidR="005C673F" w:rsidRPr="005C673F" w:rsidRDefault="005C673F">
      <w:pPr>
        <w:pStyle w:val="af3"/>
        <w:tabs>
          <w:tab w:val="right" w:leader="dot" w:pos="8297"/>
        </w:tabs>
        <w:rPr>
          <w:rFonts w:eastAsiaTheme="minorEastAsia" w:cs="TH SarabunPSK"/>
          <w:noProof/>
          <w:szCs w:val="32"/>
        </w:rPr>
      </w:pPr>
      <w:r>
        <w:rPr>
          <w:cs/>
        </w:rPr>
        <w:fldChar w:fldCharType="begin"/>
      </w:r>
      <w:r>
        <w:rPr>
          <w:cs/>
        </w:rPr>
        <w:instrText xml:space="preserve"> </w:instrText>
      </w:r>
      <w:r>
        <w:instrText>TOC \h \z \c "</w:instrText>
      </w:r>
      <w:r>
        <w:rPr>
          <w:cs/>
        </w:rPr>
        <w:instrText xml:space="preserve">รูปที่ ข" </w:instrText>
      </w:r>
      <w:r>
        <w:rPr>
          <w:cs/>
        </w:rPr>
        <w:fldChar w:fldCharType="separate"/>
      </w:r>
      <w:hyperlink w:anchor="_Toc41169282" w:history="1">
        <w:r w:rsidRPr="005C673F">
          <w:rPr>
            <w:rStyle w:val="af0"/>
            <w:rFonts w:cs="TH SarabunPSK"/>
            <w:noProof/>
            <w:szCs w:val="32"/>
            <w:cs/>
          </w:rPr>
          <w:t xml:space="preserve">ข.1  </w:t>
        </w:r>
        <w:r w:rsidR="00143984">
          <w:rPr>
            <w:rStyle w:val="af0"/>
            <w:rFonts w:cs="TH SarabunPSK" w:hint="cs"/>
            <w:noProof/>
            <w:szCs w:val="32"/>
            <w:cs/>
          </w:rPr>
          <w:t xml:space="preserve">  </w:t>
        </w:r>
        <w:r w:rsidRPr="005C673F">
          <w:rPr>
            <w:rStyle w:val="af0"/>
            <w:rFonts w:cs="TH SarabunPSK"/>
            <w:noProof/>
            <w:szCs w:val="32"/>
            <w:cs/>
          </w:rPr>
          <w:t>การบรรจุลงโปรแกรมเครื่องให้บริการเว็บ</w:t>
        </w:r>
        <w:r w:rsidRPr="005C673F">
          <w:rPr>
            <w:rFonts w:cs="TH SarabunPSK"/>
            <w:noProof/>
            <w:webHidden/>
            <w:szCs w:val="32"/>
          </w:rPr>
          <w:tab/>
        </w:r>
        <w:r w:rsidRPr="005C673F">
          <w:rPr>
            <w:rFonts w:cs="TH SarabunPSK"/>
            <w:noProof/>
            <w:webHidden/>
            <w:szCs w:val="32"/>
          </w:rPr>
          <w:fldChar w:fldCharType="begin"/>
        </w:r>
        <w:r w:rsidRPr="005C673F">
          <w:rPr>
            <w:rFonts w:cs="TH SarabunPSK"/>
            <w:noProof/>
            <w:webHidden/>
            <w:szCs w:val="32"/>
          </w:rPr>
          <w:instrText xml:space="preserve"> PAGEREF _Toc41169282 \h </w:instrText>
        </w:r>
        <w:r w:rsidRPr="005C673F">
          <w:rPr>
            <w:rFonts w:cs="TH SarabunPSK"/>
            <w:noProof/>
            <w:webHidden/>
            <w:szCs w:val="32"/>
          </w:rPr>
        </w:r>
        <w:r w:rsidRPr="005C673F">
          <w:rPr>
            <w:rFonts w:cs="TH SarabunPSK"/>
            <w:noProof/>
            <w:webHidden/>
            <w:szCs w:val="32"/>
          </w:rPr>
          <w:fldChar w:fldCharType="separate"/>
        </w:r>
        <w:r w:rsidR="00932E4A">
          <w:rPr>
            <w:rFonts w:cs="TH SarabunPSK"/>
            <w:noProof/>
            <w:webHidden/>
            <w:szCs w:val="32"/>
          </w:rPr>
          <w:t>110</w:t>
        </w:r>
        <w:r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3" w:history="1">
        <w:r w:rsidR="005C673F" w:rsidRPr="005C673F">
          <w:rPr>
            <w:rStyle w:val="af0"/>
            <w:rFonts w:cs="TH SarabunPSK"/>
            <w:noProof/>
            <w:szCs w:val="32"/>
            <w:cs/>
          </w:rPr>
          <w:t xml:space="preserve">ข.2  </w:t>
        </w:r>
        <w:r w:rsidR="00143984">
          <w:rPr>
            <w:rStyle w:val="af0"/>
            <w:rFonts w:cs="TH SarabunPSK" w:hint="cs"/>
            <w:noProof/>
            <w:szCs w:val="32"/>
            <w:cs/>
          </w:rPr>
          <w:t xml:space="preserve">  </w:t>
        </w:r>
        <w:r w:rsidR="005C673F" w:rsidRPr="005C673F">
          <w:rPr>
            <w:rStyle w:val="af0"/>
            <w:rFonts w:cs="TH SarabunPSK"/>
            <w:noProof/>
            <w:szCs w:val="32"/>
            <w:cs/>
          </w:rPr>
          <w:t>การเปิดไฟล์ที่ทำการบรรจุลงขึ้นมา</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0</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4" w:history="1">
        <w:r w:rsidR="005C673F" w:rsidRPr="005C673F">
          <w:rPr>
            <w:rStyle w:val="af0"/>
            <w:rFonts w:cs="TH SarabunPSK"/>
            <w:noProof/>
            <w:szCs w:val="32"/>
            <w:cs/>
          </w:rPr>
          <w:t xml:space="preserve">ข.3  </w:t>
        </w:r>
        <w:r w:rsidR="00143984">
          <w:rPr>
            <w:rStyle w:val="af0"/>
            <w:rFonts w:cs="TH SarabunPSK" w:hint="cs"/>
            <w:noProof/>
            <w:szCs w:val="32"/>
            <w:cs/>
          </w:rPr>
          <w:t xml:space="preserve">  </w:t>
        </w:r>
        <w:r w:rsidR="005C673F" w:rsidRPr="005C673F">
          <w:rPr>
            <w:rStyle w:val="af0"/>
            <w:rFonts w:cs="TH SarabunPSK"/>
            <w:noProof/>
            <w:szCs w:val="32"/>
            <w:cs/>
          </w:rPr>
          <w:t xml:space="preserve">กดปุ่ม </w:t>
        </w:r>
        <w:r w:rsidR="005C673F" w:rsidRPr="005C673F">
          <w:rPr>
            <w:rStyle w:val="af0"/>
            <w:rFonts w:cs="TH SarabunPSK"/>
            <w:noProof/>
            <w:szCs w:val="32"/>
          </w:rPr>
          <w:t>Nex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5" w:history="1">
        <w:r w:rsidR="005C673F" w:rsidRPr="005C673F">
          <w:rPr>
            <w:rStyle w:val="af0"/>
            <w:rFonts w:cs="TH SarabunPSK"/>
            <w:noProof/>
            <w:szCs w:val="32"/>
            <w:cs/>
          </w:rPr>
          <w:t xml:space="preserve">ข.4 </w:t>
        </w:r>
        <w:r w:rsidR="00143984">
          <w:rPr>
            <w:rStyle w:val="af0"/>
            <w:rFonts w:cs="TH SarabunPSK" w:hint="cs"/>
            <w:noProof/>
            <w:szCs w:val="32"/>
            <w:cs/>
          </w:rPr>
          <w:t xml:space="preserve"> </w:t>
        </w:r>
        <w:r w:rsidR="005C673F" w:rsidRPr="005C673F">
          <w:rPr>
            <w:rStyle w:val="af0"/>
            <w:rFonts w:cs="TH SarabunPSK"/>
            <w:noProof/>
            <w:szCs w:val="32"/>
            <w:cs/>
          </w:rPr>
          <w:t xml:space="preserve"> </w:t>
        </w:r>
        <w:r w:rsidR="00143984">
          <w:rPr>
            <w:rStyle w:val="af0"/>
            <w:rFonts w:cs="TH SarabunPSK" w:hint="cs"/>
            <w:noProof/>
            <w:szCs w:val="32"/>
            <w:cs/>
          </w:rPr>
          <w:t xml:space="preserve"> </w:t>
        </w:r>
        <w:r w:rsidR="005C673F" w:rsidRPr="005C673F">
          <w:rPr>
            <w:rStyle w:val="af0"/>
            <w:rFonts w:cs="TH SarabunPSK"/>
            <w:noProof/>
            <w:szCs w:val="32"/>
            <w:cs/>
          </w:rPr>
          <w:t>โปรแกรมกำลัง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6" w:history="1">
        <w:r w:rsidR="005C673F" w:rsidRPr="005C673F">
          <w:rPr>
            <w:rStyle w:val="af0"/>
            <w:rFonts w:cs="TH SarabunPSK"/>
            <w:noProof/>
            <w:szCs w:val="32"/>
            <w:cs/>
          </w:rPr>
          <w:t xml:space="preserve">ข.5  </w:t>
        </w:r>
        <w:r w:rsidR="00143984">
          <w:rPr>
            <w:rStyle w:val="af0"/>
            <w:rFonts w:cs="TH SarabunPSK" w:hint="cs"/>
            <w:noProof/>
            <w:szCs w:val="32"/>
            <w:cs/>
          </w:rPr>
          <w:t xml:space="preserve">  </w:t>
        </w:r>
        <w:r w:rsidR="005C673F" w:rsidRPr="005C673F">
          <w:rPr>
            <w:rStyle w:val="af0"/>
            <w:rFonts w:cs="TH SarabunPSK"/>
            <w:noProof/>
            <w:szCs w:val="32"/>
            <w:cs/>
          </w:rPr>
          <w:t xml:space="preserve">กดปุ่ม </w:t>
        </w:r>
        <w:r w:rsidR="005C673F" w:rsidRPr="005C673F">
          <w:rPr>
            <w:rStyle w:val="af0"/>
            <w:rFonts w:cs="TH SarabunPSK"/>
            <w:noProof/>
            <w:szCs w:val="32"/>
          </w:rPr>
          <w:t>Finish</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7" w:history="1">
        <w:r w:rsidR="005C673F" w:rsidRPr="005C673F">
          <w:rPr>
            <w:rStyle w:val="af0"/>
            <w:rFonts w:cs="TH SarabunPSK"/>
            <w:noProof/>
            <w:szCs w:val="32"/>
            <w:cs/>
          </w:rPr>
          <w:t xml:space="preserve">ข.6  </w:t>
        </w:r>
        <w:r w:rsidR="00143984">
          <w:rPr>
            <w:rStyle w:val="af0"/>
            <w:rFonts w:cs="TH SarabunPSK" w:hint="cs"/>
            <w:noProof/>
            <w:szCs w:val="32"/>
            <w:cs/>
          </w:rPr>
          <w:t xml:space="preserve">  </w:t>
        </w:r>
        <w:r w:rsidR="005C673F" w:rsidRPr="005C673F">
          <w:rPr>
            <w:rStyle w:val="af0"/>
            <w:rFonts w:cs="TH SarabunPSK"/>
            <w:noProof/>
            <w:szCs w:val="32"/>
            <w:cs/>
          </w:rPr>
          <w:t>หน้าต่า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8" w:history="1">
        <w:r w:rsidR="005C673F" w:rsidRPr="005C673F">
          <w:rPr>
            <w:rStyle w:val="af0"/>
            <w:rFonts w:cs="TH SarabunPSK"/>
            <w:noProof/>
            <w:szCs w:val="32"/>
            <w:cs/>
          </w:rPr>
          <w:t xml:space="preserve">ข.7  </w:t>
        </w:r>
        <w:r w:rsidR="00143984">
          <w:rPr>
            <w:rStyle w:val="af0"/>
            <w:rFonts w:cs="TH SarabunPSK" w:hint="cs"/>
            <w:noProof/>
            <w:szCs w:val="32"/>
            <w:cs/>
          </w:rPr>
          <w:t xml:space="preserve">  </w:t>
        </w:r>
        <w:r w:rsidR="005C673F" w:rsidRPr="005C673F">
          <w:rPr>
            <w:rStyle w:val="af0"/>
            <w:rFonts w:cs="TH SarabunPSK"/>
            <w:noProof/>
            <w:szCs w:val="32"/>
            <w:cs/>
          </w:rPr>
          <w:t>เปิดอาพาเช่กับมายเอสคิวแอล</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89" w:history="1">
        <w:r w:rsidR="005C673F" w:rsidRPr="005C673F">
          <w:rPr>
            <w:rStyle w:val="af0"/>
            <w:rFonts w:cs="TH SarabunPSK"/>
            <w:noProof/>
            <w:szCs w:val="32"/>
            <w:cs/>
          </w:rPr>
          <w:t xml:space="preserve">ข.8  </w:t>
        </w:r>
        <w:r w:rsidR="00143984">
          <w:rPr>
            <w:rStyle w:val="af0"/>
            <w:rFonts w:cs="TH SarabunPSK" w:hint="cs"/>
            <w:noProof/>
            <w:szCs w:val="32"/>
            <w:cs/>
          </w:rPr>
          <w:t xml:space="preserve">  </w:t>
        </w:r>
        <w:r w:rsidR="005C673F" w:rsidRPr="005C673F">
          <w:rPr>
            <w:rStyle w:val="af0"/>
            <w:rFonts w:cs="TH SarabunPSK"/>
            <w:noProof/>
            <w:szCs w:val="32"/>
            <w:cs/>
          </w:rPr>
          <w:t>ยืนยันการติดตั้งอาพาเช่</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0" w:history="1">
        <w:r w:rsidR="005C673F" w:rsidRPr="005C673F">
          <w:rPr>
            <w:rStyle w:val="af0"/>
            <w:rFonts w:cs="TH SarabunPSK"/>
            <w:noProof/>
            <w:szCs w:val="32"/>
            <w:cs/>
          </w:rPr>
          <w:t xml:space="preserve">ข.9  </w:t>
        </w:r>
        <w:r w:rsidR="00143984">
          <w:rPr>
            <w:rStyle w:val="af0"/>
            <w:rFonts w:cs="TH SarabunPSK" w:hint="cs"/>
            <w:noProof/>
            <w:szCs w:val="32"/>
            <w:cs/>
          </w:rPr>
          <w:t xml:space="preserve">  </w:t>
        </w:r>
        <w:r w:rsidR="005C673F" w:rsidRPr="005C673F">
          <w:rPr>
            <w:rStyle w:val="af0"/>
            <w:rFonts w:cs="TH SarabunPSK"/>
            <w:noProof/>
            <w:szCs w:val="32"/>
            <w:cs/>
          </w:rPr>
          <w:t>การติดตั้งเสร็จสิ้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1" w:history="1">
        <w:r w:rsidR="005C673F" w:rsidRPr="005C673F">
          <w:rPr>
            <w:rStyle w:val="af0"/>
            <w:rFonts w:cs="TH SarabunPSK"/>
            <w:noProof/>
            <w:szCs w:val="32"/>
            <w:cs/>
          </w:rPr>
          <w:t>ข.10  กดปุ่ม</w:t>
        </w:r>
        <w:r w:rsidR="005C673F" w:rsidRPr="005C673F">
          <w:rPr>
            <w:rStyle w:val="af0"/>
            <w:rFonts w:cs="TH SarabunPSK"/>
            <w:noProof/>
            <w:szCs w:val="32"/>
          </w:rPr>
          <w:t xml:space="preserve"> Download</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2" w:history="1">
        <w:r w:rsidR="005C673F" w:rsidRPr="005C673F">
          <w:rPr>
            <w:rStyle w:val="af0"/>
            <w:rFonts w:cs="TH SarabunPSK"/>
            <w:noProof/>
            <w:szCs w:val="32"/>
            <w:cs/>
          </w:rPr>
          <w:t xml:space="preserve">ข.11  เลือกให้ตรงกับ </w:t>
        </w:r>
        <w:r w:rsidR="005C673F" w:rsidRPr="005C673F">
          <w:rPr>
            <w:rStyle w:val="af0"/>
            <w:rFonts w:cs="TH SarabunPSK"/>
            <w:noProof/>
            <w:szCs w:val="32"/>
          </w:rPr>
          <w:t xml:space="preserve">OS </w:t>
        </w:r>
        <w:r w:rsidR="005C673F" w:rsidRPr="005C673F">
          <w:rPr>
            <w:rStyle w:val="af0"/>
            <w:rFonts w:cs="TH SarabunPSK"/>
            <w:noProof/>
            <w:szCs w:val="32"/>
            <w:cs/>
          </w:rPr>
          <w:t>ของเครื่องคอมพิวเต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3" w:history="1">
        <w:r w:rsidR="005C673F" w:rsidRPr="005C673F">
          <w:rPr>
            <w:rStyle w:val="af0"/>
            <w:rFonts w:cs="TH SarabunPSK"/>
            <w:noProof/>
            <w:szCs w:val="32"/>
            <w:cs/>
          </w:rPr>
          <w:t>ข.12  เปิดแฟ้มข้อมูลการติดตั้งโปรแกรมที่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4" w:history="1">
        <w:r w:rsidR="005C673F" w:rsidRPr="005C673F">
          <w:rPr>
            <w:rStyle w:val="af0"/>
            <w:rFonts w:cs="TH SarabunPSK"/>
            <w:noProof/>
            <w:szCs w:val="32"/>
            <w:cs/>
          </w:rPr>
          <w:t>ข.13  เริ่มการ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5" w:history="1">
        <w:r w:rsidR="005C673F" w:rsidRPr="005C673F">
          <w:rPr>
            <w:rStyle w:val="af0"/>
            <w:rFonts w:cs="TH SarabunPSK"/>
            <w:noProof/>
            <w:szCs w:val="32"/>
            <w:cs/>
          </w:rPr>
          <w:t>ข.14  ยอมรับข้อตก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6" w:history="1">
        <w:r w:rsidR="005C673F" w:rsidRPr="005C673F">
          <w:rPr>
            <w:rStyle w:val="af0"/>
            <w:rFonts w:cs="TH SarabunPSK"/>
            <w:noProof/>
            <w:szCs w:val="32"/>
            <w:cs/>
          </w:rPr>
          <w:t>ข.15  เลือกพื้นที่จัดเก็บ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7" w:history="1">
        <w:r w:rsidR="005C673F" w:rsidRPr="005C673F">
          <w:rPr>
            <w:rStyle w:val="af0"/>
            <w:rFonts w:cs="TH SarabunPSK"/>
            <w:noProof/>
            <w:szCs w:val="32"/>
            <w:cs/>
          </w:rPr>
          <w:t>ข.16  เลือกส่วนงาน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143984" w:rsidRPr="00485DBF" w:rsidRDefault="00143984" w:rsidP="00143984">
      <w:pPr>
        <w:pStyle w:val="1"/>
        <w:numPr>
          <w:ilvl w:val="0"/>
          <w:numId w:val="0"/>
        </w:numPr>
        <w:ind w:left="432"/>
      </w:pPr>
      <w:bookmarkStart w:id="52" w:name="_Toc41169935"/>
      <w:r w:rsidRPr="00485DBF">
        <w:rPr>
          <w:cs/>
        </w:rPr>
        <w:lastRenderedPageBreak/>
        <w:t>สารบัญรูป</w:t>
      </w:r>
      <w:r w:rsidRPr="00485DBF">
        <w:rPr>
          <w:rFonts w:hint="cs"/>
          <w:cs/>
        </w:rPr>
        <w:t xml:space="preserve"> </w:t>
      </w:r>
      <w:r w:rsidRPr="00485DBF">
        <w:t>(</w:t>
      </w:r>
      <w:r w:rsidRPr="00485DBF">
        <w:rPr>
          <w:rFonts w:hint="cs"/>
          <w:cs/>
        </w:rPr>
        <w:t>ต่อ</w:t>
      </w:r>
      <w:r w:rsidRPr="00485DBF">
        <w:t>)</w:t>
      </w:r>
      <w:bookmarkEnd w:id="52"/>
    </w:p>
    <w:p w:rsidR="00143984" w:rsidRPr="00485DBF" w:rsidRDefault="00143984" w:rsidP="00143984"/>
    <w:p w:rsidR="00143984" w:rsidRDefault="00143984">
      <w:pPr>
        <w:pStyle w:val="af3"/>
        <w:tabs>
          <w:tab w:val="right" w:leader="dot" w:pos="8297"/>
        </w:tabs>
        <w:rPr>
          <w:rStyle w:val="af0"/>
          <w:rFonts w:cs="TH SarabunPSK"/>
          <w:noProof/>
          <w:szCs w:val="32"/>
        </w:rPr>
      </w:pPr>
      <w:r w:rsidRPr="00485DBF">
        <w:rPr>
          <w:rFonts w:cs="TH SarabunPSK"/>
          <w:szCs w:val="32"/>
          <w:cs/>
        </w:rPr>
        <w:t>รูปที่                                                                                                             หน้า</w:t>
      </w:r>
    </w:p>
    <w:p w:rsidR="005C673F" w:rsidRPr="005C673F" w:rsidRDefault="00A97554">
      <w:pPr>
        <w:pStyle w:val="af3"/>
        <w:tabs>
          <w:tab w:val="right" w:leader="dot" w:pos="8297"/>
        </w:tabs>
        <w:rPr>
          <w:rFonts w:eastAsiaTheme="minorEastAsia" w:cs="TH SarabunPSK"/>
          <w:noProof/>
          <w:szCs w:val="32"/>
        </w:rPr>
      </w:pPr>
      <w:hyperlink w:anchor="_Toc41169298" w:history="1">
        <w:r w:rsidR="005C673F" w:rsidRPr="005C673F">
          <w:rPr>
            <w:rStyle w:val="af0"/>
            <w:rFonts w:cs="TH SarabunPSK"/>
            <w:noProof/>
            <w:szCs w:val="32"/>
            <w:cs/>
          </w:rPr>
          <w:t>ข.17  กดปุ่ม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299" w:history="1">
        <w:r w:rsidR="005C673F" w:rsidRPr="005C673F">
          <w:rPr>
            <w:rStyle w:val="af0"/>
            <w:rFonts w:cs="TH SarabunPSK"/>
            <w:noProof/>
            <w:szCs w:val="32"/>
            <w:cs/>
          </w:rPr>
          <w:t>ข.18  ติดตั้งโปรแกรมสำเส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0" w:history="1">
        <w:r w:rsidR="005C673F" w:rsidRPr="005C673F">
          <w:rPr>
            <w:rStyle w:val="af0"/>
            <w:rFonts w:cs="TH SarabunPSK"/>
            <w:noProof/>
            <w:szCs w:val="32"/>
            <w:cs/>
          </w:rPr>
          <w:t>ข.19  หน้าตา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1" w:history="1">
        <w:r w:rsidR="005C673F" w:rsidRPr="005C673F">
          <w:rPr>
            <w:rStyle w:val="af0"/>
            <w:rFonts w:cs="TH SarabunPSK"/>
            <w:noProof/>
            <w:szCs w:val="32"/>
            <w:cs/>
          </w:rPr>
          <w:t>ข.20  เลือกรุ่นใน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2" w:history="1">
        <w:r w:rsidR="005C673F" w:rsidRPr="005C673F">
          <w:rPr>
            <w:rStyle w:val="af0"/>
            <w:rFonts w:cs="TH SarabunPSK"/>
            <w:noProof/>
            <w:szCs w:val="32"/>
            <w:cs/>
          </w:rPr>
          <w:t>ข.21  กดถัดไปเพื่อ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3" w:history="1">
        <w:r w:rsidR="005C673F" w:rsidRPr="005C673F">
          <w:rPr>
            <w:rStyle w:val="af0"/>
            <w:rFonts w:cs="TH SarabunPSK"/>
            <w:noProof/>
            <w:szCs w:val="32"/>
            <w:cs/>
          </w:rPr>
          <w:t>ข.22  ยอมรับข้อกำหนดในข้อตกลงสิทธิ์การใช้งา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4" w:history="1">
        <w:r w:rsidR="005C673F" w:rsidRPr="005C673F">
          <w:rPr>
            <w:rStyle w:val="af0"/>
            <w:rFonts w:cs="TH SarabunPSK"/>
            <w:noProof/>
            <w:szCs w:val="32"/>
            <w:cs/>
          </w:rPr>
          <w:t>ข.23  กำหนดที่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5" w:history="1">
        <w:r w:rsidR="005C673F" w:rsidRPr="005C673F">
          <w:rPr>
            <w:rStyle w:val="af0"/>
            <w:rFonts w:cs="TH SarabunPSK"/>
            <w:noProof/>
            <w:szCs w:val="32"/>
            <w:cs/>
          </w:rPr>
          <w:t>ข.24  แบบฟอร์มการปรับแ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6" w:history="1">
        <w:r w:rsidR="005C673F" w:rsidRPr="005C673F">
          <w:rPr>
            <w:rStyle w:val="af0"/>
            <w:rFonts w:cs="TH SarabunPSK"/>
            <w:noProof/>
            <w:szCs w:val="32"/>
            <w:cs/>
          </w:rPr>
          <w:t>ข.25  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7" w:history="1">
        <w:r w:rsidR="005C673F" w:rsidRPr="005C673F">
          <w:rPr>
            <w:rStyle w:val="af0"/>
            <w:rFonts w:cs="TH SarabunPSK"/>
            <w:noProof/>
            <w:szCs w:val="32"/>
            <w:cs/>
          </w:rPr>
          <w:t>ข.26  การ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8" w:history="1">
        <w:r w:rsidR="005C673F" w:rsidRPr="005C673F">
          <w:rPr>
            <w:rStyle w:val="af0"/>
            <w:rFonts w:cs="TH SarabunPSK"/>
            <w:noProof/>
            <w:szCs w:val="32"/>
            <w:cs/>
          </w:rPr>
          <w:t>ข.27  ค้นหาโปรแกรม</w:t>
        </w:r>
        <w:r w:rsidR="005C673F" w:rsidRPr="005C673F">
          <w:rPr>
            <w:rStyle w:val="af0"/>
            <w:rFonts w:cs="TH SarabunPSK"/>
            <w:noProof/>
            <w:szCs w:val="32"/>
          </w:rPr>
          <w:t xml:space="preserve"> Command Promp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09" w:history="1">
        <w:r w:rsidR="005C673F" w:rsidRPr="005C673F">
          <w:rPr>
            <w:rStyle w:val="af0"/>
            <w:rFonts w:cs="TH SarabunPSK"/>
            <w:noProof/>
            <w:szCs w:val="32"/>
            <w:cs/>
          </w:rPr>
          <w:t>ข.28  การตรวจสอบรุ่นของโหนดเจเอส</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0" w:history="1">
        <w:r w:rsidR="005C673F" w:rsidRPr="005C673F">
          <w:rPr>
            <w:rStyle w:val="af0"/>
            <w:rFonts w:cs="TH SarabunPSK"/>
            <w:noProof/>
            <w:szCs w:val="32"/>
            <w:cs/>
          </w:rPr>
          <w:t>ข.29  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1" w:history="1">
        <w:r w:rsidR="005C673F" w:rsidRPr="005C673F">
          <w:rPr>
            <w:rStyle w:val="af0"/>
            <w:rFonts w:cs="TH SarabunPSK"/>
            <w:noProof/>
            <w:szCs w:val="32"/>
            <w:cs/>
          </w:rPr>
          <w:t>ข.30  ตรวจสอบ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2" w:history="1">
        <w:r w:rsidR="005C673F" w:rsidRPr="005C673F">
          <w:rPr>
            <w:rStyle w:val="af0"/>
            <w:rFonts w:cs="TH SarabunPSK"/>
            <w:noProof/>
            <w:szCs w:val="32"/>
            <w:cs/>
          </w:rPr>
          <w:t>ข.31  ทดสอบการสร้า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3" w:history="1">
        <w:r w:rsidR="005C673F" w:rsidRPr="005C673F">
          <w:rPr>
            <w:rStyle w:val="af0"/>
            <w:rFonts w:cs="TH SarabunPSK"/>
            <w:noProof/>
            <w:szCs w:val="32"/>
            <w:cs/>
          </w:rPr>
          <w:t>ข.32  ทดสอบการทำงาน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4" w:history="1">
        <w:r w:rsidR="005C673F" w:rsidRPr="005C673F">
          <w:rPr>
            <w:rStyle w:val="af0"/>
            <w:rFonts w:cs="TH SarabunPSK"/>
            <w:noProof/>
            <w:szCs w:val="32"/>
            <w:cs/>
          </w:rPr>
          <w:t>ข.33  ผลการทำงานขอ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5" w:history="1">
        <w:r w:rsidR="005C673F" w:rsidRPr="005C673F">
          <w:rPr>
            <w:rStyle w:val="af0"/>
            <w:rFonts w:cs="TH SarabunPSK"/>
            <w:noProof/>
            <w:szCs w:val="32"/>
            <w:cs/>
          </w:rPr>
          <w:t>ข.34  เลือก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6" w:history="1">
        <w:r w:rsidR="005C673F" w:rsidRPr="005C673F">
          <w:rPr>
            <w:rStyle w:val="af0"/>
            <w:rFonts w:cs="TH SarabunPSK"/>
            <w:noProof/>
            <w:szCs w:val="32"/>
            <w:cs/>
          </w:rPr>
          <w:t>ข.35  การตั้งค่า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7" w:history="1">
        <w:r w:rsidR="005C673F" w:rsidRPr="005C673F">
          <w:rPr>
            <w:rStyle w:val="af0"/>
            <w:rFonts w:cs="TH SarabunPSK"/>
            <w:noProof/>
            <w:szCs w:val="32"/>
            <w:cs/>
          </w:rPr>
          <w:t>ข.36  เลือกแฟ้มข้อมูลที่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8" w:history="1">
        <w:r w:rsidR="005C673F" w:rsidRPr="005C673F">
          <w:rPr>
            <w:rStyle w:val="af0"/>
            <w:rFonts w:cs="TH SarabunPSK"/>
            <w:noProof/>
            <w:szCs w:val="32"/>
            <w:cs/>
          </w:rPr>
          <w:t>ข.37  เลือกสภาพแวดล้อมพีเอชพีที่ต้อง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19" w:history="1">
        <w:r w:rsidR="005C673F" w:rsidRPr="005C673F">
          <w:rPr>
            <w:rStyle w:val="af0"/>
            <w:rFonts w:cs="TH SarabunPSK"/>
            <w:noProof/>
            <w:szCs w:val="32"/>
            <w:cs/>
          </w:rPr>
          <w:t>ข.38  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A97554">
      <w:pPr>
        <w:pStyle w:val="af3"/>
        <w:tabs>
          <w:tab w:val="right" w:leader="dot" w:pos="8297"/>
        </w:tabs>
        <w:rPr>
          <w:rFonts w:eastAsiaTheme="minorEastAsia" w:cs="TH SarabunPSK"/>
          <w:noProof/>
          <w:szCs w:val="32"/>
        </w:rPr>
      </w:pPr>
      <w:hyperlink w:anchor="_Toc41169320" w:history="1">
        <w:r w:rsidR="005C673F" w:rsidRPr="005C673F">
          <w:rPr>
            <w:rStyle w:val="af0"/>
            <w:rFonts w:cs="TH SarabunPSK"/>
            <w:noProof/>
            <w:szCs w:val="32"/>
            <w:cs/>
          </w:rPr>
          <w:t>ข.39  รายละเอียดเมื่อ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5C673F" w:rsidRDefault="00A97554">
      <w:pPr>
        <w:pStyle w:val="af3"/>
        <w:tabs>
          <w:tab w:val="right" w:leader="dot" w:pos="8297"/>
        </w:tabs>
        <w:rPr>
          <w:rFonts w:asciiTheme="minorHAnsi" w:eastAsiaTheme="minorEastAsia" w:hAnsiTheme="minorHAnsi" w:cstheme="minorBidi"/>
          <w:noProof/>
          <w:sz w:val="22"/>
          <w:szCs w:val="28"/>
        </w:rPr>
      </w:pPr>
      <w:hyperlink w:anchor="_Toc41169321" w:history="1">
        <w:r w:rsidR="005C673F" w:rsidRPr="005C673F">
          <w:rPr>
            <w:rStyle w:val="af0"/>
            <w:rFonts w:cs="TH SarabunPSK"/>
            <w:noProof/>
            <w:szCs w:val="32"/>
            <w:cs/>
          </w:rPr>
          <w:t>ข.40  ตรวจสอบการติดตั้งคอมโพเซ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9526F7" w:rsidRDefault="005C673F" w:rsidP="00D85903">
      <w:pPr>
        <w:tabs>
          <w:tab w:val="left" w:pos="567"/>
        </w:tabs>
        <w:rPr>
          <w:cs/>
        </w:rPr>
        <w:sectPr w:rsidR="009526F7" w:rsidSect="003516B5">
          <w:pgSz w:w="11907" w:h="16839" w:code="9"/>
          <w:pgMar w:top="2160" w:right="1440" w:bottom="1440" w:left="2160" w:header="1077" w:footer="1077" w:gutter="0"/>
          <w:pgNumType w:start="1"/>
          <w:cols w:space="708"/>
          <w:titlePg/>
          <w:docGrid w:linePitch="435"/>
        </w:sectPr>
      </w:pPr>
      <w:r>
        <w:rPr>
          <w:cs/>
        </w:rPr>
        <w:fldChar w:fldCharType="end"/>
      </w:r>
    </w:p>
    <w:p w:rsidR="00E75BE3" w:rsidRPr="009526F7" w:rsidRDefault="00E75BE3" w:rsidP="00D85903">
      <w:pPr>
        <w:tabs>
          <w:tab w:val="left" w:pos="567"/>
        </w:tabs>
        <w:rPr>
          <w:sz w:val="2"/>
          <w:szCs w:val="2"/>
        </w:rPr>
      </w:pPr>
    </w:p>
    <w:p w:rsidR="00FD45BB" w:rsidRPr="004B15B2" w:rsidRDefault="00FD45BB" w:rsidP="00765AF7">
      <w:pPr>
        <w:pStyle w:val="1"/>
        <w:numPr>
          <w:ilvl w:val="0"/>
          <w:numId w:val="4"/>
        </w:numPr>
        <w:tabs>
          <w:tab w:val="left" w:pos="720"/>
          <w:tab w:val="left" w:pos="3780"/>
        </w:tabs>
        <w:ind w:left="-180" w:firstLine="180"/>
      </w:pPr>
      <w:bookmarkStart w:id="53" w:name="_Toc32323161"/>
      <w:bookmarkStart w:id="54" w:name="_Toc32323162"/>
      <w:r w:rsidRPr="004B15B2">
        <w:br/>
      </w:r>
      <w:bookmarkStart w:id="55" w:name="_Toc41169936"/>
      <w:r w:rsidRPr="004B15B2">
        <w:rPr>
          <w:cs/>
        </w:rPr>
        <w:t>บทนำ</w:t>
      </w:r>
      <w:bookmarkEnd w:id="53"/>
      <w:bookmarkEnd w:id="55"/>
    </w:p>
    <w:p w:rsidR="00FF10B9" w:rsidRPr="004B15B2" w:rsidRDefault="00FF10B9" w:rsidP="00E652AE">
      <w:pPr>
        <w:jc w:val="center"/>
      </w:pPr>
    </w:p>
    <w:p w:rsidR="00FF10B9" w:rsidRPr="004B15B2" w:rsidRDefault="00C66D34" w:rsidP="0027508D">
      <w:pPr>
        <w:pStyle w:val="2"/>
      </w:pPr>
      <w:bookmarkStart w:id="56" w:name="_Toc41169937"/>
      <w:r w:rsidRPr="004B15B2">
        <w:rPr>
          <w:cs/>
        </w:rPr>
        <w:t>ความเป็นมาของปัญหา</w:t>
      </w:r>
      <w:bookmarkEnd w:id="54"/>
      <w:bookmarkEnd w:id="56"/>
      <w:r w:rsidR="006F1299" w:rsidRPr="004B15B2">
        <w:t xml:space="preserve"> </w:t>
      </w:r>
    </w:p>
    <w:p w:rsidR="00BD1EC5" w:rsidRDefault="00BD1EC5" w:rsidP="00BD1EC5">
      <w:pPr>
        <w:ind w:firstLine="578"/>
        <w:jc w:val="thaiDistribute"/>
      </w:pPr>
      <w:r>
        <w:rPr>
          <w:cs/>
        </w:rPr>
        <w:t>เนื่องจากผู้จัดทำได้เข้าร่วมโครงการแพลตฟอร์มบริหารจัดการทรัพยากรผู้มีศักยภาพของกลุ่มมหาวิทยาลัยเทคโนโลยีราชมงคล เพื่อปฏิรูประบบการพัฒนากำลังคนของประเทศ (</w:t>
      </w:r>
      <w:r>
        <w:t xml:space="preserve">TALENT RESOURCE MANAGEMENT - RAJAMANGALA UNIVERSITY OF TECHNOLOGY: TRM-RMUT) </w:t>
      </w:r>
      <w:r>
        <w:rPr>
          <w:cs/>
        </w:rPr>
        <w:t>ในหัวข้อโครงการ “การพัฒนาบอร์ดวงจรรวมอเนกประสงค์สำหรับการประยุกต์ใช้งานด้านระบบควบคุมอัตโนมัติ และปัญญาประดิษฐ์อัจฉริยะสมัยใหม่ (</w:t>
      </w:r>
      <w:r>
        <w:t xml:space="preserve">A Development of Multi- functional Integrated Circuit Boards and theirs applications to Automatic Control Systems and Modern Artificial Intelligence) </w:t>
      </w:r>
      <w:r>
        <w:rPr>
          <w:cs/>
        </w:rPr>
        <w:t>โดยโครงการนี้เป็นการวิจัยและพัฒนาร่วมกับสถานประกอบการด้านการพัฒนาผลิตภัณฑ์ เพื่อออกแบบและสร้างบอร์ดวงจรรวมอเนกประสงค์ ที่มีความยืดหยุ่นต่อการใช้งาน และครอบคลุมกับการใช้งานด้านระบบควบคุมอัตโนมัติ และปัญญาประดิษฐ์อัจฉริยะสมัยใหม่ โดยบอร์ดมีคุณลักษณะพิเศษที่สามารถประยุกต์ใช้งานได้หลากหลาย ทั้งการเชื่อมต่อที่รองรับกับการสื่อสารแบบ</w:t>
      </w:r>
      <w:proofErr w:type="spellStart"/>
      <w:r>
        <w:rPr>
          <w:cs/>
        </w:rPr>
        <w:t>ลอ</w:t>
      </w:r>
      <w:proofErr w:type="spellEnd"/>
      <w:r>
        <w:rPr>
          <w:cs/>
        </w:rPr>
        <w:t>ร่า (</w:t>
      </w:r>
      <w:proofErr w:type="spellStart"/>
      <w:r>
        <w:t>LoRa</w:t>
      </w:r>
      <w:proofErr w:type="spellEnd"/>
      <w:r>
        <w:t xml:space="preserve">) </w:t>
      </w:r>
      <w:r>
        <w:rPr>
          <w:cs/>
        </w:rPr>
        <w:t>อาร์เอสสี่แปดห้า (</w:t>
      </w:r>
      <w:r>
        <w:t>RS-</w:t>
      </w:r>
      <w:r>
        <w:rPr>
          <w:cs/>
        </w:rPr>
        <w:t>485) และดิจิทัล (</w:t>
      </w:r>
      <w:r>
        <w:t xml:space="preserve">Digital) </w:t>
      </w:r>
      <w:r>
        <w:rPr>
          <w:cs/>
        </w:rPr>
        <w:t>สามารถประมวลผลรับคำและแสดงคำนำเข้า (</w:t>
      </w:r>
      <w:r>
        <w:t xml:space="preserve">Input) </w:t>
      </w:r>
      <w:r>
        <w:rPr>
          <w:cs/>
        </w:rPr>
        <w:t>หรือ ส่งออก (</w:t>
      </w:r>
      <w:r>
        <w:t xml:space="preserve">Output) </w:t>
      </w:r>
      <w:r>
        <w:rPr>
          <w:cs/>
        </w:rPr>
        <w:t>ทั้งรูปแบบ</w:t>
      </w:r>
      <w:proofErr w:type="spellStart"/>
      <w:r>
        <w:rPr>
          <w:cs/>
        </w:rPr>
        <w:t>อะ</w:t>
      </w:r>
      <w:proofErr w:type="spellEnd"/>
      <w:r>
        <w:rPr>
          <w:cs/>
        </w:rPr>
        <w:t>นาล็อก (</w:t>
      </w:r>
      <w:r>
        <w:t xml:space="preserve">Analog) </w:t>
      </w:r>
      <w:r>
        <w:rPr>
          <w:cs/>
        </w:rPr>
        <w:t>และดิจิทัล ที่รองรับกับงานอุตสาหกรรมสมัยใหม่ทั้งขนาดเล็กและขนาดใหญ่ ซึ่งสามารถเก็บรวบรวมข้อมูลที่ได้จากตัวรับรู้ (</w:t>
      </w:r>
      <w:r>
        <w:t xml:space="preserve">Sensor) </w:t>
      </w:r>
      <w:r>
        <w:rPr>
          <w:cs/>
        </w:rPr>
        <w:t>อุตสาหกรรมชนิดต่าง ๆ เพื่อแสดงผลผ่านตัวควบคุมและเก็บผลในรูปแบบตัวลงบันทึกข้อมูล (</w:t>
      </w:r>
      <w:r>
        <w:t xml:space="preserve">Data logger) </w:t>
      </w:r>
      <w:r>
        <w:rPr>
          <w:cs/>
        </w:rPr>
        <w:t>การเชื่อมต่อประยุกต์ใช้กับในรูปแบบอินเทอร์เน็ตของสรรพสิ่ง (</w:t>
      </w:r>
      <w:r>
        <w:t xml:space="preserve">Internet of Things: IoTs) </w:t>
      </w:r>
      <w:r>
        <w:rPr>
          <w:cs/>
        </w:rPr>
        <w:t>รวมทั้งการวิเคราะห์คำที่เกี่ยวข้องด้านกำลังไฟฟ้า แรงดันไฟฟ้า กระแสไฟฟ้า เพื่อการวิเคราะห์อุปกรณ์ไฟฟ้าในงานอุตสาหกรรม สามารถรายงานการใช้งานไฟฟ้าในรูปแบบเอเอ็มอาร์ (</w:t>
      </w:r>
      <w:r>
        <w:t xml:space="preserve">Automatic Meter Reading: AMR) </w:t>
      </w:r>
      <w:r>
        <w:rPr>
          <w:cs/>
        </w:rPr>
        <w:t>ตลอดจนการใช้งานบอร์ดสำหรับตรวจสอบสถานการณ์ใช้งานและ ควบคุมการใช้งานของอุปกรณ์ไฟฟ้าในช่วงเวลาต่าง ๆ ได้</w:t>
      </w:r>
    </w:p>
    <w:p w:rsidR="00D66F9F" w:rsidRDefault="00BD1EC5" w:rsidP="00BD1EC5">
      <w:pPr>
        <w:ind w:firstLine="578"/>
        <w:jc w:val="thaiDistribute"/>
      </w:pPr>
      <w:r>
        <w:rPr>
          <w:cs/>
        </w:rPr>
        <w:t>จากที่กล่าวมาข้างต้น ผู้จัดทำได้รับมอบหมายจากผู้วิจัยโครงการให้พัฒนาการแปลโปรแกรม (</w:t>
      </w:r>
      <w:r>
        <w:t xml:space="preserve">compiler) </w:t>
      </w:r>
      <w:r>
        <w:rPr>
          <w:cs/>
        </w:rPr>
        <w:t>ข้ามเครื่องสำหรับระบบฝังตัว (</w:t>
      </w:r>
      <w:r>
        <w:t xml:space="preserve">embedded system) </w:t>
      </w:r>
      <w:r>
        <w:rPr>
          <w:cs/>
        </w:rPr>
        <w:t>สำหรับผู้ใช้ที่มีความรู้ด้านการโปรแกรมคอมพิวเตอร์เบื้องต้นหรือ ผู้ใช้ที่ไม่มีความรู้ด้านการโปรแกรมคอมพิวเตอร์ เพื่อให้สามารถแปลชุดคำสั่งในโปรแกรมและบรรจุขึ้น(</w:t>
      </w:r>
      <w:r>
        <w:t>upload)</w:t>
      </w:r>
      <w:r>
        <w:rPr>
          <w:cs/>
        </w:rPr>
        <w:t>ไปยังส่วนต่อประสาน (</w:t>
      </w:r>
      <w:r>
        <w:t xml:space="preserve">interface) </w:t>
      </w:r>
      <w:r>
        <w:rPr>
          <w:cs/>
        </w:rPr>
        <w:t>เพื่อควบคุมการใช้งานบอร์ดวงจรรวมอเนกประสงค์สำหรับการประยุกต์ใช้งานด้านระบบควบคุมอัตโนมัติ ผู้จัดทำจึงได้พัฒนาการแปลโปรแกรมข้ามเครื่องสำหรับระบบฝังตัวเพื่อแก้ปัญหาดังกล่าว</w:t>
      </w:r>
    </w:p>
    <w:p w:rsidR="00BD1EC5" w:rsidRPr="004B15B2" w:rsidRDefault="00BD1EC5" w:rsidP="00BD1EC5">
      <w:pPr>
        <w:ind w:firstLine="578"/>
        <w:jc w:val="thaiDistribute"/>
      </w:pPr>
    </w:p>
    <w:p w:rsidR="00932B54" w:rsidRPr="004B15B2" w:rsidRDefault="00932B54" w:rsidP="009A3819">
      <w:pPr>
        <w:ind w:firstLine="578"/>
        <w:jc w:val="thaiDistribute"/>
      </w:pPr>
    </w:p>
    <w:p w:rsidR="0040732A" w:rsidRPr="004B15B2" w:rsidRDefault="00E70631" w:rsidP="0027508D">
      <w:pPr>
        <w:pStyle w:val="2"/>
      </w:pPr>
      <w:bookmarkStart w:id="57" w:name="_Toc32323163"/>
      <w:bookmarkStart w:id="58" w:name="_Toc41169938"/>
      <w:r w:rsidRPr="004B15B2">
        <w:rPr>
          <w:cs/>
        </w:rPr>
        <w:lastRenderedPageBreak/>
        <w:t>วัตถุประสงค์</w:t>
      </w:r>
      <w:bookmarkEnd w:id="57"/>
      <w:bookmarkEnd w:id="58"/>
    </w:p>
    <w:p w:rsidR="00BD1EC5" w:rsidRPr="00BD1EC5" w:rsidRDefault="00BD1EC5" w:rsidP="00BD1EC5">
      <w:pPr>
        <w:pStyle w:val="3"/>
        <w:numPr>
          <w:ilvl w:val="0"/>
          <w:numId w:val="0"/>
        </w:numPr>
        <w:ind w:firstLine="567"/>
      </w:pPr>
      <w:bookmarkStart w:id="59" w:name="_Toc32323165"/>
      <w:bookmarkStart w:id="60" w:name="_Toc41169940"/>
      <w:r>
        <w:rPr>
          <w:rFonts w:hint="cs"/>
          <w:cs/>
        </w:rPr>
        <w:t>1.2.1</w:t>
      </w:r>
      <w:r>
        <w:rPr>
          <w:cs/>
        </w:rPr>
        <w:tab/>
      </w:r>
      <w:r w:rsidRPr="00BD1EC5">
        <w:rPr>
          <w:cs/>
        </w:rPr>
        <w:t>เพื่อสร้างการแปลโปรแกรมข้ามเครื่องสำหรับระบบฝังตัว</w:t>
      </w:r>
    </w:p>
    <w:p w:rsidR="004B5319" w:rsidRPr="004B15B2" w:rsidRDefault="009F326D" w:rsidP="0027508D">
      <w:pPr>
        <w:pStyle w:val="2"/>
      </w:pPr>
      <w:r w:rsidRPr="004B15B2">
        <w:rPr>
          <w:cs/>
        </w:rPr>
        <w:t>ขอบเขต</w:t>
      </w:r>
      <w:bookmarkEnd w:id="59"/>
      <w:bookmarkEnd w:id="60"/>
    </w:p>
    <w:p w:rsidR="00BD1EC5" w:rsidRPr="004B15B2" w:rsidRDefault="00BD1EC5" w:rsidP="00BD1EC5">
      <w:pPr>
        <w:pStyle w:val="3"/>
        <w:numPr>
          <w:ilvl w:val="0"/>
          <w:numId w:val="0"/>
        </w:numPr>
        <w:tabs>
          <w:tab w:val="clear" w:pos="1134"/>
          <w:tab w:val="left" w:pos="1260"/>
        </w:tabs>
        <w:ind w:firstLine="567"/>
      </w:pPr>
      <w:r>
        <w:rPr>
          <w:rFonts w:hint="cs"/>
          <w:cs/>
        </w:rPr>
        <w:t xml:space="preserve">1.3.1 </w:t>
      </w:r>
      <w:r w:rsidRPr="008747F4">
        <w:rPr>
          <w:cs/>
        </w:rPr>
        <w:t>สามารถแปลโปรแกรมชุดคำสั่งของโปรแกรม</w:t>
      </w:r>
    </w:p>
    <w:p w:rsidR="006779E0" w:rsidRPr="004B15B2" w:rsidRDefault="00BD1EC5" w:rsidP="00BD1EC5">
      <w:pPr>
        <w:pStyle w:val="3"/>
        <w:numPr>
          <w:ilvl w:val="0"/>
          <w:numId w:val="0"/>
        </w:numPr>
        <w:tabs>
          <w:tab w:val="clear" w:pos="709"/>
          <w:tab w:val="clear" w:pos="8298"/>
          <w:tab w:val="num" w:pos="8534"/>
        </w:tabs>
        <w:ind w:firstLine="567"/>
        <w:rPr>
          <w:i/>
          <w:iCs/>
        </w:rPr>
      </w:pPr>
      <w:bookmarkStart w:id="61" w:name="_Toc40554302"/>
      <w:bookmarkStart w:id="62" w:name="_Toc40663138"/>
      <w:bookmarkStart w:id="63" w:name="_Toc41165778"/>
      <w:bookmarkStart w:id="64" w:name="_Toc41169942"/>
      <w:bookmarkStart w:id="65" w:name="_Toc32323168"/>
      <w:bookmarkStart w:id="66" w:name="_Toc32336277"/>
      <w:bookmarkStart w:id="67" w:name="_Toc34903062"/>
      <w:r>
        <w:rPr>
          <w:rFonts w:hint="cs"/>
          <w:cs/>
        </w:rPr>
        <w:t xml:space="preserve">1.3.2 </w:t>
      </w:r>
      <w:bookmarkEnd w:id="61"/>
      <w:bookmarkEnd w:id="62"/>
      <w:bookmarkEnd w:id="63"/>
      <w:bookmarkEnd w:id="64"/>
      <w:r w:rsidRPr="00BD1EC5">
        <w:rPr>
          <w:cs/>
        </w:rPr>
        <w:t>สามารถบรรจุขึ้นไปยังส่วนต่อประสาน</w:t>
      </w:r>
      <w:bookmarkEnd w:id="65"/>
      <w:bookmarkEnd w:id="66"/>
      <w:bookmarkEnd w:id="67"/>
    </w:p>
    <w:p w:rsidR="00A62124" w:rsidRPr="004B15B2" w:rsidRDefault="00A62124" w:rsidP="00A62124"/>
    <w:p w:rsidR="006B1062" w:rsidRPr="004B15B2" w:rsidRDefault="009F326D" w:rsidP="0027508D">
      <w:pPr>
        <w:pStyle w:val="2"/>
        <w:rPr>
          <w:cs/>
        </w:rPr>
      </w:pPr>
      <w:bookmarkStart w:id="68" w:name="_Toc32323176"/>
      <w:bookmarkStart w:id="69" w:name="_Toc41169944"/>
      <w:r w:rsidRPr="004B15B2">
        <w:rPr>
          <w:cs/>
        </w:rPr>
        <w:t>ประโยชน์ที่คาดว่าจะได้รับ</w:t>
      </w:r>
      <w:bookmarkEnd w:id="68"/>
      <w:bookmarkEnd w:id="69"/>
    </w:p>
    <w:p w:rsidR="006779E0" w:rsidRPr="004B15B2" w:rsidRDefault="00E42EB3" w:rsidP="00E42EB3">
      <w:pPr>
        <w:pStyle w:val="3"/>
        <w:tabs>
          <w:tab w:val="clear" w:pos="1070"/>
          <w:tab w:val="clear" w:pos="1134"/>
          <w:tab w:val="clear" w:pos="8298"/>
          <w:tab w:val="left" w:pos="418"/>
          <w:tab w:val="left" w:pos="562"/>
          <w:tab w:val="left" w:pos="1080"/>
          <w:tab w:val="num" w:pos="9378"/>
        </w:tabs>
        <w:ind w:left="540" w:firstLine="0"/>
      </w:pPr>
      <w:r w:rsidRPr="004B15B2">
        <w:rPr>
          <w:cs/>
        </w:rPr>
        <w:t xml:space="preserve"> </w:t>
      </w:r>
      <w:r w:rsidR="00BD1EC5" w:rsidRPr="00BD1EC5">
        <w:rPr>
          <w:cs/>
        </w:rPr>
        <w:t>ตรวจสอบข้อผิดพลาดของชุดโปรแกรมต้นฉบับ</w:t>
      </w:r>
    </w:p>
    <w:p w:rsidR="006779E0" w:rsidRPr="004B15B2" w:rsidRDefault="00E42EB3" w:rsidP="00DF4927">
      <w:pPr>
        <w:pStyle w:val="3"/>
        <w:tabs>
          <w:tab w:val="clear" w:pos="1070"/>
          <w:tab w:val="clear" w:pos="8298"/>
          <w:tab w:val="num" w:pos="1260"/>
          <w:tab w:val="num" w:pos="9378"/>
        </w:tabs>
        <w:ind w:left="1080" w:hanging="540"/>
      </w:pPr>
      <w:r w:rsidRPr="004B15B2">
        <w:rPr>
          <w:cs/>
        </w:rPr>
        <w:t xml:space="preserve"> </w:t>
      </w:r>
      <w:r w:rsidR="00BD1EC5" w:rsidRPr="00BD1EC5">
        <w:rPr>
          <w:cs/>
        </w:rPr>
        <w:t>แปลแฟ้มชุดโปรแกรมต้นฉบับให้เป็นแฟ้มเลขฐานสิบหก</w:t>
      </w:r>
    </w:p>
    <w:p w:rsidR="00540865" w:rsidRPr="004B15B2" w:rsidRDefault="00E42EB3" w:rsidP="00BD1EC5">
      <w:pPr>
        <w:pStyle w:val="3"/>
        <w:tabs>
          <w:tab w:val="clear" w:pos="8298"/>
          <w:tab w:val="num" w:pos="9378"/>
        </w:tabs>
        <w:ind w:left="1080" w:hanging="540"/>
      </w:pPr>
      <w:r w:rsidRPr="004B15B2">
        <w:rPr>
          <w:cs/>
        </w:rPr>
        <w:t xml:space="preserve"> </w:t>
      </w:r>
      <w:r w:rsidR="00BD1EC5" w:rsidRPr="00BD1EC5">
        <w:rPr>
          <w:cs/>
        </w:rPr>
        <w:t>บรรจุขึ้นแฟ้มเลขฐานสิบหกไปยังส่วนต่อประสาน</w:t>
      </w:r>
    </w:p>
    <w:p w:rsidR="00501C27" w:rsidRPr="004B15B2" w:rsidRDefault="00501C27" w:rsidP="00F63280">
      <w:pPr>
        <w:rPr>
          <w:cs/>
        </w:rPr>
        <w:sectPr w:rsidR="00501C27" w:rsidRPr="004B15B2" w:rsidSect="003516B5">
          <w:pgSz w:w="11907" w:h="16839" w:code="9"/>
          <w:pgMar w:top="2160" w:right="1440" w:bottom="1440" w:left="2160" w:header="1077" w:footer="1077" w:gutter="0"/>
          <w:pgNumType w:start="1"/>
          <w:cols w:space="708"/>
          <w:titlePg/>
          <w:docGrid w:linePitch="435"/>
        </w:sectPr>
      </w:pPr>
    </w:p>
    <w:p w:rsidR="007423DE" w:rsidRPr="004B15B2" w:rsidRDefault="004F7391" w:rsidP="00B275CE">
      <w:pPr>
        <w:pStyle w:val="1"/>
        <w:tabs>
          <w:tab w:val="left" w:pos="142"/>
          <w:tab w:val="left" w:pos="450"/>
          <w:tab w:val="left" w:pos="567"/>
          <w:tab w:val="left" w:pos="1134"/>
        </w:tabs>
        <w:ind w:left="-180" w:firstLine="270"/>
      </w:pPr>
      <w:r w:rsidRPr="004B15B2">
        <w:lastRenderedPageBreak/>
        <w:br/>
      </w:r>
      <w:bookmarkStart w:id="70" w:name="_Toc32323180"/>
      <w:bookmarkStart w:id="71" w:name="_Toc41169953"/>
      <w:r w:rsidRPr="004B15B2">
        <w:rPr>
          <w:cs/>
        </w:rPr>
        <w:t>งานวิจัยและทฤษฎีที่เกี่ยวข้อง</w:t>
      </w:r>
      <w:bookmarkStart w:id="72" w:name="_Toc32323181"/>
      <w:bookmarkEnd w:id="70"/>
      <w:bookmarkEnd w:id="71"/>
    </w:p>
    <w:p w:rsidR="003C27A5" w:rsidRPr="004B15B2" w:rsidRDefault="003C27A5" w:rsidP="003C27A5">
      <w:pPr>
        <w:rPr>
          <w:cs/>
        </w:rPr>
      </w:pPr>
    </w:p>
    <w:p w:rsidR="00AB19F7" w:rsidRPr="004B15B2" w:rsidRDefault="00EB2FCA" w:rsidP="0027508D">
      <w:pPr>
        <w:pStyle w:val="2"/>
      </w:pPr>
      <w:bookmarkStart w:id="73" w:name="_Toc41169954"/>
      <w:r w:rsidRPr="004B15B2">
        <w:rPr>
          <w:cs/>
        </w:rPr>
        <w:t>บทนำ</w:t>
      </w:r>
      <w:bookmarkEnd w:id="72"/>
      <w:bookmarkEnd w:id="73"/>
    </w:p>
    <w:p w:rsidR="007E1B4D" w:rsidRPr="004B15B2" w:rsidRDefault="007E1B4D" w:rsidP="007E1B4D">
      <w:pPr>
        <w:ind w:firstLine="578"/>
        <w:jc w:val="thaiDistribute"/>
      </w:pPr>
      <w:r w:rsidRPr="000604A0">
        <w:rPr>
          <w:highlight w:val="yellow"/>
          <w:cs/>
        </w:rPr>
        <w:t>ระบบจัดการงานทั่วไปสำหรับสาขา เป็นระบบที่ออกแบบมาเพื่อช่วยลดความซ้ำซ้อนของ</w:t>
      </w:r>
      <w:r w:rsidRPr="000604A0">
        <w:rPr>
          <w:highlight w:val="yellow"/>
          <w:cs/>
        </w:rPr>
        <w:br/>
        <w:t>การทำงาน และความสะดวก รวดเร็ว ในเรื่องของการเบิกจ่ายวัสดุและครุภัณฑ์ การดำเนินการในเรื่องเอกสารราชการ และการยืม</w:t>
      </w:r>
      <w:r w:rsidR="00DE6734" w:rsidRPr="000604A0">
        <w:rPr>
          <w:rFonts w:hint="cs"/>
          <w:highlight w:val="yellow"/>
          <w:cs/>
        </w:rPr>
        <w:t>คืน</w:t>
      </w:r>
      <w:r w:rsidRPr="000604A0">
        <w:rPr>
          <w:highlight w:val="yellow"/>
          <w:cs/>
        </w:rPr>
        <w:t xml:space="preserve">ปริญญานิพนธ์ ดังนั้น ระบบจัดการงานทั่วไปสำหรับสาขา </w:t>
      </w:r>
      <w:r w:rsidRPr="000604A0">
        <w:rPr>
          <w:highlight w:val="yellow"/>
          <w:cs/>
        </w:rPr>
        <w:br/>
      </w:r>
      <w:r w:rsidR="006F01FC" w:rsidRPr="000604A0">
        <w:rPr>
          <w:highlight w:val="yellow"/>
          <w:cs/>
        </w:rPr>
        <w:t>แบ่งออกเป็น 4</w:t>
      </w:r>
      <w:r w:rsidRPr="000604A0">
        <w:rPr>
          <w:highlight w:val="yellow"/>
          <w:cs/>
        </w:rPr>
        <w:t xml:space="preserve"> ระบบย่อย ระบบที่หนึ่งคือระบบบริหารจัดการวัสดุสำนักงาน ระบบที่สองคือ</w:t>
      </w:r>
      <w:r w:rsidR="00EB09C6" w:rsidRPr="000604A0">
        <w:rPr>
          <w:highlight w:val="yellow"/>
        </w:rPr>
        <w:br/>
      </w:r>
      <w:r w:rsidR="006F01FC" w:rsidRPr="000604A0">
        <w:rPr>
          <w:highlight w:val="yellow"/>
          <w:cs/>
        </w:rPr>
        <w:t xml:space="preserve">ระบบบริหารจัดการครุภัณฑ์ </w:t>
      </w:r>
      <w:r w:rsidRPr="000604A0">
        <w:rPr>
          <w:highlight w:val="yellow"/>
          <w:cs/>
        </w:rPr>
        <w:t>ระบบ</w:t>
      </w:r>
      <w:r w:rsidR="006F01FC" w:rsidRPr="000604A0">
        <w:rPr>
          <w:highlight w:val="yellow"/>
          <w:cs/>
        </w:rPr>
        <w:t>ที่สามคือระบบบริหารจัดการ</w:t>
      </w:r>
      <w:r w:rsidRPr="000604A0">
        <w:rPr>
          <w:highlight w:val="yellow"/>
          <w:cs/>
        </w:rPr>
        <w:t>หนังสือราชการ และ</w:t>
      </w:r>
      <w:r w:rsidR="006F01FC" w:rsidRPr="000604A0">
        <w:rPr>
          <w:highlight w:val="yellow"/>
          <w:cs/>
        </w:rPr>
        <w:t>ระบบที่สี่</w:t>
      </w:r>
      <w:r w:rsidRPr="000604A0">
        <w:rPr>
          <w:highlight w:val="yellow"/>
          <w:cs/>
        </w:rPr>
        <w:t>คือระบบบริหารจัดการปริญญานิพนธ์ โดยมีทฤษฎี และหลักการต่าง ๆ ที่เกี่ยวข้องดังนี้</w:t>
      </w:r>
    </w:p>
    <w:p w:rsidR="0012646E" w:rsidRPr="004B15B2" w:rsidRDefault="0012646E" w:rsidP="007E1B4D">
      <w:pPr>
        <w:jc w:val="thaiDistribute"/>
      </w:pPr>
    </w:p>
    <w:p w:rsidR="00EB2FCA" w:rsidRPr="004B15B2" w:rsidRDefault="00B861D8" w:rsidP="0027508D">
      <w:pPr>
        <w:pStyle w:val="2"/>
      </w:pPr>
      <w:bookmarkStart w:id="74" w:name="_Toc32323182"/>
      <w:bookmarkStart w:id="75" w:name="_Toc41169955"/>
      <w:r w:rsidRPr="004B15B2">
        <w:rPr>
          <w:cs/>
        </w:rPr>
        <w:t>แนวคิดเกี่ยวกับระบบฐานข้อมู</w:t>
      </w:r>
      <w:bookmarkEnd w:id="74"/>
      <w:r w:rsidRPr="004B15B2">
        <w:rPr>
          <w:cs/>
        </w:rPr>
        <w:t>ล</w:t>
      </w:r>
      <w:bookmarkEnd w:id="75"/>
    </w:p>
    <w:p w:rsidR="00CE0C38" w:rsidRPr="004B15B2" w:rsidRDefault="00CE0C38" w:rsidP="00CE0C38">
      <w:pPr>
        <w:ind w:firstLine="540"/>
        <w:jc w:val="thaiDistribute"/>
        <w:rPr>
          <w:rFonts w:eastAsia="Cordia New"/>
        </w:rPr>
      </w:pPr>
      <w:bookmarkStart w:id="76" w:name="_Toc40554316"/>
      <w:bookmarkStart w:id="77" w:name="_Toc40663152"/>
      <w:r w:rsidRPr="004B15B2">
        <w:rPr>
          <w:cs/>
        </w:rPr>
        <w:t xml:space="preserve">จากปัญหาต่าง ๆ ที่เกิดขึ้นในระบบแฟ้มข้อมูล ทำให้เกิดการจัดเก็บข้อมูลในรูปแบบใหม่ขึ้นเรียกว่า ระบบฐานข้อมูล </w:t>
      </w:r>
      <w:r w:rsidRPr="004B15B2">
        <w:t xml:space="preserve">(Database System) </w:t>
      </w:r>
      <w:r w:rsidRPr="004B15B2">
        <w:rPr>
          <w:cs/>
        </w:rPr>
        <w:t>การจัดเก็บข้อมูลในฐานข้อมูลจะแตกต่าง</w:t>
      </w:r>
      <w:r w:rsidRPr="004B15B2">
        <w:rPr>
          <w:cs/>
        </w:rPr>
        <w:br/>
        <w:t xml:space="preserve">จากการจัดเก็บแบบแฟ้มข้อมูล ซึ่งในการจัดเก็บในแฟ้มข้อมูลนั้น แต่ละส่วนงานจัดเก็บและดูแลรักษาข้อมูลในส่วนงานของตน ซึ่งข้อมูลบางแฟ้มข้อมูลในองค์กรเดียวกันถูกจัดเก็บไว้หลายส่วนงาน </w:t>
      </w:r>
      <w:r w:rsidRPr="004B15B2">
        <w:rPr>
          <w:cs/>
        </w:rPr>
        <w:br/>
        <w:t>แต่เมื่อมีการนำระบบฐานข้อมูลมาใช้ ทำให้ข้อมูลเดียวกันขององค์กรถูกจัดเก็บไว้ในที่เดียวกันคือ</w:t>
      </w:r>
      <w:r w:rsidRPr="004B15B2">
        <w:rPr>
          <w:cs/>
        </w:rPr>
        <w:br/>
        <w:t>เก็บไว้ในฐานข้อมูลเดียวกัน และทุกส่วนงานจะสามารถนำข้อมูลมาใช้งานได้</w:t>
      </w:r>
    </w:p>
    <w:p w:rsidR="00720F71" w:rsidRPr="004B15B2" w:rsidRDefault="00720F71" w:rsidP="0068387F">
      <w:pPr>
        <w:pStyle w:val="3"/>
        <w:tabs>
          <w:tab w:val="clear" w:pos="1070"/>
          <w:tab w:val="num" w:pos="1170"/>
        </w:tabs>
        <w:rPr>
          <w:bCs/>
        </w:rPr>
      </w:pPr>
      <w:bookmarkStart w:id="78" w:name="_Toc41165792"/>
      <w:bookmarkStart w:id="79" w:name="_Toc41169956"/>
      <w:r w:rsidRPr="004B15B2">
        <w:rPr>
          <w:cs/>
        </w:rPr>
        <w:t>ฐานข้อมูล</w:t>
      </w:r>
      <w:r w:rsidRPr="004B15B2">
        <w:rPr>
          <w:bCs/>
        </w:rPr>
        <w:t xml:space="preserve"> (Database)</w:t>
      </w:r>
      <w:bookmarkEnd w:id="76"/>
      <w:bookmarkEnd w:id="77"/>
      <w:bookmarkEnd w:id="78"/>
      <w:bookmarkEnd w:id="79"/>
      <w:r w:rsidRPr="004B15B2">
        <w:rPr>
          <w:bCs/>
        </w:rPr>
        <w:t xml:space="preserve"> </w:t>
      </w:r>
    </w:p>
    <w:p w:rsidR="00720F71" w:rsidRPr="004B15B2" w:rsidRDefault="00BE1B80" w:rsidP="00BE1B80">
      <w:pPr>
        <w:tabs>
          <w:tab w:val="left" w:pos="720"/>
          <w:tab w:val="left" w:pos="1077"/>
          <w:tab w:val="left" w:pos="1123"/>
        </w:tabs>
        <w:ind w:firstLine="720"/>
        <w:jc w:val="thaiDistribute"/>
        <w:rPr>
          <w:rFonts w:eastAsia="Cordia New"/>
        </w:rPr>
      </w:pPr>
      <w:r w:rsidRPr="004B15B2">
        <w:rPr>
          <w:rFonts w:eastAsia="Cordia New"/>
        </w:rPr>
        <w:tab/>
      </w:r>
      <w:r w:rsidRPr="004B15B2">
        <w:rPr>
          <w:rFonts w:eastAsia="Cordia New"/>
        </w:rPr>
        <w:tab/>
      </w:r>
      <w:r w:rsidR="00720F71" w:rsidRPr="004B15B2">
        <w:rPr>
          <w:rFonts w:eastAsia="Cordia New"/>
          <w:cs/>
        </w:rPr>
        <w:t>ฐานข้อมูล คือ กลุ่มของข้อมูลที่ถูกเก็บรวบรวมไว้โดยมีความสัมพันธ์ซึ่งกันและกัน</w:t>
      </w:r>
      <w:r w:rsidRPr="004B15B2">
        <w:rPr>
          <w:rFonts w:eastAsia="Cordia New"/>
        </w:rPr>
        <w:br/>
      </w:r>
      <w:r w:rsidR="00720F71" w:rsidRPr="004B15B2">
        <w:rPr>
          <w:rFonts w:eastAsia="Cordia New"/>
          <w:cs/>
        </w:rPr>
        <w:t>โดยไม่บังคับว่าข้อมูลทั้งหมดจะต้องเก็บไว้ในแฟ้มข้อมูลเดียวกันหรือแยกเก็บหลาย ๆ แฟ้มข้อมูล</w:t>
      </w:r>
    </w:p>
    <w:p w:rsidR="00815E5E" w:rsidRPr="004B15B2" w:rsidRDefault="00BE1B80" w:rsidP="00BE1B80">
      <w:pPr>
        <w:tabs>
          <w:tab w:val="left" w:pos="702"/>
          <w:tab w:val="left" w:pos="1123"/>
        </w:tabs>
        <w:ind w:firstLine="720"/>
        <w:jc w:val="thaiDistribute"/>
        <w:rPr>
          <w:rFonts w:eastAsia="Cordia New"/>
        </w:rPr>
      </w:pPr>
      <w:r w:rsidRPr="004B15B2">
        <w:rPr>
          <w:rFonts w:eastAsia="Cordia New"/>
        </w:rPr>
        <w:tab/>
      </w:r>
      <w:r w:rsidR="00720F71" w:rsidRPr="004B15B2">
        <w:rPr>
          <w:rFonts w:eastAsia="Cordia New"/>
          <w:cs/>
        </w:rPr>
        <w:t>ระบบฐานข้อมูล คือ ระบบที่รวบรวมข้อมูลต่าง ๆ ที่เกี่ยวข้องกันเข้าไว้ด้วยกันอย่างมีระบบที่ความสัมพันธ์ระหว่างข้อมูลต่าง ๆ ที่ชัดเจน ในระบบฐานข้อมูลจะประกอบด้วยแฟ้มข้อมูลหลายแฟ้มที่มีข้อมูลเกี่ยวข้องสัมพันธ์กันเข้าไว้ด้วยกันอย่างเป็นระบบและเปิดให้ผู้ใช้มาสามารถใช้งานและดูแลรักษาป้องกันข้อมูลเหล่านี้ได้อย่างมีประสิทธิภาพโดยมีส่วนชุดคำสั่ง (</w:t>
      </w:r>
      <w:r w:rsidR="00720F71" w:rsidRPr="004B15B2">
        <w:rPr>
          <w:rFonts w:eastAsia="Cordia New"/>
        </w:rPr>
        <w:t xml:space="preserve">Software) </w:t>
      </w:r>
      <w:r w:rsidR="00720F71" w:rsidRPr="004B15B2">
        <w:rPr>
          <w:rFonts w:eastAsia="Cordia New"/>
        </w:rPr>
        <w:br/>
      </w:r>
      <w:r w:rsidR="00720F71" w:rsidRPr="004B15B2">
        <w:rPr>
          <w:rFonts w:eastAsia="Cordia New"/>
          <w:cs/>
        </w:rPr>
        <w:t>ที่เปรียบเสมือนเป็น</w:t>
      </w:r>
      <w:r w:rsidR="0054153A" w:rsidRPr="004B15B2">
        <w:rPr>
          <w:rFonts w:eastAsia="Cordia New"/>
          <w:cs/>
        </w:rPr>
        <w:t>สื่อกลางระหว่างผู้ใช้กับโปรแกรม</w:t>
      </w:r>
      <w:r w:rsidR="00720F71" w:rsidRPr="004B15B2">
        <w:rPr>
          <w:rFonts w:eastAsia="Cordia New"/>
          <w:cs/>
        </w:rPr>
        <w:t xml:space="preserve">ต่าง ๆ ที่เกี่ยวข้องกับฐานข้อมูลเรียกว่า </w:t>
      </w:r>
      <w:r w:rsidR="00720F71" w:rsidRPr="004B15B2">
        <w:rPr>
          <w:rFonts w:eastAsia="Cordia New"/>
        </w:rPr>
        <w:br/>
      </w:r>
      <w:r w:rsidR="00720F71" w:rsidRPr="004B15B2">
        <w:rPr>
          <w:rFonts w:eastAsia="Cordia New"/>
          <w:cs/>
        </w:rPr>
        <w:t>ระบบการจัดการฐานข้อมูล (</w:t>
      </w:r>
      <w:r w:rsidR="00C40FFC" w:rsidRPr="004B15B2">
        <w:rPr>
          <w:rFonts w:eastAsia="Cordia New"/>
        </w:rPr>
        <w:t>Database Management</w:t>
      </w:r>
      <w:r w:rsidR="00720F71" w:rsidRPr="004B15B2">
        <w:rPr>
          <w:rFonts w:eastAsia="Cordia New"/>
        </w:rPr>
        <w:t xml:space="preserve"> System, DBMS) </w:t>
      </w:r>
      <w:r w:rsidR="00720F71" w:rsidRPr="004B15B2">
        <w:rPr>
          <w:rFonts w:eastAsia="Cordia New"/>
          <w:cs/>
        </w:rPr>
        <w:t xml:space="preserve">มีหน้าที่ช่วยให้ผู้ใช้เข้าถึงข้อมูลได้ง่ายสะดวกและมีประสิทธิภาพการเข้าถึงข้อมูลของผู้ใช้อาจเป็นการสร้างฐานข้อมูล </w:t>
      </w:r>
      <w:r w:rsidR="00720F71" w:rsidRPr="004B15B2">
        <w:rPr>
          <w:rFonts w:eastAsia="Cordia New"/>
        </w:rPr>
        <w:br/>
      </w:r>
      <w:r w:rsidR="00720F71" w:rsidRPr="004B15B2">
        <w:rPr>
          <w:rFonts w:eastAsia="Cordia New"/>
          <w:cs/>
        </w:rPr>
        <w:t>การแก้ไขฐานข้อมูล โดยผู้ใช้ไม่จำเป็นต้องรู้เกี่ยวกับรายละเอียดภายในโครงสร้างฐานข้อมูล</w:t>
      </w:r>
    </w:p>
    <w:p w:rsidR="00720F71" w:rsidRPr="004B15B2" w:rsidRDefault="00720F71" w:rsidP="0068387F">
      <w:pPr>
        <w:pStyle w:val="3"/>
        <w:tabs>
          <w:tab w:val="clear" w:pos="1070"/>
          <w:tab w:val="num" w:pos="1170"/>
        </w:tabs>
        <w:rPr>
          <w:bCs/>
        </w:rPr>
      </w:pPr>
      <w:bookmarkStart w:id="80" w:name="_Ref38668737"/>
      <w:bookmarkStart w:id="81" w:name="_Toc40554317"/>
      <w:bookmarkStart w:id="82" w:name="_Toc40663153"/>
      <w:bookmarkStart w:id="83" w:name="_Toc41165793"/>
      <w:bookmarkStart w:id="84" w:name="_Toc41169957"/>
      <w:r w:rsidRPr="004B15B2">
        <w:rPr>
          <w:cs/>
        </w:rPr>
        <w:lastRenderedPageBreak/>
        <w:t xml:space="preserve">สถาปัตยกรรมของฐานข้อมูล </w:t>
      </w:r>
      <w:r w:rsidRPr="004B15B2">
        <w:rPr>
          <w:bCs/>
        </w:rPr>
        <w:t>(Database Architecture)</w:t>
      </w:r>
      <w:bookmarkEnd w:id="80"/>
      <w:bookmarkEnd w:id="81"/>
      <w:bookmarkEnd w:id="82"/>
      <w:bookmarkEnd w:id="83"/>
      <w:bookmarkEnd w:id="84"/>
    </w:p>
    <w:p w:rsidR="00720F71" w:rsidRPr="004B15B2" w:rsidRDefault="00BE1B80" w:rsidP="00AE139E">
      <w:pPr>
        <w:tabs>
          <w:tab w:val="left" w:pos="729"/>
          <w:tab w:val="left" w:pos="1123"/>
          <w:tab w:val="left" w:pos="1170"/>
        </w:tabs>
        <w:ind w:firstLine="720"/>
        <w:jc w:val="thaiDistribute"/>
        <w:rPr>
          <w:rFonts w:eastAsia="Cordia New"/>
        </w:rPr>
      </w:pPr>
      <w:r w:rsidRPr="004B15B2">
        <w:rPr>
          <w:rFonts w:eastAsia="Cordia New"/>
        </w:rPr>
        <w:tab/>
      </w:r>
      <w:r w:rsidRPr="004B15B2">
        <w:rPr>
          <w:rFonts w:eastAsia="Cordia New"/>
        </w:rPr>
        <w:tab/>
      </w:r>
      <w:r w:rsidR="00AE139E" w:rsidRPr="004B15B2">
        <w:rPr>
          <w:rFonts w:eastAsia="Cordia New"/>
          <w:cs/>
        </w:rPr>
        <w:t xml:space="preserve">โครงสร้างของข้อมูลภายในระบบฐานข้อมูลดังนั้น สถาปัตยกรรมระบบฐานข้อมูล หมายถึงการอธิบายเกี่ยวกับโครงสร้างและส่วนประกอบหลักที่นำมาประกอบรวมกันเป็นฐานข้อมูล สถาปัตยกรรมมาตรฐาน </w:t>
      </w:r>
      <w:r w:rsidR="00AE139E" w:rsidRPr="004B15B2">
        <w:rPr>
          <w:rFonts w:eastAsia="Cordia New"/>
        </w:rPr>
        <w:t xml:space="preserve">ANSI/SPARC </w:t>
      </w:r>
      <w:r w:rsidR="00AE139E" w:rsidRPr="004B15B2">
        <w:rPr>
          <w:rFonts w:eastAsia="Cordia New"/>
          <w:cs/>
        </w:rPr>
        <w:t>แบ่งได้ 3 ระดับดัง</w:t>
      </w:r>
      <w:r w:rsidR="00A6268A">
        <w:rPr>
          <w:rFonts w:eastAsia="Cordia New"/>
          <w:cs/>
        </w:rPr>
        <w:fldChar w:fldCharType="begin"/>
      </w:r>
      <w:r w:rsidR="00A6268A">
        <w:rPr>
          <w:rFonts w:eastAsia="Cordia New"/>
          <w:cs/>
        </w:rPr>
        <w:instrText xml:space="preserve"> </w:instrText>
      </w:r>
      <w:r w:rsidR="00A6268A">
        <w:rPr>
          <w:rFonts w:eastAsia="Cordia New"/>
        </w:rPr>
        <w:instrText>REF _Ref</w:instrText>
      </w:r>
      <w:r w:rsidR="00A6268A">
        <w:rPr>
          <w:rFonts w:eastAsia="Cordia New"/>
          <w:cs/>
        </w:rPr>
        <w:instrText xml:space="preserve">41070971 </w:instrText>
      </w:r>
      <w:r w:rsidR="00A6268A">
        <w:rPr>
          <w:rFonts w:eastAsia="Cordia New"/>
        </w:rPr>
        <w:instrText>\h</w:instrText>
      </w:r>
      <w:r w:rsidR="00A6268A">
        <w:rPr>
          <w:rFonts w:eastAsia="Cordia New"/>
          <w:cs/>
        </w:rPr>
        <w:instrText xml:space="preserve"> </w:instrText>
      </w:r>
      <w:r w:rsidR="00A6268A">
        <w:rPr>
          <w:rFonts w:eastAsia="Cordia New"/>
          <w:cs/>
        </w:rPr>
      </w:r>
      <w:r w:rsidR="00A6268A">
        <w:rPr>
          <w:rFonts w:eastAsia="Cordia New"/>
          <w:cs/>
        </w:rPr>
        <w:fldChar w:fldCharType="separate"/>
      </w:r>
      <w:r w:rsidR="00932E4A" w:rsidRPr="004B15B2">
        <w:rPr>
          <w:cs/>
        </w:rPr>
        <w:t xml:space="preserve">รูปที่ </w:t>
      </w:r>
      <w:r w:rsidR="00932E4A">
        <w:rPr>
          <w:noProof/>
        </w:rPr>
        <w:t>2</w:t>
      </w:r>
      <w:r w:rsidR="00932E4A">
        <w:rPr>
          <w:cs/>
        </w:rPr>
        <w:t>.</w:t>
      </w:r>
      <w:r w:rsidR="00932E4A">
        <w:rPr>
          <w:noProof/>
        </w:rPr>
        <w:t>1</w:t>
      </w:r>
      <w:r w:rsidR="00A6268A">
        <w:rPr>
          <w:rFonts w:eastAsia="Cordia New"/>
          <w:cs/>
        </w:rPr>
        <w:fldChar w:fldCharType="end"/>
      </w:r>
      <w:r w:rsidR="00A6268A" w:rsidRPr="004B15B2">
        <w:rPr>
          <w:rFonts w:eastAsia="Cordia New"/>
        </w:rPr>
        <w:t xml:space="preserve"> </w:t>
      </w:r>
    </w:p>
    <w:p w:rsidR="00E009EC" w:rsidRPr="004B15B2" w:rsidRDefault="00E009EC" w:rsidP="00E009EC">
      <w:pPr>
        <w:tabs>
          <w:tab w:val="left" w:pos="1170"/>
        </w:tabs>
        <w:jc w:val="both"/>
        <w:rPr>
          <w:rFonts w:eastAsia="Cordia New"/>
          <w:cs/>
        </w:rPr>
      </w:pPr>
    </w:p>
    <w:p w:rsidR="00E009EC" w:rsidRPr="004B15B2" w:rsidRDefault="00E009EC" w:rsidP="007232B2">
      <w:pPr>
        <w:pStyle w:val="af2"/>
        <w:jc w:val="center"/>
      </w:pPr>
      <w:r w:rsidRPr="004B15B2">
        <w:rPr>
          <w:noProof/>
        </w:rPr>
        <w:drawing>
          <wp:inline distT="0" distB="0" distL="0" distR="0" wp14:anchorId="0156F298" wp14:editId="7FA56A3D">
            <wp:extent cx="3321050" cy="2006600"/>
            <wp:effectExtent l="0" t="0" r="0" b="0"/>
            <wp:docPr id="168"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21050" cy="2006600"/>
                    </a:xfrm>
                    <a:prstGeom prst="rect">
                      <a:avLst/>
                    </a:prstGeom>
                    <a:noFill/>
                    <a:ln>
                      <a:noFill/>
                    </a:ln>
                  </pic:spPr>
                </pic:pic>
              </a:graphicData>
            </a:graphic>
          </wp:inline>
        </w:drawing>
      </w:r>
    </w:p>
    <w:p w:rsidR="00E009EC" w:rsidRPr="004B15B2" w:rsidRDefault="00E009EC" w:rsidP="007232B2">
      <w:pPr>
        <w:pStyle w:val="af2"/>
      </w:pPr>
    </w:p>
    <w:p w:rsidR="00E009EC" w:rsidRPr="004B15B2" w:rsidRDefault="00AE139E" w:rsidP="00AE139E">
      <w:pPr>
        <w:pStyle w:val="af2"/>
        <w:jc w:val="center"/>
      </w:pPr>
      <w:bookmarkStart w:id="85" w:name="_Ref41070971"/>
      <w:bookmarkStart w:id="86" w:name="_Ref38669465"/>
      <w:bookmarkStart w:id="87" w:name="_Toc4116709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w:t>
      </w:r>
      <w:r w:rsidR="00A97554">
        <w:rPr>
          <w:noProof/>
        </w:rPr>
        <w:fldChar w:fldCharType="end"/>
      </w:r>
      <w:bookmarkEnd w:id="85"/>
      <w:r w:rsidRPr="004B15B2">
        <w:rPr>
          <w:cs/>
        </w:rPr>
        <w:t xml:space="preserve">  </w:t>
      </w:r>
      <w:r w:rsidR="00E009EC" w:rsidRPr="004B15B2">
        <w:rPr>
          <w:b w:val="0"/>
          <w:bCs w:val="0"/>
          <w:cs/>
        </w:rPr>
        <w:t>สถาปัตยกรรมของฐานข้อมูล</w:t>
      </w:r>
      <w:bookmarkEnd w:id="86"/>
      <w:bookmarkEnd w:id="87"/>
    </w:p>
    <w:p w:rsidR="00E009EC" w:rsidRPr="004B15B2" w:rsidRDefault="00E009EC" w:rsidP="00E009EC">
      <w:pPr>
        <w:rPr>
          <w:cs/>
        </w:rPr>
      </w:pPr>
    </w:p>
    <w:p w:rsidR="00EB2FCA" w:rsidRPr="004B15B2" w:rsidRDefault="00EB2FCA" w:rsidP="0027508D">
      <w:pPr>
        <w:pStyle w:val="2"/>
      </w:pPr>
      <w:bookmarkStart w:id="88" w:name="_Toc32323183"/>
      <w:bookmarkStart w:id="89" w:name="_Toc41169958"/>
      <w:r w:rsidRPr="004B15B2">
        <w:rPr>
          <w:cs/>
        </w:rPr>
        <w:t>การ</w:t>
      </w:r>
      <w:bookmarkEnd w:id="88"/>
      <w:r w:rsidR="007232B2" w:rsidRPr="004B15B2">
        <w:rPr>
          <w:cs/>
        </w:rPr>
        <w:t>ที่อยู่เว็บ</w:t>
      </w:r>
      <w:bookmarkEnd w:id="89"/>
    </w:p>
    <w:p w:rsidR="007232B2" w:rsidRPr="004B15B2" w:rsidRDefault="007232B2" w:rsidP="007232B2">
      <w:pPr>
        <w:tabs>
          <w:tab w:val="left" w:pos="284"/>
          <w:tab w:val="left" w:pos="454"/>
        </w:tabs>
        <w:ind w:firstLine="540"/>
        <w:jc w:val="thaiDistribute"/>
        <w:rPr>
          <w:rFonts w:eastAsia="Cordia New"/>
        </w:rPr>
      </w:pPr>
      <w:r w:rsidRPr="004B15B2">
        <w:rPr>
          <w:rFonts w:eastAsia="Cordia New"/>
          <w:cs/>
        </w:rPr>
        <w:t>เว็บเพจ (</w:t>
      </w:r>
      <w:r w:rsidRPr="004B15B2">
        <w:rPr>
          <w:rFonts w:eastAsia="Cordia New"/>
        </w:rPr>
        <w:t xml:space="preserve">Web Page) </w:t>
      </w:r>
      <w:r w:rsidRPr="004B15B2">
        <w:rPr>
          <w:rFonts w:eastAsia="Cordia New"/>
          <w:cs/>
        </w:rPr>
        <w:t>หลายหน้า ซึ่งจะเชื่อมโยงต่อกัน และเป็นสื่อสำหรับนำเสนอข้อมูลบนคอมพิวเตอร์ซึ่งจะต้องเปิดด้วยชุดคำสั่งเฉพาะทางที่เรียกว่า โปรแกรมค้นดูเว็บหรือเว็บ</w:t>
      </w:r>
      <w:proofErr w:type="spellStart"/>
      <w:r w:rsidRPr="004B15B2">
        <w:rPr>
          <w:rFonts w:eastAsia="Cordia New"/>
          <w:cs/>
        </w:rPr>
        <w:t>เบ</w:t>
      </w:r>
      <w:proofErr w:type="spellEnd"/>
      <w:r w:rsidRPr="004B15B2">
        <w:rPr>
          <w:rFonts w:eastAsia="Cordia New"/>
          <w:cs/>
        </w:rPr>
        <w:t>ราว์</w:t>
      </w:r>
      <w:proofErr w:type="spellStart"/>
      <w:r w:rsidRPr="004B15B2">
        <w:rPr>
          <w:rFonts w:eastAsia="Cordia New"/>
          <w:cs/>
        </w:rPr>
        <w:t>เซอร์</w:t>
      </w:r>
      <w:proofErr w:type="spellEnd"/>
      <w:r w:rsidRPr="004B15B2">
        <w:rPr>
          <w:rFonts w:eastAsia="Cordia New"/>
          <w:cs/>
        </w:rPr>
        <w:t xml:space="preserve"> (</w:t>
      </w:r>
      <w:r w:rsidRPr="004B15B2">
        <w:rPr>
          <w:rFonts w:eastAsia="Cordia New"/>
        </w:rPr>
        <w:t xml:space="preserve">Web Browser) </w:t>
      </w:r>
      <w:r w:rsidRPr="004B15B2">
        <w:rPr>
          <w:rFonts w:eastAsia="Cordia New"/>
          <w:cs/>
        </w:rPr>
        <w:t>และที่อยู่เว็บจะมีองค์ประกอบอยู่สององค์ประกอบ คือ เว็บเพจ และโฮมเพจ</w:t>
      </w:r>
    </w:p>
    <w:p w:rsidR="007232B2" w:rsidRPr="004B15B2" w:rsidRDefault="007232B2" w:rsidP="00B64AF6">
      <w:pPr>
        <w:pStyle w:val="3"/>
        <w:tabs>
          <w:tab w:val="clear" w:pos="1070"/>
          <w:tab w:val="clear" w:pos="1134"/>
          <w:tab w:val="left" w:pos="1170"/>
          <w:tab w:val="num" w:pos="1260"/>
        </w:tabs>
        <w:rPr>
          <w:rFonts w:eastAsia="Cordia New"/>
        </w:rPr>
      </w:pPr>
      <w:bookmarkStart w:id="90" w:name="_Toc40554319"/>
      <w:bookmarkStart w:id="91" w:name="_Toc40663155"/>
      <w:bookmarkStart w:id="92" w:name="_Toc41165795"/>
      <w:bookmarkStart w:id="93" w:name="_Toc41169959"/>
      <w:r w:rsidRPr="004B15B2">
        <w:rPr>
          <w:cs/>
        </w:rPr>
        <w:t xml:space="preserve">เว็บเพจ </w:t>
      </w:r>
      <w:r w:rsidRPr="004B15B2">
        <w:rPr>
          <w:rFonts w:eastAsia="Cordia New"/>
          <w:cs/>
        </w:rPr>
        <w:t>และโฮมเพจ</w:t>
      </w:r>
      <w:bookmarkEnd w:id="90"/>
      <w:bookmarkEnd w:id="91"/>
      <w:bookmarkEnd w:id="92"/>
      <w:bookmarkEnd w:id="93"/>
    </w:p>
    <w:p w:rsidR="007232B2" w:rsidRPr="004B15B2" w:rsidRDefault="007232B2" w:rsidP="00AE139E">
      <w:pPr>
        <w:tabs>
          <w:tab w:val="left" w:pos="1170"/>
        </w:tabs>
        <w:ind w:firstLine="1170"/>
        <w:jc w:val="thaiDistribute"/>
        <w:rPr>
          <w:rFonts w:eastAsia="Cordia New"/>
        </w:rPr>
      </w:pPr>
      <w:r w:rsidRPr="004B15B2">
        <w:rPr>
          <w:rFonts w:eastAsia="Cordia New"/>
          <w:cs/>
        </w:rPr>
        <w:t xml:space="preserve">เว็บเพจ คือ จอภาพที่สามารถแสดงข้อมูลตัวเลข ตัวอักษร รูปภาพ เพลง หรือวีดีโอ โดยภายในทุกจอภาพจะมีข้อมูลเหล่านี้ภายในที่อยู่เว็บ และโฮมเพจ คือเว็บเพจหน้าแรกที่ปรากฏของแต่ละที่อยู่เว็บ เว็บเพจจะแบ่งออกได้เป็น </w:t>
      </w:r>
      <w:r w:rsidRPr="004B15B2">
        <w:rPr>
          <w:rFonts w:eastAsia="Cordia New"/>
        </w:rPr>
        <w:t>2</w:t>
      </w:r>
      <w:r w:rsidRPr="004B15B2">
        <w:rPr>
          <w:rFonts w:eastAsia="Cordia New"/>
          <w:cs/>
        </w:rPr>
        <w:t xml:space="preserve"> ประเภท</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1)  </w:t>
      </w:r>
      <w:proofErr w:type="spellStart"/>
      <w:r w:rsidRPr="004B15B2">
        <w:rPr>
          <w:rFonts w:eastAsia="Cordia New"/>
          <w:cs/>
        </w:rPr>
        <w:t>สแต</w:t>
      </w:r>
      <w:proofErr w:type="spellEnd"/>
      <w:r w:rsidRPr="004B15B2">
        <w:rPr>
          <w:rFonts w:eastAsia="Cordia New"/>
          <w:cs/>
        </w:rPr>
        <w:t>ติกเว็บเพจ (</w:t>
      </w:r>
      <w:r w:rsidRPr="004B15B2">
        <w:rPr>
          <w:rFonts w:eastAsia="Cordia New"/>
        </w:rPr>
        <w:t xml:space="preserve">Static Web Page) </w:t>
      </w:r>
      <w:r w:rsidRPr="004B15B2">
        <w:rPr>
          <w:rFonts w:eastAsia="Cordia New"/>
          <w:cs/>
        </w:rPr>
        <w:t>เว็บเพจที่สร้างด้วยภาษาต่าง ๆ ได้แก่ เอชทีเอ็มแอล (</w:t>
      </w:r>
      <w:proofErr w:type="spellStart"/>
      <w:r w:rsidRPr="004B15B2">
        <w:rPr>
          <w:rFonts w:eastAsia="Cordia New"/>
        </w:rPr>
        <w:t>HyperText</w:t>
      </w:r>
      <w:proofErr w:type="spellEnd"/>
      <w:r w:rsidRPr="004B15B2">
        <w:rPr>
          <w:rFonts w:eastAsia="Cordia New"/>
        </w:rPr>
        <w:t xml:space="preserve"> Markup Language, HTML) </w:t>
      </w:r>
      <w:r w:rsidRPr="004B15B2">
        <w:rPr>
          <w:rFonts w:eastAsia="Cordia New"/>
          <w:cs/>
        </w:rPr>
        <w:t>ซีเอสเอส (</w:t>
      </w:r>
      <w:r w:rsidRPr="004B15B2">
        <w:rPr>
          <w:rFonts w:eastAsia="Cordia New"/>
        </w:rPr>
        <w:t xml:space="preserve">Cascading Style Sheets, CSS) </w:t>
      </w:r>
      <w:r w:rsidRPr="004B15B2">
        <w:rPr>
          <w:rFonts w:eastAsia="Cordia New"/>
          <w:cs/>
        </w:rPr>
        <w:t>เอก</w:t>
      </w:r>
      <w:proofErr w:type="spellStart"/>
      <w:r w:rsidRPr="004B15B2">
        <w:rPr>
          <w:rFonts w:eastAsia="Cordia New"/>
          <w:cs/>
        </w:rPr>
        <w:t>ซ์</w:t>
      </w:r>
      <w:proofErr w:type="spellEnd"/>
      <w:r w:rsidRPr="004B15B2">
        <w:rPr>
          <w:rFonts w:eastAsia="Cordia New"/>
          <w:cs/>
        </w:rPr>
        <w:t>เอชทีเอ็มแอล (</w:t>
      </w:r>
      <w:r w:rsidRPr="004B15B2">
        <w:rPr>
          <w:rFonts w:eastAsia="Cordia New"/>
        </w:rPr>
        <w:t xml:space="preserve">Extensible </w:t>
      </w:r>
      <w:proofErr w:type="spellStart"/>
      <w:r w:rsidRPr="004B15B2">
        <w:rPr>
          <w:rFonts w:eastAsia="Cordia New"/>
        </w:rPr>
        <w:t>HyperText</w:t>
      </w:r>
      <w:proofErr w:type="spellEnd"/>
      <w:r w:rsidRPr="004B15B2">
        <w:rPr>
          <w:rFonts w:eastAsia="Cordia New"/>
        </w:rPr>
        <w:t xml:space="preserve"> Markup Language, XHTML) </w:t>
      </w:r>
      <w:r w:rsidRPr="004B15B2">
        <w:rPr>
          <w:rFonts w:eastAsia="Cordia New"/>
          <w:cs/>
        </w:rPr>
        <w:t>นอกจากภาษาพื้</w:t>
      </w:r>
      <w:r w:rsidR="001B0DCA">
        <w:rPr>
          <w:rFonts w:eastAsia="Cordia New"/>
          <w:cs/>
        </w:rPr>
        <w:t>นฐานที่ยกตัวอย่างข้างต้นแล้ว ผ</w:t>
      </w:r>
      <w:r w:rsidR="001B0DCA">
        <w:rPr>
          <w:rFonts w:eastAsia="Cordia New" w:hint="cs"/>
          <w:cs/>
        </w:rPr>
        <w:t>ู้พัฒนา</w:t>
      </w:r>
      <w:r w:rsidRPr="004B15B2">
        <w:rPr>
          <w:rFonts w:eastAsia="Cordia New"/>
          <w:cs/>
        </w:rPr>
        <w:t>อาจจะเคยได้ยินภาษาอื่น ๆ ที่นิยมใช้ในการสร้างเว็บเพจ</w:t>
      </w:r>
      <w:r w:rsidR="001B0DCA">
        <w:rPr>
          <w:rFonts w:eastAsia="Cordia New"/>
          <w:cs/>
        </w:rPr>
        <w:br/>
      </w:r>
      <w:r w:rsidRPr="004B15B2">
        <w:rPr>
          <w:rFonts w:eastAsia="Cordia New"/>
          <w:cs/>
        </w:rPr>
        <w:t>อีกมากมาย</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2)  </w:t>
      </w:r>
      <w:r w:rsidRPr="004B15B2">
        <w:rPr>
          <w:rFonts w:eastAsia="Cordia New"/>
          <w:cs/>
        </w:rPr>
        <w:t>ไดนามิกเว็บเพจ (</w:t>
      </w:r>
      <w:r w:rsidRPr="004B15B2">
        <w:rPr>
          <w:rFonts w:eastAsia="Cordia New"/>
        </w:rPr>
        <w:t xml:space="preserve">Dynamic Web Page) </w:t>
      </w:r>
      <w:r w:rsidRPr="004B15B2">
        <w:rPr>
          <w:rFonts w:eastAsia="Cordia New"/>
          <w:cs/>
        </w:rPr>
        <w:t>รูปแบบภาษาที่สามารถแปรสภาพที่มีเงื่อนไขการตัดสินใจ ตามรูปแบบของเงื่อนไขต่าง</w:t>
      </w:r>
      <w:r w:rsidR="00C40FFC" w:rsidRPr="004B15B2">
        <w:rPr>
          <w:rFonts w:eastAsia="Cordia New"/>
          <w:cs/>
        </w:rPr>
        <w:t xml:space="preserve"> </w:t>
      </w:r>
      <w:r w:rsidRPr="004B15B2">
        <w:rPr>
          <w:rFonts w:eastAsia="Cordia New"/>
          <w:cs/>
        </w:rPr>
        <w:t>ๆ</w:t>
      </w:r>
      <w:r w:rsidR="00C40FFC" w:rsidRPr="004B15B2">
        <w:rPr>
          <w:rFonts w:eastAsia="Cordia New"/>
          <w:cs/>
        </w:rPr>
        <w:t xml:space="preserve"> </w:t>
      </w:r>
      <w:r w:rsidRPr="004B15B2">
        <w:rPr>
          <w:rFonts w:eastAsia="Cordia New"/>
          <w:cs/>
        </w:rPr>
        <w:t>ตามแต่ที่ผู้สร้างจะกำหนด</w:t>
      </w:r>
    </w:p>
    <w:p w:rsidR="007232B2" w:rsidRPr="004B15B2" w:rsidRDefault="007232B2" w:rsidP="00B64AF6">
      <w:pPr>
        <w:pStyle w:val="3"/>
        <w:tabs>
          <w:tab w:val="clear" w:pos="1070"/>
          <w:tab w:val="clear" w:pos="1418"/>
          <w:tab w:val="num" w:pos="1170"/>
          <w:tab w:val="left" w:pos="1530"/>
        </w:tabs>
        <w:ind w:firstLine="540"/>
        <w:rPr>
          <w:rFonts w:eastAsia="Cordia New"/>
          <w:b/>
          <w:bCs/>
        </w:rPr>
      </w:pPr>
      <w:bookmarkStart w:id="94" w:name="_Toc40554320"/>
      <w:bookmarkStart w:id="95" w:name="_Toc40663156"/>
      <w:bookmarkStart w:id="96" w:name="_Toc41165796"/>
      <w:bookmarkStart w:id="97" w:name="_Toc41169960"/>
      <w:r w:rsidRPr="004B15B2">
        <w:rPr>
          <w:rFonts w:eastAsia="Cordia New"/>
          <w:cs/>
        </w:rPr>
        <w:lastRenderedPageBreak/>
        <w:t>ส่วนประกอบของที่อยู่เว็บ</w:t>
      </w:r>
      <w:bookmarkEnd w:id="94"/>
      <w:bookmarkEnd w:id="95"/>
      <w:bookmarkEnd w:id="96"/>
      <w:bookmarkEnd w:id="97"/>
    </w:p>
    <w:p w:rsidR="007232B2" w:rsidRPr="004B15B2" w:rsidRDefault="007232B2" w:rsidP="007232B2">
      <w:pPr>
        <w:ind w:firstLine="1080"/>
        <w:jc w:val="thaiDistribute"/>
        <w:rPr>
          <w:rFonts w:eastAsia="Cordia New"/>
        </w:rPr>
      </w:pPr>
      <w:r w:rsidRPr="004B15B2">
        <w:rPr>
          <w:rFonts w:eastAsia="Cordia New"/>
          <w:cs/>
        </w:rPr>
        <w:t xml:space="preserve"> ส่วนของด้านหน้า (</w:t>
      </w:r>
      <w:r w:rsidRPr="004B15B2">
        <w:rPr>
          <w:rFonts w:eastAsia="Cordia New"/>
        </w:rPr>
        <w:t xml:space="preserve">Front-end) </w:t>
      </w:r>
      <w:r w:rsidRPr="004B15B2">
        <w:rPr>
          <w:rFonts w:eastAsia="Cordia New"/>
          <w:cs/>
        </w:rPr>
        <w:t xml:space="preserve">คือ ชุดคำสั่งหนึ่งชุดคำสั่งใดหรือคอมพิวเตอร์เครื่องใดเครื่องหนึ่งที่ซ่อนรายละเอียดของการเข้าถึงข้อมูลเอาไว้ และเป็นส่วนติดต่อผู้ใช้ไม่ว่าจะเป็นหน้าโฮมเพจ หรือหน้าเว็บเพจหรือเนื้อหาต่าง ๆ รูปภาพ เป็นต้น และเป็นส่วนที่ผู้ใช้ทั่วไปสามารถเห็น หรือเข้ามาใช้งานที่อยู่เว็บได้ </w:t>
      </w:r>
    </w:p>
    <w:p w:rsidR="007232B2" w:rsidRPr="004B15B2" w:rsidRDefault="007232B2" w:rsidP="007232B2">
      <w:pPr>
        <w:ind w:firstLine="1170"/>
        <w:jc w:val="thaiDistribute"/>
        <w:rPr>
          <w:rFonts w:eastAsia="Cordia New"/>
        </w:rPr>
      </w:pPr>
      <w:r w:rsidRPr="004B15B2">
        <w:rPr>
          <w:rFonts w:eastAsia="Cordia New"/>
          <w:cs/>
        </w:rPr>
        <w:t>ส่วนของด้านหลัง (</w:t>
      </w:r>
      <w:r w:rsidRPr="004B15B2">
        <w:rPr>
          <w:rFonts w:eastAsia="Cordia New"/>
        </w:rPr>
        <w:t xml:space="preserve">Back-end) </w:t>
      </w:r>
      <w:r w:rsidRPr="004B15B2">
        <w:rPr>
          <w:rFonts w:eastAsia="Cordia New"/>
          <w:cs/>
        </w:rPr>
        <w:t>คือ ระบบจัดการที่อยู่เว็บถือเป็นส่วนการจัดการเนื้อหารวมถึงโครงสร้างของที่อยู่เว็บสำหรับให้ผู้ดูแลที่อยู่เว็บเข้ามาบริหารจัดการที่อยู่เว็บไม่ว่าจะเป็นการรักษาความปลอดภัยของข้อมูลที่อยู่เว็บต่าง ๆ หาก</w:t>
      </w:r>
      <w:proofErr w:type="spellStart"/>
      <w:r w:rsidRPr="004B15B2">
        <w:rPr>
          <w:rFonts w:eastAsia="Cordia New"/>
          <w:cs/>
        </w:rPr>
        <w:t>แบ็ก</w:t>
      </w:r>
      <w:proofErr w:type="spellEnd"/>
      <w:r w:rsidRPr="004B15B2">
        <w:rPr>
          <w:rFonts w:eastAsia="Cordia New"/>
          <w:cs/>
        </w:rPr>
        <w:t>เอน</w:t>
      </w:r>
      <w:proofErr w:type="spellStart"/>
      <w:r w:rsidRPr="004B15B2">
        <w:rPr>
          <w:rFonts w:eastAsia="Cordia New"/>
          <w:cs/>
        </w:rPr>
        <w:t>ด์</w:t>
      </w:r>
      <w:proofErr w:type="spellEnd"/>
      <w:r w:rsidRPr="004B15B2">
        <w:rPr>
          <w:rFonts w:eastAsia="Cordia New"/>
          <w:cs/>
        </w:rPr>
        <w:t>มีการปรับปรุงก็ต้องทำการสำรองข้อมูลเดิมเก็บไว้ และตรวจสอบให้ดีก่อนทำการปรับปรุงรวมไปถึงการทำงานของที่อยู่เว็บความเร็วในการแสดงผล และระบบรักษาความปลอดภัยของข้อมูลดัง</w:t>
      </w:r>
      <w:r w:rsidR="00AE139E" w:rsidRPr="004B15B2">
        <w:rPr>
          <w:rFonts w:eastAsia="Cordia New"/>
          <w:cs/>
        </w:rPr>
        <w:fldChar w:fldCharType="begin"/>
      </w:r>
      <w:r w:rsidR="00AE139E" w:rsidRPr="004B15B2">
        <w:rPr>
          <w:rFonts w:eastAsia="Cordia New"/>
          <w:cs/>
        </w:rPr>
        <w:instrText xml:space="preserve"> </w:instrText>
      </w:r>
      <w:r w:rsidR="00AE139E" w:rsidRPr="004B15B2">
        <w:rPr>
          <w:rFonts w:eastAsia="Cordia New"/>
        </w:rPr>
        <w:instrText>REF _Ref</w:instrText>
      </w:r>
      <w:r w:rsidR="00AE139E" w:rsidRPr="004B15B2">
        <w:rPr>
          <w:rFonts w:eastAsia="Cordia New"/>
          <w:cs/>
        </w:rPr>
        <w:instrText xml:space="preserve">41070921 </w:instrText>
      </w:r>
      <w:r w:rsidR="00AE139E" w:rsidRPr="004B15B2">
        <w:rPr>
          <w:rFonts w:eastAsia="Cordia New"/>
        </w:rPr>
        <w:instrText>\h</w:instrText>
      </w:r>
      <w:r w:rsidR="00AE139E" w:rsidRPr="004B15B2">
        <w:rPr>
          <w:rFonts w:eastAsia="Cordia New"/>
          <w:cs/>
        </w:rPr>
        <w:instrText xml:space="preserve"> </w:instrText>
      </w:r>
      <w:r w:rsidR="004B15B2" w:rsidRPr="004B15B2">
        <w:rPr>
          <w:rFonts w:eastAsia="Cordia New"/>
        </w:rPr>
        <w:instrText xml:space="preserve"> \* MERGEFORMAT </w:instrText>
      </w:r>
      <w:r w:rsidR="00AE139E" w:rsidRPr="004B15B2">
        <w:rPr>
          <w:rFonts w:eastAsia="Cordia New"/>
          <w:cs/>
        </w:rPr>
      </w:r>
      <w:r w:rsidR="00AE139E"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2</w:t>
      </w:r>
      <w:r w:rsidR="00AE139E" w:rsidRPr="004B15B2">
        <w:rPr>
          <w:rFonts w:eastAsia="Cordia New"/>
          <w:cs/>
        </w:rPr>
        <w:fldChar w:fldCharType="end"/>
      </w:r>
      <w:r w:rsidR="00F1013F" w:rsidRPr="004B15B2">
        <w:rPr>
          <w:rFonts w:eastAsia="Cordia New"/>
        </w:rPr>
        <w:t xml:space="preserve"> </w:t>
      </w:r>
    </w:p>
    <w:p w:rsidR="007232B2" w:rsidRPr="004B15B2" w:rsidRDefault="007232B2" w:rsidP="007232B2">
      <w:pPr>
        <w:tabs>
          <w:tab w:val="left" w:pos="993"/>
        </w:tabs>
        <w:jc w:val="thaiDistribute"/>
        <w:rPr>
          <w:rFonts w:eastAsia="Cordia New"/>
        </w:rPr>
      </w:pPr>
    </w:p>
    <w:p w:rsidR="00B17FEC" w:rsidRPr="004B15B2" w:rsidRDefault="007232B2" w:rsidP="00B17FEC">
      <w:pPr>
        <w:pStyle w:val="af2"/>
        <w:jc w:val="center"/>
      </w:pPr>
      <w:r w:rsidRPr="004B15B2">
        <w:rPr>
          <w:noProof/>
        </w:rPr>
        <w:drawing>
          <wp:inline distT="0" distB="0" distL="0" distR="0" wp14:anchorId="07E9969B" wp14:editId="27436232">
            <wp:extent cx="3696000" cy="2772000"/>
            <wp:effectExtent l="0" t="0" r="0" b="9525"/>
            <wp:docPr id="169"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jpg"/>
                    <pic:cNvPicPr/>
                  </pic:nvPicPr>
                  <pic:blipFill>
                    <a:blip r:embed="rId12">
                      <a:extLst>
                        <a:ext uri="{28A0092B-C50C-407E-A947-70E740481C1C}">
                          <a14:useLocalDpi xmlns:a14="http://schemas.microsoft.com/office/drawing/2010/main" val="0"/>
                        </a:ext>
                      </a:extLst>
                    </a:blip>
                    <a:stretch>
                      <a:fillRect/>
                    </a:stretch>
                  </pic:blipFill>
                  <pic:spPr>
                    <a:xfrm>
                      <a:off x="0" y="0"/>
                      <a:ext cx="3696000" cy="2772000"/>
                    </a:xfrm>
                    <a:prstGeom prst="rect">
                      <a:avLst/>
                    </a:prstGeom>
                  </pic:spPr>
                </pic:pic>
              </a:graphicData>
            </a:graphic>
          </wp:inline>
        </w:drawing>
      </w:r>
    </w:p>
    <w:p w:rsidR="00B17FEC" w:rsidRPr="004B15B2" w:rsidRDefault="00B17FEC" w:rsidP="00B17FEC">
      <w:pPr>
        <w:pStyle w:val="af2"/>
      </w:pPr>
    </w:p>
    <w:p w:rsidR="007232B2" w:rsidRPr="004B15B2" w:rsidRDefault="00AE139E" w:rsidP="00AE139E">
      <w:pPr>
        <w:pStyle w:val="af2"/>
        <w:jc w:val="center"/>
        <w:rPr>
          <w:b w:val="0"/>
          <w:bCs w:val="0"/>
        </w:rPr>
      </w:pPr>
      <w:bookmarkStart w:id="98" w:name="_Ref41070921"/>
      <w:bookmarkStart w:id="99" w:name="_Ref38670229"/>
      <w:bookmarkStart w:id="100" w:name="_Toc4116709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w:t>
      </w:r>
      <w:r w:rsidR="00A97554">
        <w:rPr>
          <w:noProof/>
        </w:rPr>
        <w:fldChar w:fldCharType="end"/>
      </w:r>
      <w:bookmarkEnd w:id="98"/>
      <w:r w:rsidRPr="004B15B2">
        <w:rPr>
          <w:cs/>
        </w:rPr>
        <w:t xml:space="preserve">  </w:t>
      </w:r>
      <w:r w:rsidR="00B17FEC" w:rsidRPr="004B15B2">
        <w:rPr>
          <w:b w:val="0"/>
          <w:bCs w:val="0"/>
          <w:cs/>
        </w:rPr>
        <w:t>ส่วนประกอบของที่อยู่เว็บ</w:t>
      </w:r>
      <w:bookmarkEnd w:id="99"/>
      <w:bookmarkEnd w:id="100"/>
    </w:p>
    <w:p w:rsidR="00982BA0" w:rsidRPr="004B15B2" w:rsidRDefault="00982BA0" w:rsidP="00982BA0"/>
    <w:p w:rsidR="00982BA0" w:rsidRPr="004B15B2" w:rsidRDefault="00982BA0" w:rsidP="0027508D">
      <w:pPr>
        <w:pStyle w:val="2"/>
      </w:pPr>
      <w:bookmarkStart w:id="101" w:name="_Toc41169961"/>
      <w:r w:rsidRPr="004B15B2">
        <w:rPr>
          <w:cs/>
        </w:rPr>
        <w:t>การออกแบบหน้าเว็บหรือเว็บเพจ</w:t>
      </w:r>
      <w:bookmarkEnd w:id="101"/>
    </w:p>
    <w:p w:rsidR="00982BA0" w:rsidRPr="004B15B2" w:rsidRDefault="00982BA0" w:rsidP="00982BA0">
      <w:pPr>
        <w:pStyle w:val="3"/>
        <w:tabs>
          <w:tab w:val="clear" w:pos="1070"/>
          <w:tab w:val="clear" w:pos="1134"/>
          <w:tab w:val="left" w:pos="1260"/>
        </w:tabs>
        <w:ind w:left="1080" w:hanging="540"/>
      </w:pPr>
      <w:bookmarkStart w:id="102" w:name="_Toc40554322"/>
      <w:bookmarkStart w:id="103" w:name="_Toc40663158"/>
      <w:bookmarkStart w:id="104" w:name="_Toc41165798"/>
      <w:bookmarkStart w:id="105" w:name="_Toc41169962"/>
      <w:r w:rsidRPr="004B15B2">
        <w:rPr>
          <w:cs/>
        </w:rPr>
        <w:t xml:space="preserve">เว็บไซต์แบบหน้าเดียว </w:t>
      </w:r>
      <w:r w:rsidRPr="004B15B2">
        <w:t>(Single Page Website)</w:t>
      </w:r>
      <w:bookmarkEnd w:id="102"/>
      <w:bookmarkEnd w:id="103"/>
      <w:bookmarkEnd w:id="104"/>
      <w:bookmarkEnd w:id="105"/>
    </w:p>
    <w:p w:rsidR="00AE139E" w:rsidRPr="004B15B2" w:rsidRDefault="00AE139E" w:rsidP="00AE139E">
      <w:pPr>
        <w:ind w:firstLine="1080"/>
        <w:jc w:val="thaiDistribute"/>
      </w:pPr>
      <w:r w:rsidRPr="004B15B2">
        <w:rPr>
          <w:cs/>
        </w:rPr>
        <w:t>การแสดงผลเว็บไซต์ที่สะดวก ง่าย และรวดเร็ว ด้วยการแสดงผลภายในหนึ่งหน้าจอเท่านั้น โดยสามารถกดเลื่อนไปยังส่วนต่าง ๆ ของเว็บไซต์ได้โดยที่ไม่ต้องโหลดหน้าใหม่ ซึ่งใน</w:t>
      </w:r>
      <w:proofErr w:type="spellStart"/>
      <w:r w:rsidRPr="004B15B2">
        <w:rPr>
          <w:cs/>
        </w:rPr>
        <w:t>ปั</w:t>
      </w:r>
      <w:proofErr w:type="spellEnd"/>
      <w:r w:rsidRPr="004B15B2">
        <w:rPr>
          <w:cs/>
        </w:rPr>
        <w:t>จุบันนี้ มีแนวโน</w:t>
      </w:r>
      <w:proofErr w:type="spellStart"/>
      <w:r w:rsidRPr="004B15B2">
        <w:rPr>
          <w:cs/>
        </w:rPr>
        <w:t>้ว</w:t>
      </w:r>
      <w:proofErr w:type="spellEnd"/>
      <w:r w:rsidRPr="004B15B2">
        <w:rPr>
          <w:cs/>
        </w:rPr>
        <w:t>ของการออกแบบเว็บลักษณะนี้เพิ่มขึ้นเรื่อย</w:t>
      </w:r>
      <w:r w:rsidRPr="004B15B2">
        <w:rPr>
          <w:color w:val="555555"/>
          <w:shd w:val="clear" w:color="auto" w:fill="FFFFFF"/>
          <w:cs/>
        </w:rPr>
        <w:t xml:space="preserve"> </w:t>
      </w:r>
      <w:r w:rsidRPr="004B15B2">
        <w:rPr>
          <w:shd w:val="clear" w:color="auto" w:fill="FFFFFF"/>
          <w:cs/>
        </w:rPr>
        <w:t>ๆ จึงทำให้การออกแบบเว็บไซต์มีความท้าทายมากขึ้น ต้องเลือกรูปภาพให้สวยงาม ข้อความต้องดึงดูด ใช้ตัวอักษรเหมาะสม ขนาดพอดีมองได้ชัด</w:t>
      </w:r>
      <w:r w:rsidRPr="004B15B2">
        <w:rPr>
          <w:shd w:val="clear" w:color="auto" w:fill="FFFFFF"/>
          <w:cs/>
        </w:rPr>
        <w:lastRenderedPageBreak/>
        <w:t>ทุกหน้าจอแสดงผล การจัดรูปแบบการวางเว็บไซต์ก็ต้องให้น่าสนใจ สิ่งที่จะสื่อสารให้ลูกค้าจะมีความสำคัญเป็นอย่างยิ่ง ทุกอย่างมีความสัมพันธ์กันทั้งหมด</w:t>
      </w:r>
      <w:r w:rsidRPr="004B15B2">
        <w:rPr>
          <w:shd w:val="clear" w:color="auto" w:fill="FFFFFF"/>
        </w:rPr>
        <w:t xml:space="preserve"> </w:t>
      </w:r>
      <w:r w:rsidRPr="004B15B2">
        <w:t>[4]</w:t>
      </w:r>
    </w:p>
    <w:p w:rsidR="00982BA0" w:rsidRPr="004B15B2" w:rsidRDefault="00982BA0" w:rsidP="00982BA0">
      <w:pPr>
        <w:ind w:firstLine="1080"/>
        <w:jc w:val="thaiDistribute"/>
      </w:pPr>
    </w:p>
    <w:p w:rsidR="00982BA0" w:rsidRPr="004B15B2" w:rsidRDefault="00982BA0" w:rsidP="00F1013F">
      <w:pPr>
        <w:ind w:firstLine="360"/>
        <w:jc w:val="center"/>
        <w:rPr>
          <w:color w:val="555555"/>
          <w:shd w:val="clear" w:color="auto" w:fill="FFFFFF"/>
        </w:rPr>
      </w:pPr>
      <w:r w:rsidRPr="004B15B2">
        <w:rPr>
          <w:noProof/>
        </w:rPr>
        <w:drawing>
          <wp:inline distT="0" distB="0" distL="0" distR="0" wp14:anchorId="5F1AE03E" wp14:editId="2519A0B0">
            <wp:extent cx="3261151" cy="1593869"/>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71362" cy="1598860"/>
                    </a:xfrm>
                    <a:prstGeom prst="rect">
                      <a:avLst/>
                    </a:prstGeom>
                  </pic:spPr>
                </pic:pic>
              </a:graphicData>
            </a:graphic>
          </wp:inline>
        </w:drawing>
      </w:r>
    </w:p>
    <w:p w:rsidR="00982BA0" w:rsidRPr="004B15B2" w:rsidRDefault="00982BA0" w:rsidP="00982BA0">
      <w:pPr>
        <w:ind w:firstLine="1080"/>
        <w:jc w:val="thaiDistribute"/>
        <w:rPr>
          <w:color w:val="555555"/>
          <w:shd w:val="clear" w:color="auto" w:fill="FFFFFF"/>
        </w:rPr>
      </w:pPr>
    </w:p>
    <w:p w:rsidR="00982BA0" w:rsidRPr="004B15B2" w:rsidRDefault="004612CD" w:rsidP="00F71018">
      <w:pPr>
        <w:pStyle w:val="af2"/>
        <w:jc w:val="center"/>
        <w:rPr>
          <w:color w:val="555555"/>
          <w:shd w:val="clear" w:color="auto" w:fill="FFFFFF"/>
        </w:rPr>
      </w:pPr>
      <w:bookmarkStart w:id="106" w:name="_Ref41071395"/>
      <w:bookmarkStart w:id="107" w:name="_Toc4116710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w:t>
      </w:r>
      <w:r w:rsidR="00A97554">
        <w:rPr>
          <w:noProof/>
        </w:rPr>
        <w:fldChar w:fldCharType="end"/>
      </w:r>
      <w:bookmarkEnd w:id="106"/>
      <w:r w:rsidRPr="004B15B2">
        <w:rPr>
          <w:cs/>
        </w:rPr>
        <w:t xml:space="preserve">  </w:t>
      </w:r>
      <w:r w:rsidRPr="004B15B2">
        <w:rPr>
          <w:b w:val="0"/>
          <w:bCs w:val="0"/>
          <w:cs/>
        </w:rPr>
        <w:t>ตัวอย่างเว็บไซต์ระดับโลกที่ใช้การดีไซน์แบบเว็บไซต์หน้าเดียว</w:t>
      </w:r>
      <w:bookmarkEnd w:id="107"/>
    </w:p>
    <w:p w:rsidR="00982BA0" w:rsidRPr="004B15B2" w:rsidRDefault="00982BA0" w:rsidP="00982BA0">
      <w:pPr>
        <w:jc w:val="center"/>
      </w:pPr>
      <w:r w:rsidRPr="004B15B2">
        <w:rPr>
          <w:b/>
          <w:bCs/>
          <w:cs/>
        </w:rPr>
        <w:t>ที่มา</w:t>
      </w:r>
      <w:r w:rsidRPr="004B15B2">
        <w:rPr>
          <w:cs/>
        </w:rPr>
        <w:t xml:space="preserve"> </w:t>
      </w:r>
      <w:r w:rsidRPr="004B15B2">
        <w:t xml:space="preserve">: </w:t>
      </w:r>
      <w:hyperlink r:id="rId14" w:history="1">
        <w:r w:rsidRPr="004B15B2">
          <w:rPr>
            <w:rStyle w:val="af0"/>
            <w:color w:val="auto"/>
            <w:u w:val="none"/>
          </w:rPr>
          <w:t>https://bit.ly/3fEFbpZ</w:t>
        </w:r>
      </w:hyperlink>
    </w:p>
    <w:p w:rsidR="00982BA0" w:rsidRPr="004B15B2" w:rsidRDefault="00982BA0" w:rsidP="00982BA0">
      <w:pPr>
        <w:jc w:val="center"/>
      </w:pPr>
    </w:p>
    <w:p w:rsidR="00982BA0" w:rsidRPr="004B15B2" w:rsidRDefault="00982BA0" w:rsidP="00B64AF6">
      <w:pPr>
        <w:pStyle w:val="3"/>
        <w:tabs>
          <w:tab w:val="clear" w:pos="1070"/>
          <w:tab w:val="clear" w:pos="1134"/>
          <w:tab w:val="left" w:pos="1080"/>
          <w:tab w:val="num" w:pos="1170"/>
        </w:tabs>
        <w:ind w:firstLine="540"/>
      </w:pPr>
      <w:bookmarkStart w:id="108" w:name="_Toc40554323"/>
      <w:bookmarkStart w:id="109" w:name="_Toc40663159"/>
      <w:bookmarkStart w:id="110" w:name="_Toc41165799"/>
      <w:bookmarkStart w:id="111" w:name="_Toc41169963"/>
      <w:r w:rsidRPr="004B15B2">
        <w:rPr>
          <w:cs/>
        </w:rPr>
        <w:t>องค์ประกอบในการออกแบบเว็บไซต์</w:t>
      </w:r>
      <w:bookmarkEnd w:id="108"/>
      <w:bookmarkEnd w:id="109"/>
      <w:bookmarkEnd w:id="110"/>
      <w:bookmarkEnd w:id="111"/>
    </w:p>
    <w:p w:rsidR="00982BA0" w:rsidRPr="004B15B2" w:rsidRDefault="00982BA0" w:rsidP="00982BA0">
      <w:pPr>
        <w:ind w:firstLine="1080"/>
        <w:jc w:val="thaiDistribute"/>
      </w:pPr>
      <w:r w:rsidRPr="004B15B2">
        <w:rPr>
          <w:cs/>
        </w:rPr>
        <w:t>การออกแบบเว็บไซต์เพื่อให้มีประสิทธิภาพ และสามารถดึงดูดความสนใจของผู้คนได้ดี จะต้องมีองค์ประกอบของเว็บไซต์อย่างครบถ้วน ซึ่งได้แก่</w:t>
      </w:r>
    </w:p>
    <w:p w:rsidR="007232B2" w:rsidRPr="00706330" w:rsidRDefault="00982BA0" w:rsidP="00706330">
      <w:pPr>
        <w:pStyle w:val="a0"/>
        <w:numPr>
          <w:ilvl w:val="0"/>
          <w:numId w:val="43"/>
        </w:numPr>
        <w:ind w:left="540" w:firstLine="540"/>
        <w:rPr>
          <w:rFonts w:cs="TH SarabunPSK"/>
          <w:szCs w:val="32"/>
        </w:rPr>
      </w:pPr>
      <w:r w:rsidRPr="00706330">
        <w:rPr>
          <w:rFonts w:cs="TH SarabunPSK"/>
          <w:szCs w:val="32"/>
          <w:cs/>
        </w:rPr>
        <w:t>ความเรียบง่าย เข้าใจง่าย</w:t>
      </w:r>
    </w:p>
    <w:p w:rsidR="00982BA0" w:rsidRPr="004B15B2" w:rsidRDefault="00982BA0" w:rsidP="00706330">
      <w:pPr>
        <w:ind w:firstLine="1440"/>
        <w:jc w:val="thaiDistribute"/>
      </w:pPr>
      <w:r w:rsidRPr="004B15B2">
        <w:rPr>
          <w:cs/>
        </w:rPr>
        <w:t>การออกแบบเว็บไซต์ที่ดี จะต้องเน้นที่ความเรียบง่ายเป็นหลักโดยเลือกนำเสนอเฉพาะสิ่งที่ต้องการนำเสนอจริง</w:t>
      </w:r>
      <w:r w:rsidR="001C53F4" w:rsidRPr="004B15B2">
        <w:rPr>
          <w:cs/>
        </w:rPr>
        <w:t xml:space="preserve"> </w:t>
      </w:r>
      <w:r w:rsidRPr="004B15B2">
        <w:rPr>
          <w:cs/>
        </w:rPr>
        <w:t>ๆ ในรูปแบบที่หลากหลาย โดยอาจจะเป็นสีสัน กราฟิก ภาพเคลื่อนไหว หรือตัวอักษร ที่สำคัญจะต้องมีการนำเสนอที่ไม่ดูรกหน้าเว็บจนเกินไป</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ความสม่ำเสมอ ไม่สับสน</w:t>
      </w:r>
    </w:p>
    <w:p w:rsidR="00AE139E" w:rsidRPr="004B15B2" w:rsidRDefault="00AE139E" w:rsidP="00706330">
      <w:pPr>
        <w:ind w:firstLine="1440"/>
        <w:jc w:val="thaiDistribute"/>
      </w:pPr>
      <w:r w:rsidRPr="004B15B2">
        <w:rPr>
          <w:cs/>
        </w:rPr>
        <w:t>ควรออกแบบเว็บไซต์ด้วยความสม่ำเสมอ คือจะต้องมีรูปแบบ กราฟิก โทนสีและการตกแต่ง</w:t>
      </w:r>
      <w:proofErr w:type="spellStart"/>
      <w:r w:rsidRPr="004B15B2">
        <w:rPr>
          <w:cs/>
        </w:rPr>
        <w:t>ต่างๆ</w:t>
      </w:r>
      <w:proofErr w:type="spellEnd"/>
      <w:r w:rsidRPr="004B15B2">
        <w:rPr>
          <w:cs/>
        </w:rPr>
        <w:t xml:space="preserve"> ให้แต่ละหน้าบนเว็บไซต์มีความคล้ายคลึงกัน และเป็นแนวเดียวกันไปตลอดทั้งเว็บไซต์ ดัง</w:t>
      </w:r>
      <w:r w:rsidR="00F71018" w:rsidRPr="004B15B2">
        <w:rPr>
          <w:cs/>
        </w:rPr>
        <w:fldChar w:fldCharType="begin"/>
      </w:r>
      <w:r w:rsidR="00F71018" w:rsidRPr="004B15B2">
        <w:rPr>
          <w:cs/>
        </w:rPr>
        <w:instrText xml:space="preserve"> </w:instrText>
      </w:r>
      <w:r w:rsidR="00F71018" w:rsidRPr="004B15B2">
        <w:instrText>REF _Ref</w:instrText>
      </w:r>
      <w:r w:rsidR="00F71018" w:rsidRPr="004B15B2">
        <w:rPr>
          <w:cs/>
        </w:rPr>
        <w:instrText xml:space="preserve">41071395 </w:instrText>
      </w:r>
      <w:r w:rsidR="00F71018" w:rsidRPr="004B15B2">
        <w:instrText>\h</w:instrText>
      </w:r>
      <w:r w:rsidR="00F71018" w:rsidRPr="004B15B2">
        <w:rPr>
          <w:cs/>
        </w:rPr>
        <w:instrText xml:space="preserve"> </w:instrText>
      </w:r>
      <w:r w:rsidR="004B15B2" w:rsidRPr="004B15B2">
        <w:instrText xml:space="preserve"> \* MERGEFORMAT </w:instrText>
      </w:r>
      <w:r w:rsidR="00F71018" w:rsidRPr="004B15B2">
        <w:rPr>
          <w:cs/>
        </w:rPr>
      </w:r>
      <w:r w:rsidR="00F71018" w:rsidRPr="004B15B2">
        <w:rPr>
          <w:cs/>
        </w:rPr>
        <w:fldChar w:fldCharType="separate"/>
      </w:r>
      <w:r w:rsidR="00932E4A" w:rsidRPr="004B15B2">
        <w:rPr>
          <w:cs/>
        </w:rPr>
        <w:t xml:space="preserve">รูปที่ </w:t>
      </w:r>
      <w:r w:rsidR="00932E4A">
        <w:rPr>
          <w:noProof/>
        </w:rPr>
        <w:t>2</w:t>
      </w:r>
      <w:r w:rsidR="00932E4A">
        <w:rPr>
          <w:noProof/>
          <w:cs/>
        </w:rPr>
        <w:t>.</w:t>
      </w:r>
      <w:r w:rsidR="00932E4A">
        <w:rPr>
          <w:noProof/>
        </w:rPr>
        <w:t>3</w:t>
      </w:r>
      <w:r w:rsidR="00F71018" w:rsidRPr="004B15B2">
        <w:rPr>
          <w:cs/>
        </w:rPr>
        <w:fldChar w:fldCharType="end"/>
      </w:r>
      <w:r w:rsidRPr="004B15B2">
        <w:rPr>
          <w:cs/>
        </w:rPr>
        <w:t xml:space="preserve"> จะสังเกตเห็นได้ว่าทุกหน้าของเว็บไซต์นั้น จะเน้นการตกแต่งในรูปแบบเดียวกันทั้งหมด ต่างก็แค่การนำเสนอของแต่ละหน้าเท่านั้น</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สร้างความโดดเด่น เป็นเอกลักษณ์</w:t>
      </w:r>
    </w:p>
    <w:p w:rsidR="00982BA0" w:rsidRPr="004B15B2" w:rsidRDefault="00982BA0" w:rsidP="00706330">
      <w:pPr>
        <w:ind w:firstLine="1440"/>
        <w:jc w:val="thaiDistribute"/>
      </w:pPr>
      <w:r w:rsidRPr="004B15B2">
        <w:rPr>
          <w:cs/>
        </w:rPr>
        <w:t>การออกแบบเว็บไซต์เพื่อให้สามารถสื่อถึ</w:t>
      </w:r>
      <w:r w:rsidR="00706330">
        <w:rPr>
          <w:cs/>
        </w:rPr>
        <w:t>งจุดประสงค์ในการนำเสนอเว็บได้ดี</w:t>
      </w:r>
      <w:r w:rsidR="00706330">
        <w:br/>
      </w:r>
      <w:r w:rsidRPr="004B15B2">
        <w:rPr>
          <w:cs/>
        </w:rPr>
        <w:t>จะต้องมีการสร้างความเป็นเอกลักษณ์และจุดเด่นให้กับเว็บไซต์ เพื่อให้สามารถสะท้อนถึง</w:t>
      </w:r>
      <w:r w:rsidRPr="004B15B2">
        <w:rPr>
          <w:cs/>
        </w:rPr>
        <w:br/>
        <w:t>ลักษณะขององค์กรได้มากที่สุด โดยการสร้างเอกลักษณ์ดังกล่าวนั้น อาจใช้ชุดสี รูปภาพ ตัวอักษร</w:t>
      </w:r>
      <w:r w:rsidRPr="004B15B2">
        <w:rPr>
          <w:cs/>
        </w:rPr>
        <w:br/>
        <w:t>หรือกราฟิก นอก</w:t>
      </w:r>
      <w:r w:rsidR="00C40FFC" w:rsidRPr="004B15B2">
        <w:rPr>
          <w:cs/>
        </w:rPr>
        <w:t>จากนี้ก็ต้องขึ้นอยู่กับว่า</w:t>
      </w:r>
      <w:r w:rsidRPr="004B15B2">
        <w:rPr>
          <w:cs/>
        </w:rPr>
        <w:t>เป็นเว็บไซต์แบบบทางการหรือไม่ เพื่อจะได้ออกแบบได้อย่างเหมาะสมที่สุด</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lastRenderedPageBreak/>
        <w:t>เนื้อหาต้องดี ครบถ้วน</w:t>
      </w:r>
    </w:p>
    <w:p w:rsidR="00F71018" w:rsidRPr="004B15B2" w:rsidRDefault="00F71018" w:rsidP="00706330">
      <w:pPr>
        <w:ind w:firstLine="1440"/>
        <w:jc w:val="thaiDistribute"/>
      </w:pPr>
      <w:r w:rsidRPr="004B15B2">
        <w:rPr>
          <w:cs/>
        </w:rPr>
        <w:t>เนื้อหาเป็นสิ่งที</w:t>
      </w:r>
      <w:r w:rsidR="00C40FFC" w:rsidRPr="004B15B2">
        <w:rPr>
          <w:cs/>
        </w:rPr>
        <w:t>่สำคัญที่สุดของการสร้างเว็บไซต์</w:t>
      </w:r>
      <w:r w:rsidR="00706330">
        <w:rPr>
          <w:cs/>
        </w:rPr>
        <w:t>เพราะสิ่งที่ทำให้ผู้คนเกิด</w:t>
      </w:r>
      <w:r w:rsidRPr="004B15B2">
        <w:rPr>
          <w:cs/>
        </w:rPr>
        <w:t>ความสนใจ และหมั่นติดตามเว็บไซต์เหล่านั้นอยู่เสมอ ก็คือเนื้อหาที่มีความสมบูรณ์และน่าสนใจ นอกจากนี้จะต้องมีการปรับปรุง พัฒนาเนื้อหาบนเว็บให้มีความทันสมัยอยู่เสมอ รวมถึงข้อมูลต้องมีความถูกต้องที่สุด</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ระ</w:t>
      </w:r>
      <w:r w:rsidR="00F71018" w:rsidRPr="00706330">
        <w:rPr>
          <w:rFonts w:cs="TH SarabunPSK"/>
          <w:szCs w:val="32"/>
          <w:cs/>
        </w:rPr>
        <w:t xml:space="preserve">บบการนำทางภายในหน้าเว็บ </w:t>
      </w:r>
      <w:r w:rsidR="00F71018" w:rsidRPr="00706330">
        <w:rPr>
          <w:rFonts w:cs="TH SarabunPSK"/>
          <w:szCs w:val="32"/>
        </w:rPr>
        <w:t xml:space="preserve">(Web </w:t>
      </w:r>
      <w:proofErr w:type="spellStart"/>
      <w:r w:rsidR="00F71018" w:rsidRPr="00706330">
        <w:rPr>
          <w:rFonts w:cs="TH SarabunPSK"/>
          <w:szCs w:val="32"/>
        </w:rPr>
        <w:t>nangation</w:t>
      </w:r>
      <w:proofErr w:type="spellEnd"/>
      <w:r w:rsidR="00F71018" w:rsidRPr="00706330">
        <w:rPr>
          <w:rFonts w:cs="TH SarabunPSK"/>
          <w:szCs w:val="32"/>
        </w:rPr>
        <w:t>)</w:t>
      </w:r>
    </w:p>
    <w:p w:rsidR="00F71018" w:rsidRPr="004B15B2" w:rsidRDefault="00F71018" w:rsidP="00706330">
      <w:pPr>
        <w:ind w:firstLine="1440"/>
        <w:jc w:val="thaiDistribute"/>
      </w:pPr>
      <w:r w:rsidRPr="004B15B2">
        <w:rPr>
          <w:cs/>
        </w:rPr>
        <w:t xml:space="preserve">เป็นเสมือนป้ายบอกทางเพื่อให้ผู้ใช้งาน ไม่เกิดความสับสนในขณะใช้งานเว็บไซต์ </w:t>
      </w:r>
      <w:r w:rsidR="00706330">
        <w:br/>
      </w:r>
      <w:r w:rsidRPr="004B15B2">
        <w:rPr>
          <w:cs/>
        </w:rPr>
        <w:t>ซึ่งการออกแบบเนวิเกช</w:t>
      </w:r>
      <w:proofErr w:type="spellStart"/>
      <w:r w:rsidRPr="004B15B2">
        <w:rPr>
          <w:cs/>
        </w:rPr>
        <w:t>ั่น</w:t>
      </w:r>
      <w:proofErr w:type="spellEnd"/>
      <w:r w:rsidRPr="004B15B2">
        <w:rPr>
          <w:cs/>
        </w:rPr>
        <w:t>ก็จะต้องเน้นที่ความเรียบง่าย ใช้ง</w:t>
      </w:r>
      <w:r w:rsidR="00706330">
        <w:rPr>
          <w:cs/>
        </w:rPr>
        <w:t>านสะดวก และมีความเข้าใจ</w:t>
      </w:r>
      <w:r w:rsidR="00706330">
        <w:rPr>
          <w:cs/>
        </w:rPr>
        <w:br/>
        <w:t>ได้ง่าย</w:t>
      </w:r>
      <w:r w:rsidRPr="004B15B2">
        <w:rPr>
          <w:cs/>
        </w:rPr>
        <w:t>ที่สำคัญจะต้องมีตำแหน่งการวางที่สม่ำเสมอเพื่อให้ดูเป็นแนวทางเดียวกันทำให้ผู้ใช้งานหรือผู้ชมรู้สึกประทับใจและจดจำเว็บไซต์ได้ง่ายขึ้น</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คุณภาพของเว็บไซต์</w:t>
      </w:r>
    </w:p>
    <w:p w:rsidR="00F71018" w:rsidRPr="004B15B2" w:rsidRDefault="00F71018" w:rsidP="00706330">
      <w:pPr>
        <w:ind w:firstLine="1440"/>
        <w:jc w:val="thaiDistribute"/>
      </w:pPr>
      <w:r w:rsidRPr="004B15B2">
        <w:rPr>
          <w:cs/>
        </w:rPr>
        <w:t>เว็บไซต์ที่ดีจะต้องมีคุณ</w:t>
      </w:r>
      <w:r w:rsidR="00C40FFC" w:rsidRPr="004B15B2">
        <w:rPr>
          <w:cs/>
        </w:rPr>
        <w:t xml:space="preserve">ภาพ </w:t>
      </w:r>
      <w:r w:rsidRPr="004B15B2">
        <w:rPr>
          <w:cs/>
        </w:rPr>
        <w:t>ทั้</w:t>
      </w:r>
      <w:r w:rsidR="00706330">
        <w:rPr>
          <w:cs/>
        </w:rPr>
        <w:t>งสิ่งที่ปรากฏให้เห็นบนเว็บไซต์</w:t>
      </w:r>
      <w:r w:rsidR="00706330">
        <w:t xml:space="preserve"> </w:t>
      </w:r>
      <w:r w:rsidRPr="004B15B2">
        <w:rPr>
          <w:cs/>
        </w:rPr>
        <w:t>ไม่ว่าจะเป็นกราฟิก ชนิดตัวอักษร รูปภาพ</w:t>
      </w:r>
      <w:r w:rsidR="00C40FFC" w:rsidRPr="004B15B2">
        <w:rPr>
          <w:cs/>
        </w:rPr>
        <w:t xml:space="preserve"> </w:t>
      </w:r>
      <w:r w:rsidR="000C3C7F" w:rsidRPr="004B15B2">
        <w:rPr>
          <w:cs/>
        </w:rPr>
        <w:t>สีสันที่ใช้</w:t>
      </w:r>
      <w:r w:rsidR="00C40FFC" w:rsidRPr="004B15B2">
        <w:rPr>
          <w:cs/>
        </w:rPr>
        <w:t>หรือ</w:t>
      </w:r>
      <w:r w:rsidRPr="004B15B2">
        <w:rPr>
          <w:cs/>
        </w:rPr>
        <w:t>เนื้อหาที่นำม</w:t>
      </w:r>
      <w:r w:rsidR="00706330">
        <w:rPr>
          <w:cs/>
        </w:rPr>
        <w:t>าแสดงผล ซึ่งหากเว็บไซต์มีคุณภาพ</w:t>
      </w:r>
      <w:r w:rsidRPr="004B15B2">
        <w:rPr>
          <w:cs/>
        </w:rPr>
        <w:t>ก็จะสร้างความน่าเชื่อถือ และเป็นจุดเด่นที่ทำให้ผู้คนส่วนใหญ่เกิดความสนใจได้ดี</w:t>
      </w:r>
    </w:p>
    <w:p w:rsidR="00982BA0" w:rsidRPr="00706330" w:rsidRDefault="00982BA0" w:rsidP="00706330">
      <w:pPr>
        <w:pStyle w:val="a0"/>
        <w:numPr>
          <w:ilvl w:val="0"/>
          <w:numId w:val="43"/>
        </w:numPr>
        <w:ind w:left="1440"/>
        <w:rPr>
          <w:rFonts w:cs="TH SarabunPSK"/>
          <w:sz w:val="24"/>
          <w:szCs w:val="32"/>
        </w:rPr>
      </w:pPr>
      <w:r w:rsidRPr="00706330">
        <w:rPr>
          <w:rFonts w:cs="TH SarabunPSK"/>
          <w:sz w:val="24"/>
          <w:szCs w:val="32"/>
          <w:cs/>
        </w:rPr>
        <w:t>ความสะดวกในการเข้าใช้งาน</w:t>
      </w:r>
    </w:p>
    <w:p w:rsidR="00F71018" w:rsidRPr="004B15B2" w:rsidRDefault="00F71018" w:rsidP="00706330">
      <w:pPr>
        <w:ind w:firstLine="1440"/>
        <w:jc w:val="thaiDistribute"/>
      </w:pPr>
      <w:r w:rsidRPr="004B15B2">
        <w:rPr>
          <w:cs/>
        </w:rPr>
        <w:t>เว็บไซต์ควรให</w:t>
      </w:r>
      <w:r w:rsidR="00706330">
        <w:rPr>
          <w:cs/>
        </w:rPr>
        <w:t>้ความสะดวกสบายแก่ผู้ใช้งานได้ดี</w:t>
      </w:r>
      <w:r w:rsidRPr="004B15B2">
        <w:rPr>
          <w:cs/>
        </w:rPr>
        <w:t>คือจะต้องมี</w:t>
      </w:r>
      <w:r w:rsidR="000C3C7F" w:rsidRPr="004B15B2">
        <w:rPr>
          <w:cs/>
        </w:rPr>
        <w:t>การแสดงผลได้</w:t>
      </w:r>
      <w:r w:rsidR="00242DEA">
        <w:br/>
      </w:r>
      <w:r w:rsidR="000C3C7F" w:rsidRPr="004B15B2">
        <w:rPr>
          <w:cs/>
        </w:rPr>
        <w:t>ในทุกระบบปฏิบัติการ</w:t>
      </w:r>
      <w:r w:rsidRPr="004B15B2">
        <w:rPr>
          <w:cs/>
        </w:rPr>
        <w:t>ไม่ว่าจะเป็นเว็บ</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 xml:space="preserve"> คอมพิวเตอร</w:t>
      </w:r>
      <w:r w:rsidR="00706330">
        <w:rPr>
          <w:cs/>
        </w:rPr>
        <w:t xml:space="preserve">์ </w:t>
      </w:r>
      <w:proofErr w:type="spellStart"/>
      <w:r w:rsidR="00706330">
        <w:rPr>
          <w:cs/>
        </w:rPr>
        <w:t>โน๊ต</w:t>
      </w:r>
      <w:proofErr w:type="spellEnd"/>
      <w:r w:rsidR="00706330">
        <w:rPr>
          <w:cs/>
        </w:rPr>
        <w:t>บุ๊ค</w:t>
      </w:r>
      <w:proofErr w:type="spellStart"/>
      <w:r w:rsidR="00706330">
        <w:rPr>
          <w:cs/>
        </w:rPr>
        <w:t>หรือ</w:t>
      </w:r>
      <w:proofErr w:type="spellEnd"/>
      <w:r w:rsidR="00706330">
        <w:rPr>
          <w:cs/>
        </w:rPr>
        <w:t xml:space="preserve">บนโทรศัพท์มือถือ </w:t>
      </w:r>
      <w:r w:rsidR="00706330">
        <w:br/>
      </w:r>
      <w:r w:rsidRPr="004B15B2">
        <w:rPr>
          <w:cs/>
        </w:rPr>
        <w:t>ที่สำคัญจะต้องมีความละเอียดของการแสดผลและสามารถใช้งานได้โดยไม่มีปัญหา</w:t>
      </w:r>
    </w:p>
    <w:p w:rsidR="00982BA0" w:rsidRPr="00242DEA" w:rsidRDefault="00982BA0" w:rsidP="00242DEA">
      <w:pPr>
        <w:pStyle w:val="a0"/>
        <w:numPr>
          <w:ilvl w:val="0"/>
          <w:numId w:val="43"/>
        </w:numPr>
        <w:ind w:left="1440"/>
        <w:rPr>
          <w:rFonts w:cs="TH SarabunPSK"/>
          <w:szCs w:val="32"/>
        </w:rPr>
      </w:pPr>
      <w:r w:rsidRPr="00242DEA">
        <w:rPr>
          <w:rFonts w:cs="TH SarabunPSK"/>
          <w:szCs w:val="32"/>
          <w:cs/>
        </w:rPr>
        <w:t>ความคงที่ของการออกแบบ</w:t>
      </w:r>
    </w:p>
    <w:p w:rsidR="00F71018" w:rsidRPr="004B15B2" w:rsidRDefault="00F71018" w:rsidP="00242DEA">
      <w:pPr>
        <w:ind w:firstLine="1440"/>
        <w:jc w:val="thaiDistribute"/>
      </w:pPr>
      <w:r w:rsidRPr="004B15B2">
        <w:rPr>
          <w:cs/>
        </w:rPr>
        <w:t>การออกแบบเว็บไซต์ควรจะมีความคงที่ในการออกแบบ การสร้างเว็บไซต์ด้วยแบบแผนเดียวกัน และมีการเรียบเรียงเนื้อหาอย่างรอบคอบ ทำให้เว็บมีความน่าเชื่อถือ และดูมีคุณภาพ ช่วยสร้างความประทับใจให้กับผู้ใช้งานได้เป็นอย่างดี</w:t>
      </w:r>
    </w:p>
    <w:p w:rsidR="00982BA0" w:rsidRPr="00242DEA" w:rsidRDefault="00982BA0" w:rsidP="00242DEA">
      <w:pPr>
        <w:pStyle w:val="a0"/>
        <w:numPr>
          <w:ilvl w:val="0"/>
          <w:numId w:val="43"/>
        </w:numPr>
        <w:ind w:left="1440"/>
        <w:rPr>
          <w:rFonts w:cs="TH SarabunPSK"/>
          <w:szCs w:val="32"/>
        </w:rPr>
      </w:pPr>
      <w:r w:rsidRPr="00242DEA">
        <w:rPr>
          <w:rFonts w:cs="TH SarabunPSK"/>
          <w:szCs w:val="32"/>
          <w:cs/>
        </w:rPr>
        <w:t>ความคงที่ของการทำงาน</w:t>
      </w:r>
    </w:p>
    <w:p w:rsidR="00BD488E" w:rsidRDefault="00F71018" w:rsidP="00BD488E">
      <w:pPr>
        <w:ind w:firstLine="1440"/>
        <w:jc w:val="thaiDistribute"/>
      </w:pPr>
      <w:r w:rsidRPr="004B15B2">
        <w:rPr>
          <w:cs/>
        </w:rPr>
        <w:t>ระบบการทำงานบนเว็บไซต์จะต้องมี</w:t>
      </w:r>
      <w:r w:rsidR="00242DEA">
        <w:rPr>
          <w:cs/>
        </w:rPr>
        <w:t xml:space="preserve">ความคงที่ และสามารถใช้งานได้ดี </w:t>
      </w:r>
      <w:r w:rsidRPr="004B15B2">
        <w:rPr>
          <w:cs/>
        </w:rPr>
        <w:t>ซึ่งนอกจากการออกแบบระบบการทำงานให</w:t>
      </w:r>
      <w:r w:rsidR="00242DEA">
        <w:rPr>
          <w:cs/>
        </w:rPr>
        <w:t>้มีความทันสมัยและสร้างสรรค์แล้ว</w:t>
      </w:r>
      <w:r w:rsidRPr="004B15B2">
        <w:rPr>
          <w:cs/>
        </w:rPr>
        <w:t>ก็จะต้องหมั่นตรวจสอบอยู่เสมอ เพราะหากระบบการใช้งานมีความผิดปกติก็จะได้แก้ปัญหาได้ทัน นอกจากนี้อาจมีการอัพเดตดีไซน์ให้ทันสมัยขึ้นบ่อย</w:t>
      </w:r>
      <w:r w:rsidR="000C3C7F" w:rsidRPr="004B15B2">
        <w:rPr>
          <w:cs/>
        </w:rPr>
        <w:t xml:space="preserve"> </w:t>
      </w:r>
      <w:r w:rsidRPr="004B15B2">
        <w:rPr>
          <w:cs/>
        </w:rPr>
        <w:t>ๆ เพื่อให้ผู้ใช้งานรู้สึกสนุกไปกับการใช้งานเว็บไซต์</w:t>
      </w:r>
    </w:p>
    <w:p w:rsidR="00BD488E" w:rsidRDefault="00BD488E" w:rsidP="00516826">
      <w:pPr>
        <w:jc w:val="thaiDistribute"/>
      </w:pPr>
    </w:p>
    <w:p w:rsidR="00516826" w:rsidRDefault="00516826" w:rsidP="00516826">
      <w:pPr>
        <w:jc w:val="thaiDistribute"/>
      </w:pPr>
    </w:p>
    <w:p w:rsidR="00516826" w:rsidRDefault="00516826" w:rsidP="00516826">
      <w:pPr>
        <w:jc w:val="thaiDistribute"/>
      </w:pPr>
    </w:p>
    <w:p w:rsidR="00516826" w:rsidRPr="004B15B2" w:rsidRDefault="00516826" w:rsidP="00516826">
      <w:pPr>
        <w:jc w:val="thaiDistribute"/>
      </w:pPr>
    </w:p>
    <w:p w:rsidR="005214AA" w:rsidRPr="004B15B2" w:rsidRDefault="005214AA" w:rsidP="00B64AF6">
      <w:pPr>
        <w:pStyle w:val="3"/>
        <w:tabs>
          <w:tab w:val="clear" w:pos="1070"/>
          <w:tab w:val="clear" w:pos="1701"/>
          <w:tab w:val="num" w:pos="1170"/>
          <w:tab w:val="left" w:pos="1260"/>
        </w:tabs>
        <w:ind w:left="1080" w:hanging="540"/>
      </w:pPr>
      <w:bookmarkStart w:id="112" w:name="_Toc40554324"/>
      <w:bookmarkStart w:id="113" w:name="_Toc40663160"/>
      <w:bookmarkStart w:id="114" w:name="_Toc41165800"/>
      <w:bookmarkStart w:id="115" w:name="_Toc41169964"/>
      <w:r w:rsidRPr="004B15B2">
        <w:rPr>
          <w:cs/>
        </w:rPr>
        <w:lastRenderedPageBreak/>
        <w:t>รูปแบบโครงสร้างของเว็บไซต์</w:t>
      </w:r>
      <w:bookmarkEnd w:id="112"/>
      <w:bookmarkEnd w:id="113"/>
      <w:bookmarkEnd w:id="114"/>
      <w:bookmarkEnd w:id="115"/>
    </w:p>
    <w:p w:rsidR="00F71018" w:rsidRPr="004B15B2" w:rsidRDefault="00F71018" w:rsidP="00F71018">
      <w:pPr>
        <w:ind w:firstLine="1080"/>
        <w:jc w:val="thaiDistribute"/>
      </w:pPr>
      <w:r w:rsidRPr="004B15B2">
        <w:rPr>
          <w:cs/>
        </w:rPr>
        <w:t>การออกแบบโครงสร้างของเว็บไซต์ สามารถทำได้หลากหลายแบบ ซึ่งก็ขึ้นอยู่กับความชอบและความถนัดของแต่ละบุคคล นอกจากนี้ยังขึ้นอยู่กับกลุ่มเป้าหมายที่ต้องการนำเสนอ เพราะจะต้องออกแบบให้เหมาะกับการใช้งานของกลุ่มเป้าหมายมากที่สุด โดยโครงสร้างของเว็บไซต์ส่วนใหญ่ก็จะประกอบไปด้วย 4 รูปแบบดังนี้</w:t>
      </w:r>
    </w:p>
    <w:p w:rsidR="005214AA" w:rsidRDefault="005214AA" w:rsidP="00BD488E">
      <w:pPr>
        <w:pStyle w:val="a0"/>
        <w:numPr>
          <w:ilvl w:val="0"/>
          <w:numId w:val="44"/>
        </w:numPr>
        <w:ind w:left="1440"/>
        <w:rPr>
          <w:rFonts w:cs="TH SarabunPSK"/>
          <w:szCs w:val="32"/>
        </w:rPr>
      </w:pPr>
      <w:r w:rsidRPr="00BD488E">
        <w:rPr>
          <w:rFonts w:cs="TH SarabunPSK"/>
          <w:szCs w:val="32"/>
          <w:cs/>
        </w:rPr>
        <w:t>โครงสร้างแบบเรียงลำดับ</w:t>
      </w:r>
    </w:p>
    <w:p w:rsidR="00BD488E" w:rsidRPr="00BD488E" w:rsidRDefault="00BD488E" w:rsidP="00BD488E">
      <w:pPr>
        <w:ind w:firstLine="1440"/>
        <w:jc w:val="thaiDistribute"/>
      </w:pPr>
      <w:r w:rsidRPr="004B15B2">
        <w:rPr>
          <w:cs/>
        </w:rPr>
        <w:t xml:space="preserve">เป็นโครงสร้างแบบธรรมดาที่นิยมใช้งานกันมากที่สุด เนื่องจากมีความง่ายต่อการจัดระบบข้อมูล และสามารถนำเสนอเรื่องราวตามลำดับได้เป็นอย่างดี เหมาะกับเว็บไซต์ที่มีขนาดเล็ก มีเนื้อหาที่ไม่ซับซ้อน ส่วนใหญ่ก็จะเป็นพวกเว็บไซต์ที่ให้ความรู้ หรือเว็บไซต์องค์กรขนาดย่อม </w:t>
      </w:r>
      <w:r w:rsidRPr="004B15B2">
        <w:br/>
      </w:r>
      <w:r w:rsidRPr="004B15B2">
        <w:rPr>
          <w:cs/>
        </w:rPr>
        <w:t>โดยลักษณะการลิงค์เนื้อหาก็จะลิงค์ไปทีละหน้า มีทิศทางการเข้าสู่เนื้อหาต่าง ๆ ในแบบเส้นตรงใช้ปุ่มเดินหน้า-ถอยหลังในการกำหนดทิศทาง จึงทำให้การใช้งานเป็นไปอย่างง่าย แต่โครงสร้างเว็บไซต์แบบเรียงลำดับก็มีข้อเสีย คือจะทำให้ผู้ใช้งานต้องเสียเวลาในการเข้าสู่เนื้อหาเพราะไม่สามารถกำหนดทิศทางการเข้าสู่เนื้อหาด้วยตัวเองได้</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63364492" wp14:editId="33F17D91">
            <wp:extent cx="1805940" cy="508205"/>
            <wp:effectExtent l="0" t="0" r="381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92550" cy="532578"/>
                    </a:xfrm>
                    <a:prstGeom prst="rect">
                      <a:avLst/>
                    </a:prstGeom>
                  </pic:spPr>
                </pic:pic>
              </a:graphicData>
            </a:graphic>
          </wp:inline>
        </w:drawing>
      </w:r>
    </w:p>
    <w:p w:rsidR="005214AA" w:rsidRPr="004B15B2" w:rsidRDefault="005214AA" w:rsidP="005214AA">
      <w:pPr>
        <w:jc w:val="center"/>
      </w:pPr>
    </w:p>
    <w:p w:rsidR="005214AA" w:rsidRPr="004B15B2" w:rsidRDefault="00975BCD" w:rsidP="00975BCD">
      <w:pPr>
        <w:pStyle w:val="af2"/>
        <w:jc w:val="center"/>
        <w:rPr>
          <w:b w:val="0"/>
          <w:bCs w:val="0"/>
        </w:rPr>
      </w:pPr>
      <w:bookmarkStart w:id="116" w:name="_Toc4116710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4</w:t>
      </w:r>
      <w:r w:rsidR="00A97554">
        <w:rPr>
          <w:noProof/>
        </w:rPr>
        <w:fldChar w:fldCharType="end"/>
      </w:r>
      <w:r w:rsidRPr="004B15B2">
        <w:t xml:space="preserve">  </w:t>
      </w:r>
      <w:r w:rsidR="005214AA" w:rsidRPr="004B15B2">
        <w:rPr>
          <w:b w:val="0"/>
          <w:bCs w:val="0"/>
          <w:cs/>
        </w:rPr>
        <w:t>โครงสร้างแบบเรียงลำดับ</w:t>
      </w:r>
      <w:bookmarkEnd w:id="116"/>
    </w:p>
    <w:p w:rsidR="00B64AF6" w:rsidRPr="004B15B2" w:rsidRDefault="00B64AF6" w:rsidP="00516826">
      <w:pPr>
        <w:jc w:val="center"/>
      </w:pPr>
    </w:p>
    <w:p w:rsidR="005214AA" w:rsidRDefault="005214AA" w:rsidP="00BD488E">
      <w:pPr>
        <w:pStyle w:val="a0"/>
        <w:numPr>
          <w:ilvl w:val="0"/>
          <w:numId w:val="44"/>
        </w:numPr>
        <w:ind w:left="1440"/>
        <w:rPr>
          <w:rFonts w:cs="TH SarabunPSK"/>
          <w:szCs w:val="32"/>
        </w:rPr>
      </w:pPr>
      <w:r w:rsidRPr="00BD488E">
        <w:rPr>
          <w:rFonts w:cs="TH SarabunPSK"/>
          <w:szCs w:val="32"/>
          <w:cs/>
        </w:rPr>
        <w:t>โครงสร้างแบบเรียงลำดับ</w:t>
      </w:r>
      <w:r w:rsidR="002340A4" w:rsidRPr="00BD488E">
        <w:rPr>
          <w:rFonts w:cs="TH SarabunPSK"/>
          <w:szCs w:val="32"/>
          <w:cs/>
        </w:rPr>
        <w:t>ขั้น</w:t>
      </w:r>
    </w:p>
    <w:p w:rsidR="00BD488E" w:rsidRPr="00BD488E" w:rsidRDefault="00BD488E" w:rsidP="00516826">
      <w:pPr>
        <w:pStyle w:val="a0"/>
        <w:ind w:left="0" w:firstLine="1440"/>
        <w:jc w:val="thaiDistribute"/>
        <w:rPr>
          <w:rFonts w:cs="TH SarabunPSK"/>
          <w:szCs w:val="32"/>
        </w:rPr>
      </w:pPr>
      <w:r w:rsidRPr="00BD488E">
        <w:rPr>
          <w:rFonts w:cs="TH SarabunPSK"/>
          <w:szCs w:val="32"/>
          <w:cs/>
        </w:rPr>
        <w:t xml:space="preserve">เป็นโครงสร้างนิยมใช้กับเว็บที่มีความซับซ้อนของข้อมูลเพื่อให้สามารถเข้าถึงข้อมูล ได้ง่ายขึ้น โดยจะมีการแบ่งเนื้อหาออกเป็นส่วน ๆ และมีการนำเสนอรายละเอียดย่อย ๆ </w:t>
      </w:r>
      <w:r w:rsidR="00516826">
        <w:rPr>
          <w:rFonts w:cs="TH SarabunPSK"/>
          <w:szCs w:val="32"/>
          <w:cs/>
        </w:rPr>
        <w:t>ที่ลดหลั่นกันมา</w:t>
      </w:r>
      <w:r w:rsidRPr="00BD488E">
        <w:rPr>
          <w:rFonts w:cs="TH SarabunPSK"/>
          <w:szCs w:val="32"/>
          <w:cs/>
        </w:rPr>
        <w:t xml:space="preserve">ทำให้สามารถทำความข้าใจกับโครงสร้างเนื้อหาได้ง่ายขึ้นโดยจะมีโฮมเพจเป็นจุดเริ่มต้น </w:t>
      </w:r>
      <w:r w:rsidR="00516826">
        <w:rPr>
          <w:rFonts w:cs="TH SarabunPSK"/>
          <w:szCs w:val="32"/>
        </w:rPr>
        <w:br/>
      </w:r>
      <w:r w:rsidRPr="00BD488E">
        <w:rPr>
          <w:rFonts w:cs="TH SarabunPSK"/>
          <w:szCs w:val="32"/>
          <w:cs/>
        </w:rPr>
        <w:t>และจุดร่วมจุดเดียวที่จะนำไปสู่การเชื่อมโยงเนื้อหาเป็นลำดับจากบนลงล่าง</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526AE610" wp14:editId="6A08CB1A">
            <wp:extent cx="1514475" cy="1083450"/>
            <wp:effectExtent l="0" t="0" r="0" b="2540"/>
            <wp:docPr id="17"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2349" cy="1096237"/>
                    </a:xfrm>
                    <a:prstGeom prst="rect">
                      <a:avLst/>
                    </a:prstGeom>
                    <a:noFill/>
                  </pic:spPr>
                </pic:pic>
              </a:graphicData>
            </a:graphic>
          </wp:inline>
        </w:drawing>
      </w:r>
    </w:p>
    <w:p w:rsidR="005214AA" w:rsidRPr="004B15B2" w:rsidRDefault="005214AA" w:rsidP="005214AA">
      <w:pPr>
        <w:jc w:val="center"/>
      </w:pPr>
    </w:p>
    <w:p w:rsidR="005214AA" w:rsidRPr="00516826" w:rsidRDefault="00975BCD" w:rsidP="00516826">
      <w:pPr>
        <w:pStyle w:val="af2"/>
        <w:jc w:val="center"/>
        <w:rPr>
          <w:b w:val="0"/>
          <w:bCs w:val="0"/>
        </w:rPr>
      </w:pPr>
      <w:bookmarkStart w:id="117" w:name="_Toc4116710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w:t>
      </w:r>
      <w:r w:rsidR="00A97554">
        <w:rPr>
          <w:noProof/>
        </w:rPr>
        <w:fldChar w:fldCharType="end"/>
      </w:r>
      <w:r w:rsidRPr="004B15B2">
        <w:t xml:space="preserve">  </w:t>
      </w:r>
      <w:r w:rsidR="005214AA" w:rsidRPr="004B15B2">
        <w:rPr>
          <w:b w:val="0"/>
          <w:bCs w:val="0"/>
          <w:cs/>
        </w:rPr>
        <w:t>โครงสร้างแบบเรียงลำดับ</w:t>
      </w:r>
      <w:r w:rsidR="00E1683A" w:rsidRPr="004B15B2">
        <w:rPr>
          <w:b w:val="0"/>
          <w:bCs w:val="0"/>
          <w:cs/>
        </w:rPr>
        <w:t>ขั้น</w:t>
      </w:r>
      <w:bookmarkEnd w:id="117"/>
    </w:p>
    <w:p w:rsidR="005214AA" w:rsidRDefault="005214AA" w:rsidP="00BD488E">
      <w:pPr>
        <w:pStyle w:val="a0"/>
        <w:numPr>
          <w:ilvl w:val="0"/>
          <w:numId w:val="44"/>
        </w:numPr>
        <w:ind w:left="1440"/>
        <w:rPr>
          <w:rFonts w:cs="TH SarabunPSK"/>
          <w:szCs w:val="32"/>
        </w:rPr>
      </w:pPr>
      <w:r w:rsidRPr="00BD488E">
        <w:rPr>
          <w:rFonts w:cs="TH SarabunPSK"/>
          <w:szCs w:val="32"/>
          <w:cs/>
        </w:rPr>
        <w:lastRenderedPageBreak/>
        <w:t>โครงสร้างแบบ</w:t>
      </w:r>
      <w:r w:rsidR="002340A4" w:rsidRPr="00BD488E">
        <w:rPr>
          <w:rFonts w:cs="TH SarabunPSK"/>
          <w:szCs w:val="32"/>
          <w:cs/>
        </w:rPr>
        <w:t>ตาราง</w:t>
      </w:r>
    </w:p>
    <w:p w:rsidR="00BD488E" w:rsidRPr="00BD488E" w:rsidRDefault="00BD488E" w:rsidP="00BD488E">
      <w:pPr>
        <w:pStyle w:val="a0"/>
        <w:ind w:left="0" w:firstLine="1440"/>
        <w:jc w:val="thaiDistribute"/>
        <w:rPr>
          <w:rFonts w:cs="TH SarabunPSK"/>
          <w:szCs w:val="32"/>
        </w:rPr>
      </w:pPr>
      <w:r w:rsidRPr="00BD488E">
        <w:rPr>
          <w:rFonts w:cs="TH SarabunPSK"/>
          <w:szCs w:val="32"/>
          <w:cs/>
        </w:rPr>
        <w:t>เป็นโครงสร้างการออกแบบเว็บไซต์ที่มีความซับซ้อนแต่ก็มีความยืดหยุ่นในระดับหนึ่ง เพื่อให้ผู้ใช้งานสามารถเข้าสู่เนื้อหาต่าง ๆ ได้ง่ายขึ้น การออกแบบในลักษณะนี้จะมีการเชื่อมโยงเนื้อหาในแต่ละส่วนซึ่งกันและกัน ทำให้ผู้ใช้งานสามารถเปลี่ยนทิศทางหรือกำหนดทิศทางในการเข้าสู่เนื้อหาด้วยตัวเองได้ จึงไม่ทำให้เสียเวลา แถมยังทำให้เว็บไซต์มีความทันสมัยขึ้น</w:t>
      </w:r>
    </w:p>
    <w:p w:rsidR="005214AA" w:rsidRPr="004B15B2" w:rsidRDefault="005214AA" w:rsidP="005214AA"/>
    <w:p w:rsidR="005214AA" w:rsidRPr="004B15B2" w:rsidRDefault="005214AA" w:rsidP="005214AA">
      <w:pPr>
        <w:jc w:val="center"/>
      </w:pPr>
      <w:r w:rsidRPr="004B15B2">
        <w:rPr>
          <w:noProof/>
        </w:rPr>
        <w:drawing>
          <wp:inline distT="0" distB="0" distL="0" distR="0" wp14:anchorId="6E6495BC" wp14:editId="23D13FB7">
            <wp:extent cx="1872880" cy="1339850"/>
            <wp:effectExtent l="0" t="0" r="0" b="0"/>
            <wp:docPr id="18"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9963" cy="1366379"/>
                    </a:xfrm>
                    <a:prstGeom prst="rect">
                      <a:avLst/>
                    </a:prstGeom>
                    <a:noFill/>
                  </pic:spPr>
                </pic:pic>
              </a:graphicData>
            </a:graphic>
          </wp:inline>
        </w:drawing>
      </w:r>
    </w:p>
    <w:p w:rsidR="005214AA" w:rsidRPr="004B15B2" w:rsidRDefault="005214AA" w:rsidP="005214AA">
      <w:pPr>
        <w:jc w:val="center"/>
      </w:pPr>
    </w:p>
    <w:p w:rsidR="005214AA" w:rsidRPr="004B15B2" w:rsidRDefault="00975BCD" w:rsidP="00975BCD">
      <w:pPr>
        <w:pStyle w:val="af2"/>
        <w:jc w:val="center"/>
        <w:rPr>
          <w:b w:val="0"/>
          <w:bCs w:val="0"/>
        </w:rPr>
      </w:pPr>
      <w:bookmarkStart w:id="118" w:name="_Toc4116710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w:t>
      </w:r>
      <w:r w:rsidR="00A97554">
        <w:rPr>
          <w:noProof/>
        </w:rPr>
        <w:fldChar w:fldCharType="end"/>
      </w:r>
      <w:r w:rsidRPr="004B15B2">
        <w:t xml:space="preserve">  </w:t>
      </w:r>
      <w:r w:rsidR="005214AA" w:rsidRPr="004B15B2">
        <w:rPr>
          <w:b w:val="0"/>
          <w:bCs w:val="0"/>
          <w:cs/>
        </w:rPr>
        <w:t>โครงสร้างแบบตาราง</w:t>
      </w:r>
      <w:bookmarkEnd w:id="118"/>
    </w:p>
    <w:p w:rsidR="005214AA" w:rsidRPr="004B15B2" w:rsidRDefault="005214AA" w:rsidP="00251DBB"/>
    <w:p w:rsidR="005214AA" w:rsidRDefault="00251DBB" w:rsidP="00BD488E">
      <w:pPr>
        <w:pStyle w:val="a0"/>
        <w:numPr>
          <w:ilvl w:val="0"/>
          <w:numId w:val="44"/>
        </w:numPr>
        <w:ind w:left="1440"/>
        <w:rPr>
          <w:rFonts w:cs="TH SarabunPSK"/>
          <w:szCs w:val="32"/>
        </w:rPr>
      </w:pPr>
      <w:r w:rsidRPr="00BD488E">
        <w:rPr>
          <w:rFonts w:cs="TH SarabunPSK"/>
          <w:szCs w:val="32"/>
          <w:cs/>
        </w:rPr>
        <w:t>โครงสร้างแบบใยแมงมุม</w:t>
      </w:r>
    </w:p>
    <w:p w:rsidR="00516826" w:rsidRPr="004B15B2" w:rsidRDefault="00516826" w:rsidP="00516826">
      <w:pPr>
        <w:ind w:firstLine="1440"/>
        <w:jc w:val="thaiDistribute"/>
      </w:pPr>
      <w:r w:rsidRPr="004B15B2">
        <w:rPr>
          <w:cs/>
        </w:rPr>
        <w:t xml:space="preserve">เป็นโครงสร้างที่ได้รับความนิยมเป็นอย่างมากเพราะมีความยืดหยุ่นมากที่สุด </w:t>
      </w:r>
      <w:r w:rsidRPr="004B15B2">
        <w:rPr>
          <w:cs/>
        </w:rPr>
        <w:br/>
        <w:t>โดยทุกหน้าเว็บจะมีการเชื่อมโยงถึงกันหมด ทำให้สามารถเข้าถึงหน้าเว็บเพจต่าง ๆ ที่ต้องการได้</w:t>
      </w:r>
      <w:r w:rsidRPr="004B15B2">
        <w:rPr>
          <w:cs/>
        </w:rPr>
        <w:br/>
        <w:t>อย่างง่าย และมีความอิสระมากขึ้น นอกจากนี้ก็สามารถเชื่อมโยงไปสู่เว็บไซต์ภายนอกได้ดี [5]</w:t>
      </w:r>
    </w:p>
    <w:p w:rsidR="00516826" w:rsidRPr="00BD488E" w:rsidRDefault="00516826" w:rsidP="00516826">
      <w:pPr>
        <w:pStyle w:val="a0"/>
        <w:ind w:left="1440"/>
        <w:rPr>
          <w:rFonts w:cs="TH SarabunPSK"/>
          <w:szCs w:val="32"/>
        </w:rPr>
      </w:pPr>
    </w:p>
    <w:p w:rsidR="005214AA" w:rsidRPr="004B15B2" w:rsidRDefault="005214AA" w:rsidP="005214AA"/>
    <w:p w:rsidR="00251DBB" w:rsidRPr="004B15B2" w:rsidRDefault="00251DBB" w:rsidP="00251DBB">
      <w:pPr>
        <w:jc w:val="center"/>
      </w:pPr>
      <w:r w:rsidRPr="004B15B2">
        <w:rPr>
          <w:noProof/>
        </w:rPr>
        <w:drawing>
          <wp:inline distT="0" distB="0" distL="0" distR="0" wp14:anchorId="2D86110B" wp14:editId="0B48AA5E">
            <wp:extent cx="1814930" cy="1289050"/>
            <wp:effectExtent l="0" t="0" r="0" b="6350"/>
            <wp:docPr id="19" name="Picture 6" descr="19110820174312311894-1bel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9110820174312311894-1belie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31943" cy="1301133"/>
                    </a:xfrm>
                    <a:prstGeom prst="rect">
                      <a:avLst/>
                    </a:prstGeom>
                    <a:noFill/>
                    <a:ln>
                      <a:noFill/>
                    </a:ln>
                  </pic:spPr>
                </pic:pic>
              </a:graphicData>
            </a:graphic>
          </wp:inline>
        </w:drawing>
      </w:r>
    </w:p>
    <w:p w:rsidR="00982BA0" w:rsidRPr="004B15B2" w:rsidRDefault="00982BA0" w:rsidP="005214AA"/>
    <w:p w:rsidR="00982BA0" w:rsidRPr="004B15B2" w:rsidRDefault="00975BCD" w:rsidP="00975BCD">
      <w:pPr>
        <w:pStyle w:val="af2"/>
        <w:jc w:val="center"/>
        <w:rPr>
          <w:b w:val="0"/>
          <w:bCs w:val="0"/>
        </w:rPr>
      </w:pPr>
      <w:bookmarkStart w:id="119" w:name="_Toc4116710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w:t>
      </w:r>
      <w:r w:rsidR="00A97554">
        <w:rPr>
          <w:noProof/>
        </w:rPr>
        <w:fldChar w:fldCharType="end"/>
      </w:r>
      <w:r w:rsidRPr="004B15B2">
        <w:t xml:space="preserve">  </w:t>
      </w:r>
      <w:r w:rsidR="002340A4" w:rsidRPr="004B15B2">
        <w:rPr>
          <w:b w:val="0"/>
          <w:bCs w:val="0"/>
          <w:cs/>
        </w:rPr>
        <w:t>โครงสร้างแบบใยแมงมุม</w:t>
      </w:r>
      <w:bookmarkEnd w:id="119"/>
    </w:p>
    <w:p w:rsidR="00975BCD" w:rsidRDefault="00975BCD" w:rsidP="00516826">
      <w:pPr>
        <w:jc w:val="thaiDistribute"/>
      </w:pPr>
      <w:bookmarkStart w:id="120" w:name="_Toc40554325"/>
      <w:bookmarkStart w:id="121" w:name="_Toc40663161"/>
    </w:p>
    <w:p w:rsidR="00516826" w:rsidRDefault="00516826" w:rsidP="00516826">
      <w:pPr>
        <w:jc w:val="thaiDistribute"/>
      </w:pPr>
    </w:p>
    <w:p w:rsidR="00516826" w:rsidRPr="004B15B2" w:rsidRDefault="00516826" w:rsidP="00516826">
      <w:pPr>
        <w:jc w:val="thaiDistribute"/>
        <w:rPr>
          <w:cs/>
        </w:rPr>
      </w:pPr>
    </w:p>
    <w:p w:rsidR="004C203A" w:rsidRDefault="004C203A" w:rsidP="00516826">
      <w:pPr>
        <w:pStyle w:val="3"/>
        <w:tabs>
          <w:tab w:val="clear" w:pos="1070"/>
          <w:tab w:val="clear" w:pos="1418"/>
          <w:tab w:val="left" w:pos="1170"/>
        </w:tabs>
        <w:ind w:left="333" w:firstLine="207"/>
      </w:pPr>
      <w:bookmarkStart w:id="122" w:name="_Toc41165801"/>
      <w:bookmarkStart w:id="123" w:name="_Toc41169965"/>
      <w:r w:rsidRPr="004B15B2">
        <w:rPr>
          <w:cs/>
        </w:rPr>
        <w:lastRenderedPageBreak/>
        <w:t xml:space="preserve">การออกแบบเว็บไซต์ที่ตอบสนองต่อผู้ใช้งาน </w:t>
      </w:r>
      <w:r w:rsidRPr="004B15B2">
        <w:t>(Responsive Web Design)</w:t>
      </w:r>
      <w:bookmarkEnd w:id="120"/>
      <w:bookmarkEnd w:id="121"/>
      <w:bookmarkEnd w:id="122"/>
      <w:bookmarkEnd w:id="123"/>
    </w:p>
    <w:p w:rsidR="00516826" w:rsidRDefault="00516826" w:rsidP="00516826">
      <w:pPr>
        <w:ind w:firstLine="1170"/>
        <w:jc w:val="thaiDistribute"/>
      </w:pPr>
      <w:r w:rsidRPr="004B15B2">
        <w:rPr>
          <w:cs/>
        </w:rPr>
        <w:t xml:space="preserve">การออกแบบเว็บไซต์เพื่อให้รองรับกับขนาดของหน้าจออุปกรณ์ทุกชนิดไม่ว่าจะเป็นคอมพิวเตอร์ </w:t>
      </w:r>
      <w:proofErr w:type="spellStart"/>
      <w:r w:rsidRPr="004B15B2">
        <w:rPr>
          <w:cs/>
        </w:rPr>
        <w:t>โน๊ต</w:t>
      </w:r>
      <w:proofErr w:type="spellEnd"/>
      <w:r w:rsidRPr="004B15B2">
        <w:rPr>
          <w:cs/>
        </w:rPr>
        <w:t>บุ๊ค สมาร์ทโฟน และ</w:t>
      </w:r>
      <w:proofErr w:type="spellStart"/>
      <w:r w:rsidRPr="004B15B2">
        <w:rPr>
          <w:cs/>
        </w:rPr>
        <w:t>แท็บเล็ต</w:t>
      </w:r>
      <w:proofErr w:type="spellEnd"/>
      <w:r w:rsidRPr="004B15B2">
        <w:rPr>
          <w:cs/>
        </w:rPr>
        <w:t xml:space="preserve"> เนื่องจากอุปกรณ์เหล่านี้ล้วนมีขนาดหน้าจอที่ต่างกัน จึงจำเป็นต้องออกแบบเว็บให้ใช้งานได้กับทุกขนาดหน้าจอในครั้งเดียว</w:t>
      </w:r>
    </w:p>
    <w:p w:rsidR="00516826" w:rsidRPr="004B15B2" w:rsidRDefault="00516826" w:rsidP="00516826">
      <w:pPr>
        <w:tabs>
          <w:tab w:val="left" w:pos="1890"/>
        </w:tabs>
        <w:ind w:firstLine="1170"/>
        <w:jc w:val="thaiDistribute"/>
        <w:rPr>
          <w:cs/>
        </w:rPr>
      </w:pPr>
      <w:r w:rsidRPr="004B15B2">
        <w:rPr>
          <w:cs/>
        </w:rPr>
        <w:t>การออกแบบหน้าเว็บให้รองรับหลายอุปกรณ์ เป็นการพัฒนาเว็บไซต์ที่กำลังได้รับความนิยมมากในปัจจุบันมีจุดมุ่งหมายเพื่อให้ผู้ใช้</w:t>
      </w:r>
      <w:r>
        <w:rPr>
          <w:cs/>
        </w:rPr>
        <w:t>งานสามารถใช้งานได้ง่ายที่สุด</w:t>
      </w:r>
      <w:r>
        <w:rPr>
          <w:rFonts w:hint="cs"/>
          <w:cs/>
        </w:rPr>
        <w:t xml:space="preserve"> </w:t>
      </w:r>
      <w:r>
        <w:rPr>
          <w:cs/>
        </w:rPr>
        <w:t>และ</w:t>
      </w:r>
      <w:r w:rsidRPr="004B15B2">
        <w:rPr>
          <w:cs/>
        </w:rPr>
        <w:t xml:space="preserve">ช่วยประหยัดเวลา ค่าใช้จ่ายในการพัฒนาเว็บไซต์ได้ดี เพราะการพัฒนาเว็บไซต์ในรูปแบบนี้จะใช้รหัสต้นฉบับเพียงชุดเดียวแต่สามารถปรับการแสดงผลให้เหมาะกับอุปกรณ์ต่าง </w:t>
      </w:r>
      <w:r>
        <w:rPr>
          <w:cs/>
        </w:rPr>
        <w:t>ๆ ได้อย่าง</w:t>
      </w:r>
      <w:r w:rsidRPr="004B15B2">
        <w:rPr>
          <w:cs/>
        </w:rPr>
        <w:t>มีประสิทธิภาพ สำหรับเทคนิคที่ใช้ในการทำการออก</w:t>
      </w:r>
      <w:r>
        <w:rPr>
          <w:cs/>
        </w:rPr>
        <w:t>แบบหน้าเว็บให้รองรับหลายอุปกรณ์</w:t>
      </w:r>
      <w:r w:rsidRPr="004B15B2">
        <w:rPr>
          <w:cs/>
        </w:rPr>
        <w:t>นั้นก็คือ จาวาสคริปต์ (</w:t>
      </w:r>
      <w:r w:rsidRPr="004B15B2">
        <w:t xml:space="preserve">JavaScript) </w:t>
      </w:r>
      <w:r>
        <w:rPr>
          <w:cs/>
        </w:rPr>
        <w:br/>
      </w:r>
      <w:r w:rsidRPr="004B15B2">
        <w:rPr>
          <w:cs/>
        </w:rPr>
        <w:t>และแผ่นลักษณะแบบเรียงซ้อน (</w:t>
      </w:r>
      <w:r w:rsidRPr="004B15B2">
        <w:t xml:space="preserve">Cascading Style Sheets, CSS) </w:t>
      </w:r>
      <w:r w:rsidRPr="004B15B2">
        <w:rPr>
          <w:cs/>
        </w:rPr>
        <w:t>ซึ่งทำให้สามารถเข้าใช้งานเว็บไซต์ได้ง่ายขึ้น และไม่ต้องคำนึงถึงขนาดหน้าจอหรือชนิดของอุปกรณ์ที่ใช้ในการเข้าเว็บ</w:t>
      </w:r>
    </w:p>
    <w:p w:rsidR="004C203A" w:rsidRPr="004B15B2" w:rsidRDefault="004C203A" w:rsidP="00516826">
      <w:pPr>
        <w:jc w:val="center"/>
      </w:pPr>
    </w:p>
    <w:p w:rsidR="004C203A" w:rsidRPr="004B15B2" w:rsidRDefault="004C203A" w:rsidP="008F4E42">
      <w:pPr>
        <w:jc w:val="center"/>
      </w:pPr>
      <w:r w:rsidRPr="004B15B2">
        <w:rPr>
          <w:noProof/>
        </w:rPr>
        <w:drawing>
          <wp:inline distT="0" distB="0" distL="0" distR="0" wp14:anchorId="7DBC83AE" wp14:editId="44149881">
            <wp:extent cx="3287977" cy="161925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99698" cy="1625022"/>
                    </a:xfrm>
                    <a:prstGeom prst="rect">
                      <a:avLst/>
                    </a:prstGeom>
                  </pic:spPr>
                </pic:pic>
              </a:graphicData>
            </a:graphic>
          </wp:inline>
        </w:drawing>
      </w:r>
    </w:p>
    <w:p w:rsidR="004C203A" w:rsidRPr="004B15B2" w:rsidRDefault="004C203A" w:rsidP="00516826">
      <w:pPr>
        <w:jc w:val="center"/>
      </w:pPr>
    </w:p>
    <w:p w:rsidR="004C203A" w:rsidRPr="004B15B2" w:rsidRDefault="004C203A" w:rsidP="004C203A">
      <w:pPr>
        <w:pStyle w:val="af2"/>
        <w:jc w:val="center"/>
        <w:rPr>
          <w:b w:val="0"/>
          <w:bCs w:val="0"/>
        </w:rPr>
      </w:pPr>
      <w:bookmarkStart w:id="124" w:name="_Toc41167105"/>
      <w:r w:rsidRPr="004B15B2">
        <w:rPr>
          <w:cs/>
        </w:rPr>
        <w:t>รูปที่</w:t>
      </w:r>
      <w:r w:rsidR="00801362">
        <w:t xml:space="preserve">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8</w:t>
      </w:r>
      <w:r w:rsidR="00A97554">
        <w:rPr>
          <w:noProof/>
        </w:rPr>
        <w:fldChar w:fldCharType="end"/>
      </w:r>
      <w:r w:rsidRPr="004B15B2">
        <w:rPr>
          <w:cs/>
        </w:rPr>
        <w:t xml:space="preserve">  </w:t>
      </w:r>
      <w:r w:rsidRPr="004B15B2">
        <w:rPr>
          <w:b w:val="0"/>
          <w:bCs w:val="0"/>
          <w:cs/>
        </w:rPr>
        <w:t>การออกแบบหน้าเว็บให้รองรับหลายอุปกรณ์</w:t>
      </w:r>
      <w:bookmarkEnd w:id="124"/>
    </w:p>
    <w:p w:rsidR="008F4E42" w:rsidRPr="004B15B2" w:rsidRDefault="004C203A" w:rsidP="008F4E42">
      <w:pPr>
        <w:jc w:val="center"/>
      </w:pPr>
      <w:r w:rsidRPr="004B15B2">
        <w:rPr>
          <w:b/>
          <w:bCs/>
          <w:cs/>
        </w:rPr>
        <w:t>ที่มา</w:t>
      </w:r>
      <w:r w:rsidRPr="004B15B2">
        <w:rPr>
          <w:cs/>
        </w:rPr>
        <w:t xml:space="preserve"> </w:t>
      </w:r>
      <w:r w:rsidR="00944444" w:rsidRPr="004B15B2">
        <w:t>:</w:t>
      </w:r>
      <w:r w:rsidRPr="004B15B2">
        <w:rPr>
          <w:cs/>
        </w:rPr>
        <w:t xml:space="preserve"> </w:t>
      </w:r>
      <w:hyperlink r:id="rId20" w:history="1">
        <w:r w:rsidRPr="004B15B2">
          <w:rPr>
            <w:rStyle w:val="af0"/>
            <w:color w:val="auto"/>
            <w:u w:val="none"/>
          </w:rPr>
          <w:t>https://bit.ly/2SXIUFo</w:t>
        </w:r>
      </w:hyperlink>
    </w:p>
    <w:p w:rsidR="004C203A" w:rsidRPr="004B15B2" w:rsidRDefault="004C203A" w:rsidP="004C203A"/>
    <w:p w:rsidR="00B17FEC" w:rsidRPr="004B15B2" w:rsidRDefault="00B17FEC" w:rsidP="0027508D">
      <w:pPr>
        <w:pStyle w:val="2"/>
      </w:pPr>
      <w:bookmarkStart w:id="125" w:name="_Toc41169966"/>
      <w:r w:rsidRPr="004B15B2">
        <w:rPr>
          <w:cs/>
        </w:rPr>
        <w:t>ภาษาและสคริปต์ที่ใช้ในการสร้างที่อยู่เว็บพื้นฐาน</w:t>
      </w:r>
      <w:bookmarkEnd w:id="125"/>
    </w:p>
    <w:p w:rsidR="00B17FEC" w:rsidRPr="004B15B2" w:rsidRDefault="00B17FEC" w:rsidP="00B17FEC">
      <w:pPr>
        <w:pStyle w:val="3"/>
        <w:ind w:firstLine="540"/>
        <w:rPr>
          <w:rFonts w:eastAsia="Cordia New"/>
        </w:rPr>
      </w:pPr>
      <w:bookmarkStart w:id="126" w:name="_Toc40554327"/>
      <w:bookmarkStart w:id="127" w:name="_Toc40663163"/>
      <w:bookmarkStart w:id="128" w:name="_Toc41165803"/>
      <w:bookmarkStart w:id="129" w:name="_Toc41169967"/>
      <w:r w:rsidRPr="004B15B2">
        <w:rPr>
          <w:rStyle w:val="30"/>
          <w:cs/>
        </w:rPr>
        <w:t>เอชทีเอ็มแอล</w:t>
      </w:r>
      <w:bookmarkEnd w:id="126"/>
      <w:bookmarkEnd w:id="127"/>
      <w:bookmarkEnd w:id="128"/>
      <w:bookmarkEnd w:id="129"/>
      <w:r w:rsidRPr="004B15B2">
        <w:rPr>
          <w:rFonts w:eastAsia="Cordia New"/>
          <w:cs/>
        </w:rPr>
        <w:t xml:space="preserve"> </w:t>
      </w:r>
    </w:p>
    <w:p w:rsidR="00975BCD" w:rsidRPr="004B15B2" w:rsidRDefault="00975BCD" w:rsidP="00975BCD">
      <w:pPr>
        <w:tabs>
          <w:tab w:val="left" w:pos="993"/>
        </w:tabs>
        <w:ind w:firstLine="1080"/>
        <w:jc w:val="thaiDistribute"/>
        <w:rPr>
          <w:rFonts w:eastAsia="Cordia New"/>
        </w:rPr>
      </w:pPr>
      <w:r w:rsidRPr="004B15B2">
        <w:rPr>
          <w:rFonts w:eastAsia="Cordia New"/>
          <w:cs/>
        </w:rPr>
        <w:t>เป็นภาษาที่ใช้สำหรับสร้างที่อยู่เว็บขึ้นมาเพื่อใช้งานในการรับคำสั่งบนโปรแกรมค้นดูเว็บของระบบจัดการสภาพแวดล้อมของส่วนต่อประสานอุปกรณ์สำหรับการเชื่อมต่อ และการแลกเปลี่ยน</w:t>
      </w:r>
      <w:r w:rsidR="003D738E" w:rsidRPr="004B15B2">
        <w:rPr>
          <w:rFonts w:eastAsia="Cordia New"/>
          <w:cs/>
        </w:rPr>
        <w:t>ข้อมูลบนอินเทอร์เน็ตของสรรพสิ่ง</w:t>
      </w:r>
      <w:r w:rsidRPr="004B15B2">
        <w:rPr>
          <w:rFonts w:eastAsia="Cordia New"/>
          <w:cs/>
        </w:rPr>
        <w:t>มีโครงสร้างประกอบไปด้วย</w:t>
      </w:r>
      <w:proofErr w:type="spellStart"/>
      <w:r w:rsidRPr="004B15B2">
        <w:rPr>
          <w:rFonts w:eastAsia="Cordia New"/>
          <w:cs/>
        </w:rPr>
        <w:t>แท็ก</w:t>
      </w:r>
      <w:proofErr w:type="spellEnd"/>
      <w:r w:rsidRPr="004B15B2">
        <w:rPr>
          <w:rFonts w:eastAsia="Cordia New"/>
          <w:cs/>
        </w:rPr>
        <w:t xml:space="preserve"> (</w:t>
      </w:r>
      <w:r w:rsidRPr="004B15B2">
        <w:rPr>
          <w:rFonts w:eastAsia="Cordia New"/>
        </w:rPr>
        <w:t xml:space="preserve">Tag) </w:t>
      </w:r>
      <w:r w:rsidRPr="004B15B2">
        <w:rPr>
          <w:rFonts w:eastAsia="Cordia New"/>
          <w:cs/>
        </w:rPr>
        <w:t>และลักษณะประจำหรือ</w:t>
      </w:r>
      <w:r w:rsidRPr="004B15B2">
        <w:rPr>
          <w:rFonts w:eastAsia="Cordia New"/>
          <w:cs/>
        </w:rPr>
        <w:br/>
        <w:t>แอ</w:t>
      </w:r>
      <w:proofErr w:type="spellStart"/>
      <w:r w:rsidRPr="004B15B2">
        <w:rPr>
          <w:rFonts w:eastAsia="Cordia New"/>
          <w:cs/>
        </w:rPr>
        <w:t>ตท</w:t>
      </w:r>
      <w:proofErr w:type="spellEnd"/>
      <w:r w:rsidRPr="004B15B2">
        <w:rPr>
          <w:rFonts w:eastAsia="Cordia New"/>
          <w:cs/>
        </w:rPr>
        <w:t>ริบิว</w:t>
      </w:r>
      <w:proofErr w:type="spellStart"/>
      <w:r w:rsidRPr="004B15B2">
        <w:rPr>
          <w:rFonts w:eastAsia="Cordia New"/>
          <w:cs/>
        </w:rPr>
        <w:t>ต์</w:t>
      </w:r>
      <w:proofErr w:type="spellEnd"/>
      <w:r w:rsidRPr="004B15B2">
        <w:rPr>
          <w:rFonts w:eastAsia="Cordia New"/>
          <w:cs/>
        </w:rPr>
        <w:t xml:space="preserve"> (</w:t>
      </w:r>
      <w:r w:rsidRPr="004B15B2">
        <w:rPr>
          <w:rFonts w:eastAsia="Cordia New"/>
        </w:rPr>
        <w:t xml:space="preserve">Attribute) </w:t>
      </w:r>
      <w:r w:rsidRPr="004B15B2">
        <w:rPr>
          <w:rFonts w:eastAsia="Cordia New"/>
          <w:cs/>
        </w:rPr>
        <w:t>ที่ใช้ในการค</w:t>
      </w:r>
      <w:r w:rsidR="003D738E" w:rsidRPr="004B15B2">
        <w:rPr>
          <w:rFonts w:eastAsia="Cordia New"/>
          <w:cs/>
        </w:rPr>
        <w:t>วบคุมการแสดงผลของข้อความ รูปภาพ</w:t>
      </w:r>
      <w:r w:rsidRPr="004B15B2">
        <w:rPr>
          <w:rFonts w:eastAsia="Cordia New"/>
          <w:cs/>
        </w:rPr>
        <w:t xml:space="preserve">หรือวัตถุอื่น ๆ </w:t>
      </w:r>
      <w:r w:rsidRPr="004B15B2">
        <w:rPr>
          <w:rFonts w:eastAsia="Cordia New"/>
        </w:rPr>
        <w:br/>
      </w:r>
      <w:r w:rsidRPr="004B15B2">
        <w:rPr>
          <w:rFonts w:eastAsia="Cordia New"/>
          <w:cs/>
        </w:rPr>
        <w:t>ภาษาเอชทีเอ็มแอลดัง</w:t>
      </w:r>
      <w:r w:rsidRPr="004B15B2">
        <w:rPr>
          <w:rFonts w:eastAsia="Cordia New"/>
          <w:cs/>
        </w:rPr>
        <w:fldChar w:fldCharType="begin"/>
      </w:r>
      <w:r w:rsidRPr="004B15B2">
        <w:rPr>
          <w:rFonts w:eastAsia="Cordia New"/>
          <w:cs/>
        </w:rPr>
        <w:instrText xml:space="preserve"> </w:instrText>
      </w:r>
      <w:r w:rsidRPr="004B15B2">
        <w:rPr>
          <w:rFonts w:eastAsia="Cordia New"/>
        </w:rPr>
        <w:instrText>REF _Ref</w:instrText>
      </w:r>
      <w:r w:rsidRPr="004B15B2">
        <w:rPr>
          <w:rFonts w:eastAsia="Cordia New"/>
          <w:cs/>
        </w:rPr>
        <w:instrText xml:space="preserve">41071832 </w:instrText>
      </w:r>
      <w:r w:rsidRPr="004B15B2">
        <w:rPr>
          <w:rFonts w:eastAsia="Cordia New"/>
        </w:rPr>
        <w:instrText>\h</w:instrText>
      </w:r>
      <w:r w:rsidRPr="004B15B2">
        <w:rPr>
          <w:rFonts w:eastAsia="Cordia New"/>
          <w:cs/>
        </w:rPr>
        <w:instrText xml:space="preserve"> </w:instrText>
      </w:r>
      <w:r w:rsidR="004B15B2" w:rsidRPr="004B15B2">
        <w:rPr>
          <w:rFonts w:eastAsia="Cordia New"/>
        </w:rPr>
        <w:instrText xml:space="preserve"> \* MERGEFORMAT </w:instrText>
      </w:r>
      <w:r w:rsidRPr="004B15B2">
        <w:rPr>
          <w:rFonts w:eastAsia="Cordia New"/>
          <w:cs/>
        </w:rPr>
      </w:r>
      <w:r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9</w:t>
      </w:r>
      <w:r w:rsidRPr="004B15B2">
        <w:rPr>
          <w:rFonts w:eastAsia="Cordia New"/>
          <w:cs/>
        </w:rPr>
        <w:fldChar w:fldCharType="end"/>
      </w:r>
      <w:r w:rsidRPr="004B15B2">
        <w:rPr>
          <w:rFonts w:eastAsia="Cordia New"/>
        </w:rPr>
        <w:t xml:space="preserve"> </w:t>
      </w:r>
    </w:p>
    <w:p w:rsidR="007232B2" w:rsidRPr="004B15B2" w:rsidRDefault="007232B2" w:rsidP="007232B2">
      <w:pPr>
        <w:tabs>
          <w:tab w:val="left" w:pos="1170"/>
        </w:tabs>
        <w:ind w:firstLine="1170"/>
        <w:rPr>
          <w:cs/>
        </w:rPr>
      </w:pPr>
    </w:p>
    <w:p w:rsidR="00B17FEC" w:rsidRPr="004B15B2" w:rsidRDefault="00B17FEC" w:rsidP="00B17FEC">
      <w:pPr>
        <w:pStyle w:val="af2"/>
        <w:jc w:val="center"/>
        <w:rPr>
          <w:highlight w:val="lightGray"/>
        </w:rPr>
      </w:pPr>
      <w:r w:rsidRPr="004B15B2">
        <w:rPr>
          <w:noProof/>
        </w:rPr>
        <w:lastRenderedPageBreak/>
        <w:drawing>
          <wp:inline distT="0" distB="0" distL="0" distR="0" wp14:anchorId="652B7516" wp14:editId="4F37C03B">
            <wp:extent cx="4670385" cy="2485882"/>
            <wp:effectExtent l="0" t="0" r="0" b="0"/>
            <wp:docPr id="170"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78371" cy="2490133"/>
                    </a:xfrm>
                    <a:prstGeom prst="rect">
                      <a:avLst/>
                    </a:prstGeom>
                  </pic:spPr>
                </pic:pic>
              </a:graphicData>
            </a:graphic>
          </wp:inline>
        </w:drawing>
      </w:r>
    </w:p>
    <w:p w:rsidR="00B17FEC" w:rsidRPr="004B15B2" w:rsidRDefault="00B17FEC" w:rsidP="00B17FEC">
      <w:pPr>
        <w:rPr>
          <w:highlight w:val="lightGray"/>
        </w:rPr>
      </w:pPr>
    </w:p>
    <w:p w:rsidR="00B64AF6" w:rsidRPr="004B15B2" w:rsidRDefault="00975BCD" w:rsidP="00975BCD">
      <w:pPr>
        <w:pStyle w:val="af2"/>
        <w:jc w:val="center"/>
        <w:rPr>
          <w:b w:val="0"/>
          <w:bCs w:val="0"/>
        </w:rPr>
      </w:pPr>
      <w:bookmarkStart w:id="130" w:name="_Ref41071832"/>
      <w:bookmarkStart w:id="131" w:name="_Ref38670433"/>
      <w:bookmarkStart w:id="132" w:name="_Toc4116710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9</w:t>
      </w:r>
      <w:r w:rsidR="00A97554">
        <w:rPr>
          <w:noProof/>
        </w:rPr>
        <w:fldChar w:fldCharType="end"/>
      </w:r>
      <w:bookmarkEnd w:id="130"/>
      <w:r w:rsidRPr="004B15B2">
        <w:t xml:space="preserve">  </w:t>
      </w:r>
      <w:r w:rsidR="00B17FEC" w:rsidRPr="004B15B2">
        <w:rPr>
          <w:b w:val="0"/>
          <w:bCs w:val="0"/>
          <w:cs/>
        </w:rPr>
        <w:t>เอชทีเอ็มแอล</w:t>
      </w:r>
      <w:bookmarkEnd w:id="131"/>
      <w:bookmarkEnd w:id="132"/>
    </w:p>
    <w:p w:rsidR="00F427B7" w:rsidRPr="004B15B2" w:rsidRDefault="00F427B7" w:rsidP="00F427B7">
      <w:pPr>
        <w:rPr>
          <w:highlight w:val="lightGray"/>
        </w:rPr>
      </w:pPr>
    </w:p>
    <w:p w:rsidR="00B17FEC" w:rsidRPr="004B15B2" w:rsidRDefault="00B17FEC" w:rsidP="00B64AF6">
      <w:pPr>
        <w:pStyle w:val="3"/>
        <w:ind w:firstLine="540"/>
      </w:pPr>
      <w:bookmarkStart w:id="133" w:name="_Toc40554328"/>
      <w:bookmarkStart w:id="134" w:name="_Toc40663164"/>
      <w:bookmarkStart w:id="135" w:name="_Toc41165804"/>
      <w:bookmarkStart w:id="136" w:name="_Toc41169968"/>
      <w:r w:rsidRPr="004B15B2">
        <w:rPr>
          <w:cs/>
        </w:rPr>
        <w:t>ซีเอสเอส</w:t>
      </w:r>
      <w:bookmarkEnd w:id="133"/>
      <w:bookmarkEnd w:id="134"/>
      <w:bookmarkEnd w:id="135"/>
      <w:bookmarkEnd w:id="136"/>
    </w:p>
    <w:p w:rsidR="00B17FEC" w:rsidRPr="004B15B2" w:rsidRDefault="00975BCD" w:rsidP="00B64AF6">
      <w:pPr>
        <w:ind w:firstLine="1080"/>
        <w:jc w:val="thaiDistribute"/>
        <w:rPr>
          <w:rFonts w:eastAsia="Cordia New"/>
        </w:rPr>
      </w:pPr>
      <w:r w:rsidRPr="004B15B2">
        <w:rPr>
          <w:rFonts w:eastAsia="Cordia New"/>
          <w:cs/>
        </w:rPr>
        <w:t>เป็นภาษาที่มีรูปแบบการเขียนวากยสัมพันธ์ (</w:t>
      </w:r>
      <w:r w:rsidRPr="004B15B2">
        <w:rPr>
          <w:rFonts w:eastAsia="Cordia New"/>
        </w:rPr>
        <w:t xml:space="preserve">Syntax) </w:t>
      </w:r>
      <w:r w:rsidRPr="004B15B2">
        <w:rPr>
          <w:rFonts w:eastAsia="Cordia New"/>
          <w:cs/>
        </w:rPr>
        <w:t>ที่เฉพาะกำหนดขึ้นมาเพื่อใช้เสริมภาษาเอชทีเอ็มแอลให้สามารถจัดรูปแบบการแสดงผลให้กับที่อยู่เว็บบนดัง</w:t>
      </w:r>
      <w:r w:rsidR="0066729F" w:rsidRPr="004B15B2">
        <w:rPr>
          <w:rFonts w:eastAsia="Cordia New"/>
          <w:cs/>
        </w:rPr>
        <w:fldChar w:fldCharType="begin"/>
      </w:r>
      <w:r w:rsidR="0066729F" w:rsidRPr="004B15B2">
        <w:rPr>
          <w:rFonts w:eastAsia="Cordia New"/>
          <w:cs/>
        </w:rPr>
        <w:instrText xml:space="preserve"> </w:instrText>
      </w:r>
      <w:r w:rsidR="0066729F" w:rsidRPr="004B15B2">
        <w:rPr>
          <w:rFonts w:eastAsia="Cordia New"/>
        </w:rPr>
        <w:instrText>REF _Ref</w:instrText>
      </w:r>
      <w:r w:rsidR="0066729F" w:rsidRPr="004B15B2">
        <w:rPr>
          <w:rFonts w:eastAsia="Cordia New"/>
          <w:cs/>
        </w:rPr>
        <w:instrText xml:space="preserve">40649302 </w:instrText>
      </w:r>
      <w:r w:rsidR="0066729F" w:rsidRPr="004B15B2">
        <w:rPr>
          <w:rFonts w:eastAsia="Cordia New"/>
        </w:rPr>
        <w:instrText>\h</w:instrText>
      </w:r>
      <w:r w:rsidR="0066729F" w:rsidRPr="004B15B2">
        <w:rPr>
          <w:rFonts w:eastAsia="Cordia New"/>
          <w:cs/>
        </w:rPr>
        <w:instrText xml:space="preserve"> </w:instrText>
      </w:r>
      <w:r w:rsidR="004B15B2" w:rsidRPr="004B15B2">
        <w:rPr>
          <w:rFonts w:eastAsia="Cordia New"/>
        </w:rPr>
        <w:instrText xml:space="preserve"> \* MERGEFORMAT </w:instrText>
      </w:r>
      <w:r w:rsidR="0066729F" w:rsidRPr="004B15B2">
        <w:rPr>
          <w:rFonts w:eastAsia="Cordia New"/>
          <w:cs/>
        </w:rPr>
      </w:r>
      <w:r w:rsidR="0066729F"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0</w:t>
      </w:r>
      <w:r w:rsidR="0066729F" w:rsidRPr="004B15B2">
        <w:rPr>
          <w:rFonts w:eastAsia="Cordia New"/>
          <w:cs/>
        </w:rPr>
        <w:fldChar w:fldCharType="end"/>
      </w:r>
      <w:r w:rsidR="0066729F" w:rsidRPr="004B15B2">
        <w:rPr>
          <w:rFonts w:eastAsia="Cordia New"/>
        </w:rPr>
        <w:t xml:space="preserve"> </w:t>
      </w:r>
    </w:p>
    <w:p w:rsidR="00B17FEC" w:rsidRPr="004B15B2" w:rsidRDefault="00B17FEC" w:rsidP="00B17FEC"/>
    <w:p w:rsidR="00B17FEC" w:rsidRPr="004B15B2" w:rsidRDefault="00B17FEC" w:rsidP="0037319F">
      <w:pPr>
        <w:jc w:val="center"/>
      </w:pPr>
      <w:r w:rsidRPr="004B15B2">
        <w:rPr>
          <w:noProof/>
        </w:rPr>
        <w:drawing>
          <wp:inline distT="0" distB="0" distL="0" distR="0" wp14:anchorId="28D67F36" wp14:editId="47DB040C">
            <wp:extent cx="4668115" cy="2487168"/>
            <wp:effectExtent l="0" t="0" r="0" b="8890"/>
            <wp:docPr id="171"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68115" cy="2487168"/>
                    </a:xfrm>
                    <a:prstGeom prst="rect">
                      <a:avLst/>
                    </a:prstGeom>
                  </pic:spPr>
                </pic:pic>
              </a:graphicData>
            </a:graphic>
          </wp:inline>
        </w:drawing>
      </w:r>
    </w:p>
    <w:p w:rsidR="00C326D0" w:rsidRPr="004B15B2" w:rsidRDefault="00C326D0" w:rsidP="00B17FEC"/>
    <w:p w:rsidR="00C326D0" w:rsidRPr="004B15B2" w:rsidRDefault="00C326D0" w:rsidP="00C326D0">
      <w:pPr>
        <w:pStyle w:val="af2"/>
        <w:jc w:val="center"/>
        <w:rPr>
          <w:b w:val="0"/>
          <w:bCs w:val="0"/>
        </w:rPr>
      </w:pPr>
      <w:bookmarkStart w:id="137" w:name="_Ref40649302"/>
      <w:bookmarkStart w:id="138" w:name="_Ref38670934"/>
      <w:bookmarkStart w:id="139" w:name="_Toc4116710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0</w:t>
      </w:r>
      <w:r w:rsidR="00A97554">
        <w:rPr>
          <w:noProof/>
        </w:rPr>
        <w:fldChar w:fldCharType="end"/>
      </w:r>
      <w:bookmarkEnd w:id="137"/>
      <w:r w:rsidRPr="004B15B2">
        <w:rPr>
          <w:cs/>
        </w:rPr>
        <w:t xml:space="preserve">  </w:t>
      </w:r>
      <w:r w:rsidRPr="004B15B2">
        <w:rPr>
          <w:b w:val="0"/>
          <w:bCs w:val="0"/>
          <w:cs/>
        </w:rPr>
        <w:t>ซีเอสเอส</w:t>
      </w:r>
      <w:bookmarkEnd w:id="138"/>
      <w:bookmarkEnd w:id="139"/>
      <w:r w:rsidR="0037319F">
        <w:rPr>
          <w:b w:val="0"/>
          <w:bCs w:val="0"/>
        </w:rPr>
        <w:br/>
      </w:r>
    </w:p>
    <w:p w:rsidR="00C326D0" w:rsidRPr="004B15B2" w:rsidRDefault="00C326D0" w:rsidP="00F427B7">
      <w:pPr>
        <w:pStyle w:val="3"/>
        <w:ind w:firstLine="540"/>
      </w:pPr>
      <w:bookmarkStart w:id="140" w:name="_Toc40554329"/>
      <w:bookmarkStart w:id="141" w:name="_Toc40663165"/>
      <w:bookmarkStart w:id="142" w:name="_Toc41165805"/>
      <w:bookmarkStart w:id="143" w:name="_Toc41169969"/>
      <w:r w:rsidRPr="004B15B2">
        <w:rPr>
          <w:cs/>
        </w:rPr>
        <w:lastRenderedPageBreak/>
        <w:t>จาวาสคริปต์</w:t>
      </w:r>
      <w:bookmarkEnd w:id="140"/>
      <w:bookmarkEnd w:id="141"/>
      <w:bookmarkEnd w:id="142"/>
      <w:bookmarkEnd w:id="143"/>
    </w:p>
    <w:p w:rsidR="00C326D0" w:rsidRPr="004B15B2" w:rsidRDefault="00C326D0" w:rsidP="00F427B7">
      <w:pPr>
        <w:tabs>
          <w:tab w:val="left" w:pos="729"/>
          <w:tab w:val="left" w:pos="1138"/>
        </w:tabs>
        <w:ind w:firstLine="1080"/>
        <w:jc w:val="thaiDistribute"/>
        <w:rPr>
          <w:rFonts w:eastAsia="Cordia New"/>
        </w:rPr>
      </w:pPr>
      <w:r w:rsidRPr="004B15B2">
        <w:rPr>
          <w:rFonts w:eastAsia="Cordia New"/>
          <w:cs/>
        </w:rPr>
        <w:t>จาวาสคริปต์เป็นภาษาสคริปต์ที่ใช้งานบนเว็บเพจต่าง ๆ ถูกสร้างขึ้นเพื่อทำให้เว็บเพจสามารถโต้ตอบกับผู้ใช้งานได้ดีขึ้น มักใช้เขียนฟังก์ชันสำหรับใช้งานต่าง ๆ ดัง</w:t>
      </w:r>
      <w:r w:rsidR="00246EE3" w:rsidRPr="004B15B2">
        <w:rPr>
          <w:rFonts w:eastAsia="Cordia New"/>
          <w:cs/>
        </w:rPr>
        <w:fldChar w:fldCharType="begin"/>
      </w:r>
      <w:r w:rsidR="00246EE3" w:rsidRPr="004B15B2">
        <w:rPr>
          <w:rFonts w:eastAsia="Cordia New"/>
          <w:cs/>
        </w:rPr>
        <w:instrText xml:space="preserve"> </w:instrText>
      </w:r>
      <w:r w:rsidR="00246EE3" w:rsidRPr="004B15B2">
        <w:rPr>
          <w:rFonts w:eastAsia="Cordia New"/>
        </w:rPr>
        <w:instrText>REF _Ref</w:instrText>
      </w:r>
      <w:r w:rsidR="00246EE3" w:rsidRPr="004B15B2">
        <w:rPr>
          <w:rFonts w:eastAsia="Cordia New"/>
          <w:cs/>
        </w:rPr>
        <w:instrText xml:space="preserve">40649322 </w:instrText>
      </w:r>
      <w:r w:rsidR="00246EE3" w:rsidRPr="004B15B2">
        <w:rPr>
          <w:rFonts w:eastAsia="Cordia New"/>
        </w:rPr>
        <w:instrText>\h</w:instrText>
      </w:r>
      <w:r w:rsidR="00246EE3" w:rsidRPr="004B15B2">
        <w:rPr>
          <w:rFonts w:eastAsia="Cordia New"/>
          <w:cs/>
        </w:rPr>
        <w:instrText xml:space="preserve"> </w:instrText>
      </w:r>
      <w:r w:rsidR="004B15B2" w:rsidRPr="004B15B2">
        <w:rPr>
          <w:rFonts w:eastAsia="Cordia New"/>
        </w:rPr>
        <w:instrText xml:space="preserve"> \* MERGEFORMAT </w:instrText>
      </w:r>
      <w:r w:rsidR="00246EE3" w:rsidRPr="004B15B2">
        <w:rPr>
          <w:rFonts w:eastAsia="Cordia New"/>
          <w:cs/>
        </w:rPr>
      </w:r>
      <w:r w:rsidR="00246EE3"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1</w:t>
      </w:r>
      <w:r w:rsidR="00246EE3" w:rsidRPr="004B15B2">
        <w:rPr>
          <w:rFonts w:eastAsia="Cordia New"/>
          <w:cs/>
        </w:rPr>
        <w:fldChar w:fldCharType="end"/>
      </w:r>
      <w:r w:rsidR="00246EE3" w:rsidRPr="004B15B2">
        <w:rPr>
          <w:rFonts w:eastAsia="Cordia New"/>
        </w:rPr>
        <w:t xml:space="preserve"> </w:t>
      </w:r>
    </w:p>
    <w:p w:rsidR="00C326D0" w:rsidRPr="004B15B2" w:rsidRDefault="00C326D0" w:rsidP="00C326D0"/>
    <w:p w:rsidR="00C326D0" w:rsidRPr="004B15B2" w:rsidRDefault="00C326D0" w:rsidP="00C326D0">
      <w:pPr>
        <w:pStyle w:val="af2"/>
        <w:jc w:val="center"/>
      </w:pPr>
      <w:r w:rsidRPr="004B15B2">
        <w:rPr>
          <w:noProof/>
        </w:rPr>
        <w:drawing>
          <wp:inline distT="0" distB="0" distL="0" distR="0" wp14:anchorId="38371A80" wp14:editId="350067AF">
            <wp:extent cx="4548851" cy="2418764"/>
            <wp:effectExtent l="0" t="0" r="4445" b="635"/>
            <wp:docPr id="172"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3310" cy="2421135"/>
                    </a:xfrm>
                    <a:prstGeom prst="rect">
                      <a:avLst/>
                    </a:prstGeom>
                  </pic:spPr>
                </pic:pic>
              </a:graphicData>
            </a:graphic>
          </wp:inline>
        </w:drawing>
      </w:r>
    </w:p>
    <w:p w:rsidR="00C326D0" w:rsidRPr="004B15B2" w:rsidRDefault="00C326D0" w:rsidP="00C326D0"/>
    <w:p w:rsidR="00C326D0" w:rsidRPr="004B15B2" w:rsidRDefault="00C326D0" w:rsidP="00C326D0">
      <w:pPr>
        <w:pStyle w:val="af2"/>
        <w:jc w:val="center"/>
        <w:rPr>
          <w:b w:val="0"/>
          <w:bCs w:val="0"/>
        </w:rPr>
      </w:pPr>
      <w:bookmarkStart w:id="144" w:name="_Ref40649322"/>
      <w:bookmarkStart w:id="145" w:name="_Ref38671256"/>
      <w:bookmarkStart w:id="146" w:name="_Toc4116710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1</w:t>
      </w:r>
      <w:r w:rsidR="00A97554">
        <w:rPr>
          <w:noProof/>
        </w:rPr>
        <w:fldChar w:fldCharType="end"/>
      </w:r>
      <w:bookmarkEnd w:id="144"/>
      <w:r w:rsidRPr="004B15B2">
        <w:rPr>
          <w:b w:val="0"/>
          <w:bCs w:val="0"/>
          <w:cs/>
        </w:rPr>
        <w:t xml:space="preserve">  จาวาสคริปต์</w:t>
      </w:r>
      <w:bookmarkEnd w:id="145"/>
      <w:bookmarkEnd w:id="146"/>
    </w:p>
    <w:p w:rsidR="00C326D0" w:rsidRPr="004B15B2" w:rsidRDefault="00C326D0" w:rsidP="00C326D0"/>
    <w:p w:rsidR="00302C8E" w:rsidRPr="004B15B2" w:rsidRDefault="00302C8E" w:rsidP="00BD5ECC">
      <w:pPr>
        <w:pStyle w:val="3"/>
        <w:ind w:firstLine="540"/>
      </w:pPr>
      <w:bookmarkStart w:id="147" w:name="_Toc40554330"/>
      <w:bookmarkStart w:id="148" w:name="_Toc40663166"/>
      <w:bookmarkStart w:id="149" w:name="_Toc41165806"/>
      <w:bookmarkStart w:id="150" w:name="_Toc41169970"/>
      <w:r w:rsidRPr="004B15B2">
        <w:rPr>
          <w:cs/>
        </w:rPr>
        <w:t xml:space="preserve">ภาษาพีเอสพี </w:t>
      </w:r>
      <w:r w:rsidRPr="004B15B2">
        <w:t>(PHP)</w:t>
      </w:r>
      <w:bookmarkEnd w:id="147"/>
      <w:bookmarkEnd w:id="148"/>
      <w:bookmarkEnd w:id="149"/>
      <w:bookmarkEnd w:id="150"/>
    </w:p>
    <w:p w:rsidR="00302C8E" w:rsidRPr="004B15B2" w:rsidRDefault="00975BCD" w:rsidP="00BD5ECC">
      <w:pPr>
        <w:tabs>
          <w:tab w:val="left" w:pos="630"/>
          <w:tab w:val="left" w:pos="990"/>
          <w:tab w:val="left" w:pos="1138"/>
        </w:tabs>
        <w:ind w:firstLine="1080"/>
        <w:jc w:val="thaiDistribute"/>
        <w:rPr>
          <w:rFonts w:eastAsia="Arial"/>
          <w:color w:val="000000"/>
        </w:rPr>
      </w:pPr>
      <w:r w:rsidRPr="004B15B2">
        <w:rPr>
          <w:rFonts w:eastAsia="Cordia New"/>
          <w:cs/>
        </w:rPr>
        <w:t xml:space="preserve">ภาษาพีเอชพี ย่อมาจาก </w:t>
      </w:r>
      <w:r w:rsidRPr="004B15B2">
        <w:rPr>
          <w:rFonts w:eastAsia="Cordia New"/>
        </w:rPr>
        <w:t xml:space="preserve">Hypertext preprocessor </w:t>
      </w:r>
      <w:r w:rsidRPr="004B15B2">
        <w:rPr>
          <w:rFonts w:eastAsia="Cordia New"/>
          <w:cs/>
        </w:rPr>
        <w:t xml:space="preserve">หรือชื่อเดิม </w:t>
      </w:r>
      <w:r w:rsidRPr="004B15B2">
        <w:rPr>
          <w:rFonts w:eastAsia="Cordia New"/>
        </w:rPr>
        <w:t xml:space="preserve">Personal home page </w:t>
      </w:r>
      <w:r w:rsidRPr="004B15B2">
        <w:rPr>
          <w:rFonts w:eastAsia="Arial"/>
          <w:color w:val="000000"/>
          <w:cs/>
        </w:rPr>
        <w:t>เป็นสคริปต์ฝั่งเครื่องลูกข่ายของเครื่องบริการ (</w:t>
      </w:r>
      <w:r w:rsidRPr="004B15B2">
        <w:rPr>
          <w:rFonts w:eastAsia="Arial"/>
          <w:color w:val="000000"/>
        </w:rPr>
        <w:t>Server</w:t>
      </w:r>
      <w:r w:rsidRPr="004B15B2">
        <w:rPr>
          <w:rFonts w:eastAsia="Arial"/>
          <w:color w:val="000000"/>
          <w:cs/>
        </w:rPr>
        <w:t>-</w:t>
      </w:r>
      <w:r w:rsidRPr="004B15B2">
        <w:rPr>
          <w:rFonts w:eastAsia="Arial"/>
          <w:color w:val="000000"/>
        </w:rPr>
        <w:t>Side Script</w:t>
      </w:r>
      <w:r w:rsidRPr="004B15B2">
        <w:rPr>
          <w:rFonts w:eastAsia="Arial"/>
          <w:color w:val="000000"/>
          <w:cs/>
        </w:rPr>
        <w:t>) ภาษาพีเอชพีใช้สำหรับจัดทำที่อยู่เว็บเพื่อเชื่อมต่อกับเครื่องบริการในระบบจัดการสภาพแวดล้อมของส่วนต่อประสานอุปกรณ์สำหรับการเชื่อมต่อ และการแลกเปลี่ยน</w:t>
      </w:r>
      <w:r w:rsidR="003D738E" w:rsidRPr="004B15B2">
        <w:rPr>
          <w:rFonts w:eastAsia="Arial"/>
          <w:color w:val="000000"/>
          <w:cs/>
        </w:rPr>
        <w:t xml:space="preserve">ข้อมูลบนอินเทอร์เน็ตของสรรพสิ่ง </w:t>
      </w:r>
      <w:r w:rsidRPr="004B15B2">
        <w:rPr>
          <w:rFonts w:eastAsia="Arial"/>
          <w:color w:val="000000"/>
          <w:cs/>
        </w:rPr>
        <w:t>สำหรับการอ่าน และส่งข้อมูลไปยังฐานข้อมูลเพื่อเก็บข้อมูล และแสดงผลออกมาในรูปแบบเอชทีเอ็มแอล</w:t>
      </w:r>
      <w:r w:rsidRPr="004B15B2">
        <w:rPr>
          <w:rFonts w:eastAsia="Arial"/>
          <w:color w:val="000000"/>
        </w:rPr>
        <w:br/>
      </w:r>
      <w:r w:rsidRPr="004B15B2">
        <w:rPr>
          <w:rFonts w:eastAsia="Arial"/>
          <w:color w:val="000000"/>
          <w:cs/>
        </w:rPr>
        <w:t>การแสดงผลของพีเอชพีจะปรากฏในลักษณะของเอชทีเอ็มแอลซึ่งจะไม่แสดงคำสั่งที่ผู้ใช้เขียนขึ้นบนโปรแกรมค้นดูเว็บซึ่งเป็นลักษณะเด่นที่พีเอชพีแตกต่างจากภาษาในลักษณะภาษาสคริปต์ที่ทำงาน</w:t>
      </w:r>
      <w:r w:rsidRPr="004B15B2">
        <w:rPr>
          <w:rFonts w:eastAsia="Arial"/>
          <w:color w:val="000000"/>
        </w:rPr>
        <w:br/>
      </w:r>
      <w:r w:rsidRPr="004B15B2">
        <w:rPr>
          <w:rFonts w:eastAsia="Arial"/>
          <w:color w:val="000000"/>
          <w:cs/>
        </w:rPr>
        <w:t>ฝั่งเครื่องบริการ เช่น ภาษาจาวาสคริปต์ที่ผู้เข้าใช้งานสามารถอ่าน</w:t>
      </w:r>
      <w:r w:rsidR="009478B9" w:rsidRPr="004B15B2">
        <w:rPr>
          <w:rFonts w:eastAsia="Arial"/>
          <w:color w:val="000000"/>
          <w:cs/>
        </w:rPr>
        <w:t xml:space="preserve"> </w:t>
      </w:r>
      <w:r w:rsidRPr="004B15B2">
        <w:rPr>
          <w:rFonts w:eastAsia="Arial"/>
          <w:color w:val="000000"/>
          <w:cs/>
        </w:rPr>
        <w:t xml:space="preserve">ดู และคัดลอกคำสั่งไปใช้เองได้ ความสามารถการประมวลผลหลักของพีเอชพี ได้แก่ การสร้างเนื้อหาอัตโนมัติจัดการคำสั่ง </w:t>
      </w:r>
      <w:r w:rsidRPr="004B15B2">
        <w:rPr>
          <w:rFonts w:eastAsia="Arial"/>
          <w:color w:val="000000"/>
        </w:rPr>
        <w:br/>
      </w:r>
      <w:r w:rsidRPr="004B15B2">
        <w:rPr>
          <w:rFonts w:eastAsia="Arial"/>
          <w:color w:val="000000"/>
          <w:cs/>
        </w:rPr>
        <w:t>การอ่านข้อมูลจากผู้ใช้ และประมวลผลการอ่านข้อมูลจากฐานข้อมูล และความสามารถจัดการกับคุกกี้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34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2</w:t>
      </w:r>
      <w:r w:rsidR="00246EE3" w:rsidRPr="004B15B2">
        <w:rPr>
          <w:rFonts w:eastAsia="Arial"/>
          <w:color w:val="000000"/>
          <w:cs/>
        </w:rPr>
        <w:fldChar w:fldCharType="end"/>
      </w:r>
      <w:r w:rsidR="00246EE3" w:rsidRPr="004B15B2">
        <w:rPr>
          <w:rFonts w:eastAsia="Arial"/>
          <w:color w:val="000000"/>
        </w:rPr>
        <w:t xml:space="preserve"> </w:t>
      </w:r>
    </w:p>
    <w:p w:rsidR="00BD5ECC" w:rsidRPr="004B15B2" w:rsidRDefault="00BD5ECC" w:rsidP="00BD5ECC">
      <w:pPr>
        <w:tabs>
          <w:tab w:val="left" w:pos="630"/>
          <w:tab w:val="left" w:pos="990"/>
          <w:tab w:val="left" w:pos="1138"/>
        </w:tabs>
        <w:ind w:firstLine="1080"/>
        <w:jc w:val="thaiDistribute"/>
      </w:pPr>
    </w:p>
    <w:p w:rsidR="0085474B" w:rsidRPr="004B15B2" w:rsidRDefault="0085474B" w:rsidP="00282661">
      <w:pPr>
        <w:jc w:val="center"/>
      </w:pPr>
      <w:r w:rsidRPr="004B15B2">
        <w:rPr>
          <w:noProof/>
        </w:rPr>
        <w:lastRenderedPageBreak/>
        <w:drawing>
          <wp:inline distT="0" distB="0" distL="0" distR="0" wp14:anchorId="6B966D7A" wp14:editId="04F2D769">
            <wp:extent cx="4627384" cy="2460522"/>
            <wp:effectExtent l="0" t="0" r="1905" b="0"/>
            <wp:docPr id="173"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29780" cy="2461796"/>
                    </a:xfrm>
                    <a:prstGeom prst="rect">
                      <a:avLst/>
                    </a:prstGeom>
                  </pic:spPr>
                </pic:pic>
              </a:graphicData>
            </a:graphic>
          </wp:inline>
        </w:drawing>
      </w:r>
    </w:p>
    <w:p w:rsidR="0085474B" w:rsidRPr="004B15B2" w:rsidRDefault="0085474B" w:rsidP="00302C8E"/>
    <w:p w:rsidR="0085474B" w:rsidRPr="004B15B2" w:rsidRDefault="0085474B" w:rsidP="0085474B">
      <w:pPr>
        <w:pStyle w:val="af2"/>
        <w:jc w:val="center"/>
        <w:rPr>
          <w:rFonts w:eastAsia="Cordia New"/>
          <w:b w:val="0"/>
          <w:bCs w:val="0"/>
          <w:color w:val="auto"/>
        </w:rPr>
      </w:pPr>
      <w:bookmarkStart w:id="151" w:name="_Ref40649334"/>
      <w:bookmarkStart w:id="152" w:name="_Ref38671558"/>
      <w:bookmarkStart w:id="153" w:name="_Toc4116710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2</w:t>
      </w:r>
      <w:r w:rsidR="00A97554">
        <w:rPr>
          <w:noProof/>
        </w:rPr>
        <w:fldChar w:fldCharType="end"/>
      </w:r>
      <w:bookmarkEnd w:id="151"/>
      <w:r w:rsidRPr="004B15B2">
        <w:rPr>
          <w:b w:val="0"/>
          <w:bCs w:val="0"/>
        </w:rPr>
        <w:t xml:space="preserve">  </w:t>
      </w:r>
      <w:r w:rsidRPr="004B15B2">
        <w:rPr>
          <w:rFonts w:eastAsia="Cordia New"/>
          <w:b w:val="0"/>
          <w:bCs w:val="0"/>
          <w:color w:val="auto"/>
          <w:cs/>
        </w:rPr>
        <w:t>ภาษาพีเอสพี</w:t>
      </w:r>
      <w:bookmarkEnd w:id="152"/>
      <w:bookmarkEnd w:id="153"/>
    </w:p>
    <w:p w:rsidR="009478B9" w:rsidRPr="004B15B2" w:rsidRDefault="009478B9" w:rsidP="009478B9"/>
    <w:p w:rsidR="0085474B" w:rsidRPr="004B15B2" w:rsidRDefault="003E4B51" w:rsidP="009478B9">
      <w:pPr>
        <w:pStyle w:val="3"/>
        <w:tabs>
          <w:tab w:val="clear" w:pos="1070"/>
          <w:tab w:val="num" w:pos="1080"/>
        </w:tabs>
        <w:ind w:firstLine="540"/>
      </w:pPr>
      <w:bookmarkStart w:id="154" w:name="_Toc40554331"/>
      <w:bookmarkStart w:id="155" w:name="_Toc40663167"/>
      <w:bookmarkStart w:id="156" w:name="_Toc41165807"/>
      <w:bookmarkStart w:id="157" w:name="_Toc41169971"/>
      <w:r w:rsidRPr="004B15B2">
        <w:rPr>
          <w:cs/>
        </w:rPr>
        <w:t>แองกูลา</w:t>
      </w:r>
      <w:proofErr w:type="spellStart"/>
      <w:r w:rsidRPr="004B15B2">
        <w:rPr>
          <w:cs/>
        </w:rPr>
        <w:t>ร์</w:t>
      </w:r>
      <w:proofErr w:type="spellEnd"/>
      <w:r w:rsidRPr="004B15B2">
        <w:rPr>
          <w:cs/>
        </w:rPr>
        <w:t xml:space="preserve"> </w:t>
      </w:r>
      <w:r w:rsidRPr="004B15B2">
        <w:t>(Angular)</w:t>
      </w:r>
      <w:bookmarkEnd w:id="154"/>
      <w:bookmarkEnd w:id="155"/>
      <w:bookmarkEnd w:id="156"/>
      <w:bookmarkEnd w:id="157"/>
    </w:p>
    <w:p w:rsidR="003E4B51" w:rsidRPr="004B15B2" w:rsidRDefault="003E4B51" w:rsidP="00F36839">
      <w:pPr>
        <w:tabs>
          <w:tab w:val="left" w:pos="1080"/>
          <w:tab w:val="left" w:pos="1138"/>
        </w:tabs>
        <w:ind w:firstLine="1080"/>
        <w:jc w:val="thaiDistribute"/>
        <w:rPr>
          <w:rFonts w:eastAsia="Arial"/>
          <w:color w:val="000000"/>
        </w:rPr>
      </w:pPr>
      <w:r w:rsidRPr="004B15B2">
        <w:rPr>
          <w:rFonts w:eastAsia="Cordia New"/>
          <w:cs/>
        </w:rPr>
        <w:t>แองกูลา</w:t>
      </w:r>
      <w:proofErr w:type="spellStart"/>
      <w:r w:rsidRPr="004B15B2">
        <w:rPr>
          <w:rFonts w:eastAsia="Cordia New"/>
          <w:cs/>
        </w:rPr>
        <w:t>ร์</w:t>
      </w:r>
      <w:proofErr w:type="spellEnd"/>
      <w:r w:rsidRPr="004B15B2">
        <w:rPr>
          <w:rFonts w:eastAsia="Cordia New"/>
          <w:cs/>
        </w:rPr>
        <w:t xml:space="preserve"> ซีเอลไอ </w:t>
      </w:r>
      <w:r w:rsidRPr="004B15B2">
        <w:rPr>
          <w:rFonts w:eastAsia="Cordia New"/>
        </w:rPr>
        <w:t>(Angular</w:t>
      </w:r>
      <w:r w:rsidRPr="004B15B2">
        <w:rPr>
          <w:rFonts w:eastAsia="Cordia New"/>
          <w:cs/>
        </w:rPr>
        <w:t xml:space="preserve"> </w:t>
      </w:r>
      <w:r w:rsidRPr="004B15B2">
        <w:rPr>
          <w:rFonts w:eastAsia="Cordia New"/>
        </w:rPr>
        <w:t>CLI)</w:t>
      </w:r>
      <w:r w:rsidRPr="004B15B2">
        <w:rPr>
          <w:rFonts w:eastAsia="Cordia New"/>
          <w:cs/>
        </w:rPr>
        <w:t xml:space="preserve"> เป็นเครื่องมือแบบโปรแกรมต่อประสานบรรทัดคำสั่งงาน</w:t>
      </w:r>
      <w:r w:rsidRPr="004B15B2">
        <w:rPr>
          <w:rFonts w:eastAsia="Cordia New"/>
        </w:rPr>
        <w:t xml:space="preserve"> (command line interface) </w:t>
      </w:r>
      <w:r w:rsidRPr="004B15B2">
        <w:rPr>
          <w:rFonts w:eastAsia="Cordia New"/>
          <w:cs/>
        </w:rPr>
        <w:t>ทำให้เขียนแองกูลา</w:t>
      </w:r>
      <w:proofErr w:type="spellStart"/>
      <w:r w:rsidRPr="004B15B2">
        <w:rPr>
          <w:rFonts w:eastAsia="Cordia New"/>
          <w:cs/>
        </w:rPr>
        <w:t>ร์</w:t>
      </w:r>
      <w:proofErr w:type="spellEnd"/>
      <w:r w:rsidRPr="004B15B2">
        <w:rPr>
          <w:rFonts w:eastAsia="Cordia New"/>
          <w:cs/>
        </w:rPr>
        <w:t xml:space="preserve">ได้ง่ายและรวดเร็วขึ้น และเป็นตัวช่วยในดำเนินการทดสอบสร้างโครงงาน </w:t>
      </w:r>
      <w:r w:rsidRPr="004B15B2">
        <w:rPr>
          <w:rFonts w:eastAsia="Cordia New"/>
        </w:rPr>
        <w:t>(Testing, Build Project)</w:t>
      </w:r>
      <w:r w:rsidRPr="004B15B2">
        <w:rPr>
          <w:rFonts w:eastAsia="Cordia New"/>
          <w:cs/>
        </w:rPr>
        <w:t xml:space="preserve"> และการปรับใช้</w:t>
      </w:r>
      <w:r w:rsidRPr="004B15B2">
        <w:rPr>
          <w:rFonts w:eastAsia="Cordia New"/>
        </w:rPr>
        <w:t xml:space="preserve"> (Deployment) </w:t>
      </w:r>
      <w:r w:rsidRPr="004B15B2">
        <w:rPr>
          <w:rFonts w:eastAsia="Cordia New"/>
          <w:cs/>
        </w:rPr>
        <w:br/>
        <w:t>ที่เหมาะสม</w:t>
      </w:r>
      <w:r w:rsidRPr="004B15B2">
        <w:rPr>
          <w:rFonts w:eastAsia="Arial"/>
          <w:color w:val="000000"/>
          <w:cs/>
        </w:rPr>
        <w:t>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50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3</w:t>
      </w:r>
      <w:r w:rsidR="00246EE3" w:rsidRPr="004B15B2">
        <w:rPr>
          <w:rFonts w:eastAsia="Arial"/>
          <w:color w:val="000000"/>
          <w:cs/>
        </w:rPr>
        <w:fldChar w:fldCharType="end"/>
      </w:r>
      <w:r w:rsidR="00246EE3" w:rsidRPr="004B15B2">
        <w:rPr>
          <w:rFonts w:eastAsia="Arial"/>
          <w:color w:val="000000"/>
        </w:rPr>
        <w:t xml:space="preserve"> </w:t>
      </w:r>
    </w:p>
    <w:p w:rsidR="003E4B51" w:rsidRPr="004B15B2" w:rsidRDefault="003E4B51" w:rsidP="003E4B51">
      <w:pPr>
        <w:tabs>
          <w:tab w:val="left" w:pos="1080"/>
          <w:tab w:val="left" w:pos="1138"/>
        </w:tabs>
        <w:ind w:firstLine="1080"/>
        <w:jc w:val="thaiDistribute"/>
        <w:rPr>
          <w:rFonts w:eastAsia="Arial"/>
          <w:color w:val="000000"/>
        </w:rPr>
      </w:pPr>
    </w:p>
    <w:p w:rsidR="003E4B51" w:rsidRPr="004B15B2" w:rsidRDefault="003E4B51" w:rsidP="003E4B51">
      <w:pPr>
        <w:tabs>
          <w:tab w:val="left" w:pos="1080"/>
          <w:tab w:val="left" w:pos="1138"/>
        </w:tabs>
        <w:jc w:val="center"/>
      </w:pPr>
      <w:r w:rsidRPr="004B15B2">
        <w:rPr>
          <w:noProof/>
        </w:rPr>
        <w:drawing>
          <wp:inline distT="0" distB="0" distL="0" distR="0" wp14:anchorId="733E94CF" wp14:editId="42DFB5D8">
            <wp:extent cx="4630901" cy="2448045"/>
            <wp:effectExtent l="0" t="0" r="0" b="0"/>
            <wp:docPr id="174"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635075" cy="2450252"/>
                    </a:xfrm>
                    <a:prstGeom prst="rect">
                      <a:avLst/>
                    </a:prstGeom>
                  </pic:spPr>
                </pic:pic>
              </a:graphicData>
            </a:graphic>
          </wp:inline>
        </w:drawing>
      </w:r>
    </w:p>
    <w:p w:rsidR="003E4B51" w:rsidRPr="004B15B2" w:rsidRDefault="003E4B51" w:rsidP="003E4B51">
      <w:pPr>
        <w:tabs>
          <w:tab w:val="left" w:pos="1080"/>
          <w:tab w:val="left" w:pos="1138"/>
        </w:tabs>
        <w:jc w:val="center"/>
      </w:pPr>
    </w:p>
    <w:p w:rsidR="003E4B51" w:rsidRPr="004B15B2" w:rsidRDefault="003E4B51" w:rsidP="003E4B51">
      <w:pPr>
        <w:pStyle w:val="af2"/>
        <w:jc w:val="center"/>
        <w:rPr>
          <w:b w:val="0"/>
          <w:bCs w:val="0"/>
        </w:rPr>
      </w:pPr>
      <w:bookmarkStart w:id="158" w:name="_Ref40649350"/>
      <w:bookmarkStart w:id="159" w:name="_Ref38671943"/>
      <w:bookmarkStart w:id="160" w:name="_Toc4116711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2</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3</w:t>
      </w:r>
      <w:r w:rsidR="00A97554">
        <w:rPr>
          <w:noProof/>
        </w:rPr>
        <w:fldChar w:fldCharType="end"/>
      </w:r>
      <w:bookmarkEnd w:id="158"/>
      <w:r w:rsidRPr="004B15B2">
        <w:rPr>
          <w:b w:val="0"/>
          <w:bCs w:val="0"/>
        </w:rPr>
        <w:t xml:space="preserve">  </w:t>
      </w:r>
      <w:r w:rsidRPr="004B15B2">
        <w:rPr>
          <w:b w:val="0"/>
          <w:bCs w:val="0"/>
          <w:cs/>
        </w:rPr>
        <w:t>แองกูลา</w:t>
      </w:r>
      <w:proofErr w:type="spellStart"/>
      <w:r w:rsidRPr="004B15B2">
        <w:rPr>
          <w:b w:val="0"/>
          <w:bCs w:val="0"/>
          <w:cs/>
        </w:rPr>
        <w:t>ร์</w:t>
      </w:r>
      <w:proofErr w:type="spellEnd"/>
      <w:r w:rsidRPr="004B15B2">
        <w:rPr>
          <w:b w:val="0"/>
          <w:bCs w:val="0"/>
          <w:cs/>
        </w:rPr>
        <w:t xml:space="preserve"> ซีเอลไอ</w:t>
      </w:r>
      <w:bookmarkEnd w:id="159"/>
      <w:bookmarkEnd w:id="160"/>
    </w:p>
    <w:p w:rsidR="00CE551F" w:rsidRPr="004B15B2" w:rsidRDefault="00CE551F" w:rsidP="00CE551F"/>
    <w:p w:rsidR="00F36839" w:rsidRPr="004B15B2" w:rsidRDefault="00F36839" w:rsidP="0037319F">
      <w:pPr>
        <w:jc w:val="thaiDistribute"/>
        <w:rPr>
          <w:highlight w:val="lightGray"/>
        </w:rPr>
      </w:pPr>
    </w:p>
    <w:p w:rsidR="00F36839" w:rsidRPr="004B15B2" w:rsidRDefault="00F36839" w:rsidP="00BD5ECC">
      <w:pPr>
        <w:pStyle w:val="3"/>
        <w:ind w:firstLine="540"/>
      </w:pPr>
      <w:bookmarkStart w:id="161" w:name="_Toc40554332"/>
      <w:bookmarkStart w:id="162" w:name="_Toc40663168"/>
      <w:bookmarkStart w:id="163" w:name="_Toc41165808"/>
      <w:bookmarkStart w:id="164" w:name="_Toc41169972"/>
      <w:r w:rsidRPr="004B15B2">
        <w:rPr>
          <w:cs/>
        </w:rPr>
        <w:lastRenderedPageBreak/>
        <w:t>เอสคิวแอล (</w:t>
      </w:r>
      <w:r w:rsidRPr="004B15B2">
        <w:t>SQL)</w:t>
      </w:r>
      <w:bookmarkEnd w:id="161"/>
      <w:bookmarkEnd w:id="162"/>
      <w:bookmarkEnd w:id="163"/>
      <w:bookmarkEnd w:id="164"/>
    </w:p>
    <w:p w:rsidR="00975BCD" w:rsidRPr="004B15B2" w:rsidRDefault="00975BCD" w:rsidP="00975BCD">
      <w:pPr>
        <w:tabs>
          <w:tab w:val="left" w:pos="1080"/>
          <w:tab w:val="left" w:pos="1138"/>
        </w:tabs>
        <w:ind w:firstLine="1080"/>
        <w:jc w:val="thaiDistribute"/>
      </w:pPr>
      <w:r w:rsidRPr="004B15B2">
        <w:rPr>
          <w:cs/>
        </w:rPr>
        <w:t>ภาษาที่ใช้ในการเขียนโปรแกรมเพื่อจัดการกับฐานข้อมูลโดยเฉพาะ เป็นภาษามาตรฐานบนระบบฐานข้อมูลเชิงสัมพันธ์และเป็นระบบเปิด (</w:t>
      </w:r>
      <w:r w:rsidRPr="004B15B2">
        <w:t xml:space="preserve">Open System) </w:t>
      </w:r>
      <w:r w:rsidRPr="004B15B2">
        <w:rPr>
          <w:cs/>
        </w:rPr>
        <w:t>หมายถึง การใช้คำสั่ง</w:t>
      </w:r>
      <w:r w:rsidRPr="004B15B2">
        <w:br/>
      </w:r>
      <w:r w:rsidRPr="004B15B2">
        <w:rPr>
          <w:cs/>
        </w:rPr>
        <w:t>ภาษาสอบถามเชิงโครงสร้างฐานข้อมูลชนิดใดก็ได้และคำสั่งงานเดียวกันเมื่อสั่งงานผ่าน</w:t>
      </w:r>
      <w:r w:rsidRPr="004B15B2">
        <w:rPr>
          <w:cs/>
        </w:rPr>
        <w:br/>
        <w:t>ระบบฐานข้อมูลที่แตกต่างกันจะได้ผลลัพธ์เหมือนกัน ทำให้สามารถเลือกใช้ฐานข้อมูลชนิดใดก็ได้</w:t>
      </w:r>
      <w:r w:rsidRPr="004B15B2">
        <w:rPr>
          <w:cs/>
        </w:rPr>
        <w:br/>
        <w:t xml:space="preserve">โดยไม่ติดยึดกับฐานข้อมูลใดฐานข้อมูลหนึ่ง ภาษาสอบถามเชิงโครงสร้างเป็นชื่อโปรแกรมฐานข้อมูลซึ่งโปรแกรมมายเอสคิวแอลเป็นโปรแกรมฐานข้อมูลที่มีโครงสร้างของภาษาที่เข้าใจง่าย ไม่ซับซ้อน </w:t>
      </w:r>
      <w:r w:rsidRPr="004B15B2">
        <w:rPr>
          <w:cs/>
        </w:rPr>
        <w:br/>
        <w:t>มีประสิทธิภาพการทำงานสูง สามารถทำงานที่ซับซ้อนได้โดยใช้คำสั่งเพี</w:t>
      </w:r>
      <w:r w:rsidR="002D0BD3" w:rsidRPr="004B15B2">
        <w:rPr>
          <w:cs/>
        </w:rPr>
        <w:t>ยงไม่กี่คำสั่ง</w:t>
      </w:r>
      <w:r w:rsidRPr="004B15B2">
        <w:rPr>
          <w:cs/>
        </w:rPr>
        <w:t>จึงเหมาะที่จะใช้กับระบบฐานข้อมูลเชิงสัมพันธ์ และเป็นภาษาหนึ่งซึ่งแบ่งการทำงานได้เป็น 4 ประเภท ดังนี้</w:t>
      </w:r>
    </w:p>
    <w:p w:rsidR="00D22104" w:rsidRPr="004B15B2" w:rsidRDefault="00D22104" w:rsidP="00C62ED8">
      <w:pPr>
        <w:tabs>
          <w:tab w:val="left" w:pos="1080"/>
          <w:tab w:val="left" w:pos="1134"/>
        </w:tabs>
        <w:ind w:firstLine="1890"/>
        <w:jc w:val="thaiDistribute"/>
      </w:pPr>
      <w:r w:rsidRPr="004B15B2">
        <w:rPr>
          <w:cs/>
        </w:rPr>
        <w:t xml:space="preserve">1) </w:t>
      </w:r>
      <w:r w:rsidRPr="004B15B2">
        <w:t xml:space="preserve">Select query </w:t>
      </w:r>
      <w:r w:rsidRPr="004B15B2">
        <w:rPr>
          <w:cs/>
        </w:rPr>
        <w:t>ใช้สำหรับดึงข้อมูลที่ต้องการ</w:t>
      </w:r>
    </w:p>
    <w:p w:rsidR="00D22104" w:rsidRPr="004B15B2" w:rsidRDefault="00D22104" w:rsidP="00C62ED8">
      <w:pPr>
        <w:tabs>
          <w:tab w:val="left" w:pos="1080"/>
          <w:tab w:val="left" w:pos="1134"/>
        </w:tabs>
        <w:ind w:firstLine="1890"/>
        <w:jc w:val="thaiDistribute"/>
      </w:pPr>
      <w:r w:rsidRPr="004B15B2">
        <w:rPr>
          <w:cs/>
        </w:rPr>
        <w:t>2</w:t>
      </w:r>
      <w:r w:rsidRPr="004B15B2">
        <w:t>)</w:t>
      </w:r>
      <w:r w:rsidRPr="004B15B2">
        <w:rPr>
          <w:cs/>
        </w:rPr>
        <w:t xml:space="preserve"> </w:t>
      </w:r>
      <w:r w:rsidRPr="004B15B2">
        <w:t xml:space="preserve">Update query </w:t>
      </w:r>
      <w:r w:rsidRPr="004B15B2">
        <w:rPr>
          <w:cs/>
        </w:rPr>
        <w:t>ใช้สำหรับแก้ไขข้อมูล</w:t>
      </w:r>
    </w:p>
    <w:p w:rsidR="00D22104" w:rsidRPr="004B15B2" w:rsidRDefault="00D22104" w:rsidP="00C62ED8">
      <w:pPr>
        <w:tabs>
          <w:tab w:val="left" w:pos="1080"/>
          <w:tab w:val="left" w:pos="1134"/>
        </w:tabs>
        <w:ind w:firstLine="1890"/>
        <w:jc w:val="thaiDistribute"/>
      </w:pPr>
      <w:r w:rsidRPr="004B15B2">
        <w:rPr>
          <w:cs/>
        </w:rPr>
        <w:t>3</w:t>
      </w:r>
      <w:r w:rsidRPr="004B15B2">
        <w:t>)</w:t>
      </w:r>
      <w:r w:rsidRPr="004B15B2">
        <w:rPr>
          <w:cs/>
        </w:rPr>
        <w:t xml:space="preserve"> </w:t>
      </w:r>
      <w:r w:rsidRPr="004B15B2">
        <w:t xml:space="preserve">Insert query </w:t>
      </w:r>
      <w:r w:rsidRPr="004B15B2">
        <w:rPr>
          <w:cs/>
        </w:rPr>
        <w:t>ใช้สำหรับการเพิ่มข้อมูล</w:t>
      </w:r>
    </w:p>
    <w:p w:rsidR="00D22104" w:rsidRPr="004B15B2" w:rsidRDefault="00D22104" w:rsidP="00C62ED8">
      <w:pPr>
        <w:tabs>
          <w:tab w:val="left" w:pos="1080"/>
          <w:tab w:val="left" w:pos="1134"/>
        </w:tabs>
        <w:ind w:firstLine="1890"/>
        <w:jc w:val="thaiDistribute"/>
      </w:pPr>
      <w:r w:rsidRPr="004B15B2">
        <w:rPr>
          <w:cs/>
        </w:rPr>
        <w:t>4</w:t>
      </w:r>
      <w:r w:rsidRPr="004B15B2">
        <w:t>)</w:t>
      </w:r>
      <w:r w:rsidRPr="004B15B2">
        <w:rPr>
          <w:cs/>
        </w:rPr>
        <w:t xml:space="preserve"> </w:t>
      </w:r>
      <w:r w:rsidRPr="004B15B2">
        <w:t xml:space="preserve">Delete query </w:t>
      </w:r>
      <w:r w:rsidRPr="004B15B2">
        <w:rPr>
          <w:cs/>
        </w:rPr>
        <w:t>ใช้สำหรับลบข้อมูลออกไป</w:t>
      </w:r>
    </w:p>
    <w:p w:rsidR="00975BCD" w:rsidRPr="004B15B2" w:rsidRDefault="00975BCD" w:rsidP="00975BCD">
      <w:pPr>
        <w:ind w:firstLine="1080"/>
        <w:jc w:val="thaiDistribute"/>
      </w:pPr>
      <w:r w:rsidRPr="004B15B2">
        <w:rPr>
          <w:cs/>
        </w:rPr>
        <w:t>ปัจจุบันมีซอฟต์แวร์ระบบจัดการฐานข้อมูล (</w:t>
      </w:r>
      <w:r w:rsidRPr="004B15B2">
        <w:t xml:space="preserve">DBMS) </w:t>
      </w:r>
      <w:r w:rsidRPr="004B15B2">
        <w:rPr>
          <w:cs/>
        </w:rPr>
        <w:t>ที่สนับสนุนการใช้คำสั่งเอสคิวแอล</w:t>
      </w:r>
      <w:r w:rsidRPr="004B15B2">
        <w:rPr>
          <w:cs/>
        </w:rPr>
        <w:br/>
        <w:t xml:space="preserve">เช่น  </w:t>
      </w:r>
      <w:r w:rsidRPr="004B15B2">
        <w:t>Oracle , DB</w:t>
      </w:r>
      <w:r w:rsidRPr="004B15B2">
        <w:rPr>
          <w:cs/>
        </w:rPr>
        <w:t>2</w:t>
      </w:r>
      <w:r w:rsidRPr="004B15B2">
        <w:t xml:space="preserve">, MS-SQL, MS-Access, MySQL </w:t>
      </w:r>
      <w:r w:rsidRPr="004B15B2">
        <w:rPr>
          <w:cs/>
        </w:rPr>
        <w:t>เป็นต้น</w:t>
      </w:r>
    </w:p>
    <w:p w:rsidR="00D22104" w:rsidRPr="004B15B2" w:rsidRDefault="00C62ED8" w:rsidP="00F36839">
      <w:pPr>
        <w:tabs>
          <w:tab w:val="left" w:pos="1080"/>
          <w:tab w:val="left" w:pos="1138"/>
        </w:tabs>
        <w:ind w:firstLine="1080"/>
        <w:jc w:val="thaiDistribute"/>
      </w:pPr>
      <w:r w:rsidRPr="004B15B2">
        <w:rPr>
          <w:cs/>
        </w:rPr>
        <w:t>ประเภทของคำสั่งภาษา</w:t>
      </w:r>
      <w:r w:rsidR="00975BCD" w:rsidRPr="004B15B2">
        <w:rPr>
          <w:cs/>
        </w:rPr>
        <w:t>คิวแอล</w:t>
      </w:r>
    </w:p>
    <w:p w:rsidR="00C62ED8" w:rsidRPr="004B15B2" w:rsidRDefault="00C62ED8" w:rsidP="00975BCD">
      <w:pPr>
        <w:pStyle w:val="a0"/>
        <w:numPr>
          <w:ilvl w:val="0"/>
          <w:numId w:val="8"/>
        </w:numPr>
        <w:tabs>
          <w:tab w:val="left" w:pos="567"/>
          <w:tab w:val="left" w:pos="1021"/>
          <w:tab w:val="left" w:pos="1134"/>
        </w:tabs>
        <w:ind w:left="0" w:firstLine="1890"/>
        <w:jc w:val="thaiDistribute"/>
        <w:rPr>
          <w:rFonts w:cs="TH SarabunPSK"/>
          <w:szCs w:val="32"/>
        </w:rPr>
      </w:pPr>
      <w:r w:rsidRPr="004B15B2">
        <w:rPr>
          <w:rFonts w:cs="TH SarabunPSK"/>
          <w:szCs w:val="32"/>
          <w:cs/>
        </w:rPr>
        <w:t>ภาษานิยามข้อมูล(</w:t>
      </w:r>
      <w:r w:rsidR="00975BCD" w:rsidRPr="004B15B2">
        <w:rPr>
          <w:rFonts w:cs="TH SarabunPSK"/>
          <w:szCs w:val="32"/>
        </w:rPr>
        <w:t>Data Definition Language,</w:t>
      </w:r>
      <w:r w:rsidRPr="004B15B2">
        <w:rPr>
          <w:rFonts w:cs="TH SarabunPSK"/>
          <w:szCs w:val="32"/>
        </w:rPr>
        <w:t xml:space="preserve"> DDL) </w:t>
      </w:r>
      <w:r w:rsidR="00975BCD" w:rsidRPr="004B15B2">
        <w:rPr>
          <w:rFonts w:cs="TH SarabunPSK"/>
          <w:szCs w:val="32"/>
          <w:cs/>
        </w:rPr>
        <w:t>เป็นคำสั่งที่ใช้ในการสร้างฐานข้อมูล กำหนดโครงสร้างข้อมูลว่ามีแอ</w:t>
      </w:r>
      <w:proofErr w:type="spellStart"/>
      <w:r w:rsidR="00975BCD" w:rsidRPr="004B15B2">
        <w:rPr>
          <w:rFonts w:cs="TH SarabunPSK"/>
          <w:szCs w:val="32"/>
          <w:cs/>
        </w:rPr>
        <w:t>ตท</w:t>
      </w:r>
      <w:proofErr w:type="spellEnd"/>
      <w:r w:rsidR="00975BCD" w:rsidRPr="004B15B2">
        <w:rPr>
          <w:rFonts w:cs="TH SarabunPSK"/>
          <w:szCs w:val="32"/>
          <w:cs/>
        </w:rPr>
        <w:t>ริบิว</w:t>
      </w:r>
      <w:proofErr w:type="spellStart"/>
      <w:r w:rsidR="00975BCD" w:rsidRPr="004B15B2">
        <w:rPr>
          <w:rFonts w:cs="TH SarabunPSK"/>
          <w:szCs w:val="32"/>
          <w:cs/>
        </w:rPr>
        <w:t>ต์</w:t>
      </w:r>
      <w:proofErr w:type="spellEnd"/>
      <w:r w:rsidR="00975BCD" w:rsidRPr="004B15B2">
        <w:rPr>
          <w:rFonts w:cs="TH SarabunPSK"/>
          <w:szCs w:val="32"/>
          <w:cs/>
        </w:rPr>
        <w:t>ใด</w:t>
      </w:r>
      <w:r w:rsidR="00975BCD" w:rsidRPr="004B15B2">
        <w:rPr>
          <w:rFonts w:cs="TH SarabunPSK"/>
          <w:szCs w:val="32"/>
        </w:rPr>
        <w:t xml:space="preserve"> </w:t>
      </w:r>
      <w:r w:rsidR="00975BCD" w:rsidRPr="004B15B2">
        <w:rPr>
          <w:rFonts w:cs="TH SarabunPSK"/>
          <w:szCs w:val="32"/>
          <w:cs/>
        </w:rPr>
        <w:t>ชนิดของข้อมูลรวมทั้งการเปลี่ยนแปลงตาราง และการสร้างดัชนี</w:t>
      </w:r>
    </w:p>
    <w:p w:rsidR="00975BCD" w:rsidRPr="004B15B2" w:rsidRDefault="00975BCD" w:rsidP="00975BCD">
      <w:pPr>
        <w:ind w:firstLine="2694"/>
        <w:jc w:val="thaiDistribute"/>
      </w:pPr>
      <w:r w:rsidRPr="004B15B2">
        <w:rPr>
          <w:cs/>
        </w:rPr>
        <w:t>คำสั่งสร้าง (</w:t>
      </w:r>
      <w:r w:rsidRPr="004B15B2">
        <w:t xml:space="preserve">CREATE) </w:t>
      </w:r>
    </w:p>
    <w:p w:rsidR="00975BCD" w:rsidRPr="004B15B2" w:rsidRDefault="00975BCD" w:rsidP="00975BCD">
      <w:pPr>
        <w:ind w:firstLine="2694"/>
        <w:jc w:val="thaiDistribute"/>
      </w:pPr>
      <w:r w:rsidRPr="004B15B2">
        <w:rPr>
          <w:cs/>
        </w:rPr>
        <w:t>คำสั่งลบโครงสร้าง (</w:t>
      </w:r>
      <w:r w:rsidRPr="004B15B2">
        <w:t xml:space="preserve">DROP) </w:t>
      </w:r>
    </w:p>
    <w:p w:rsidR="00B44F9B" w:rsidRPr="004B15B2" w:rsidRDefault="00975BCD" w:rsidP="00975BCD">
      <w:pPr>
        <w:ind w:firstLine="2694"/>
        <w:jc w:val="thaiDistribute"/>
      </w:pPr>
      <w:r w:rsidRPr="004B15B2">
        <w:rPr>
          <w:cs/>
        </w:rPr>
        <w:t>คำสั่งการแก้ไข (</w:t>
      </w:r>
      <w:r w:rsidRPr="004B15B2">
        <w:t>ALTER)</w:t>
      </w:r>
    </w:p>
    <w:p w:rsidR="00B44F9B" w:rsidRPr="004B15B2" w:rsidRDefault="00B44F9B" w:rsidP="00C62ED8">
      <w:pPr>
        <w:ind w:firstLine="2694"/>
        <w:jc w:val="thaiDistribute"/>
      </w:pPr>
    </w:p>
    <w:p w:rsidR="00C62ED8" w:rsidRPr="004B15B2" w:rsidRDefault="00C62ED8" w:rsidP="008961BB">
      <w:pPr>
        <w:pStyle w:val="a0"/>
        <w:numPr>
          <w:ilvl w:val="0"/>
          <w:numId w:val="7"/>
        </w:numPr>
        <w:tabs>
          <w:tab w:val="left" w:pos="567"/>
          <w:tab w:val="left" w:pos="1021"/>
          <w:tab w:val="left" w:pos="1134"/>
        </w:tabs>
        <w:ind w:left="0" w:firstLine="1890"/>
        <w:rPr>
          <w:rFonts w:cs="TH SarabunPSK"/>
          <w:szCs w:val="32"/>
        </w:rPr>
      </w:pPr>
      <w:r w:rsidRPr="004B15B2">
        <w:rPr>
          <w:rFonts w:cs="TH SarabunPSK"/>
          <w:szCs w:val="32"/>
          <w:cs/>
        </w:rPr>
        <w:t>ภาษาจัดการข้อมูล (</w:t>
      </w:r>
      <w:r w:rsidR="00975BCD" w:rsidRPr="004B15B2">
        <w:rPr>
          <w:rFonts w:cs="TH SarabunPSK"/>
          <w:szCs w:val="32"/>
        </w:rPr>
        <w:t xml:space="preserve">Data Manipulation Language, </w:t>
      </w:r>
      <w:r w:rsidRPr="004B15B2">
        <w:rPr>
          <w:rFonts w:cs="TH SarabunPSK"/>
          <w:szCs w:val="32"/>
        </w:rPr>
        <w:t xml:space="preserve">DML) </w:t>
      </w:r>
      <w:r w:rsidRPr="004B15B2">
        <w:rPr>
          <w:rFonts w:cs="TH SarabunPSK"/>
          <w:szCs w:val="32"/>
          <w:cs/>
        </w:rPr>
        <w:t>เป็นคำสั่งที่ใช้ในการเรียกใช้ เพิ่ม ลบ และเปลี่ยนแปลงข้อมูลในตาราง</w:t>
      </w:r>
      <w:r w:rsidRPr="004B15B2">
        <w:rPr>
          <w:rFonts w:cs="TH SarabunPSK"/>
          <w:szCs w:val="32"/>
        </w:rPr>
        <w:t xml:space="preserve"> </w:t>
      </w:r>
    </w:p>
    <w:p w:rsidR="00975BCD" w:rsidRPr="004B15B2" w:rsidRDefault="00C62ED8" w:rsidP="00975BCD">
      <w:pPr>
        <w:pStyle w:val="a0"/>
        <w:ind w:left="1985" w:firstLine="715"/>
        <w:rPr>
          <w:rFonts w:cs="TH SarabunPSK"/>
          <w:szCs w:val="32"/>
        </w:rPr>
      </w:pPr>
      <w:r w:rsidRPr="004B15B2">
        <w:rPr>
          <w:rFonts w:cs="TH SarabunPSK"/>
          <w:szCs w:val="32"/>
          <w:cs/>
        </w:rPr>
        <w:t>คำสั่ง</w:t>
      </w:r>
      <w:r w:rsidR="00975BCD" w:rsidRPr="004B15B2">
        <w:rPr>
          <w:rFonts w:cs="TH SarabunPSK"/>
          <w:szCs w:val="32"/>
          <w:cs/>
        </w:rPr>
        <w:t>เลือก (</w:t>
      </w:r>
      <w:r w:rsidR="00975BCD" w:rsidRPr="004B15B2">
        <w:rPr>
          <w:rFonts w:cs="TH SarabunPSK"/>
          <w:szCs w:val="32"/>
        </w:rPr>
        <w:t xml:space="preserve">SELECT) </w:t>
      </w:r>
    </w:p>
    <w:p w:rsidR="00975BCD" w:rsidRPr="004B15B2" w:rsidRDefault="00975BCD" w:rsidP="00975BCD">
      <w:pPr>
        <w:pStyle w:val="a0"/>
        <w:ind w:left="1985" w:firstLine="715"/>
        <w:rPr>
          <w:rFonts w:cs="TH SarabunPSK"/>
          <w:szCs w:val="32"/>
        </w:rPr>
      </w:pPr>
      <w:r w:rsidRPr="004B15B2">
        <w:rPr>
          <w:rFonts w:cs="TH SarabunPSK"/>
          <w:szCs w:val="32"/>
          <w:cs/>
        </w:rPr>
        <w:t>คำสั่งแทรก (</w:t>
      </w:r>
      <w:r w:rsidRPr="004B15B2">
        <w:rPr>
          <w:rFonts w:cs="TH SarabunPSK"/>
          <w:szCs w:val="32"/>
        </w:rPr>
        <w:t xml:space="preserve">INSERT) </w:t>
      </w:r>
    </w:p>
    <w:p w:rsidR="00975BCD" w:rsidRPr="004B15B2" w:rsidRDefault="00975BCD" w:rsidP="00975BCD">
      <w:pPr>
        <w:pStyle w:val="a0"/>
        <w:ind w:left="1985" w:firstLine="715"/>
        <w:rPr>
          <w:rFonts w:cs="TH SarabunPSK"/>
          <w:szCs w:val="32"/>
        </w:rPr>
      </w:pPr>
      <w:r w:rsidRPr="004B15B2">
        <w:rPr>
          <w:rFonts w:cs="TH SarabunPSK"/>
          <w:szCs w:val="32"/>
          <w:cs/>
        </w:rPr>
        <w:t>คำสั่งปรับปรุง (</w:t>
      </w:r>
      <w:r w:rsidRPr="004B15B2">
        <w:rPr>
          <w:rFonts w:cs="TH SarabunPSK"/>
          <w:szCs w:val="32"/>
        </w:rPr>
        <w:t xml:space="preserve">UPDATE) </w:t>
      </w:r>
    </w:p>
    <w:p w:rsidR="00B44F9B" w:rsidRPr="004B15B2" w:rsidRDefault="00975BCD" w:rsidP="00975BCD">
      <w:pPr>
        <w:pStyle w:val="a0"/>
        <w:ind w:left="1985" w:firstLine="715"/>
        <w:rPr>
          <w:rFonts w:cs="TH SarabunPSK"/>
          <w:szCs w:val="32"/>
        </w:rPr>
      </w:pPr>
      <w:r w:rsidRPr="004B15B2">
        <w:rPr>
          <w:rFonts w:cs="TH SarabunPSK"/>
          <w:szCs w:val="32"/>
          <w:cs/>
        </w:rPr>
        <w:t>คำสั่งลบ (</w:t>
      </w:r>
      <w:r w:rsidRPr="004B15B2">
        <w:rPr>
          <w:rFonts w:cs="TH SarabunPSK"/>
          <w:szCs w:val="32"/>
        </w:rPr>
        <w:t>DELETE)</w:t>
      </w:r>
    </w:p>
    <w:p w:rsidR="00C62ED8" w:rsidRPr="004B15B2" w:rsidRDefault="00C62ED8" w:rsidP="00F6510C">
      <w:pPr>
        <w:pStyle w:val="a0"/>
        <w:numPr>
          <w:ilvl w:val="0"/>
          <w:numId w:val="7"/>
        </w:numPr>
        <w:tabs>
          <w:tab w:val="left" w:pos="567"/>
          <w:tab w:val="left" w:pos="1021"/>
          <w:tab w:val="left" w:pos="1134"/>
        </w:tabs>
        <w:ind w:left="0" w:firstLine="1890"/>
        <w:jc w:val="thaiDistribute"/>
        <w:rPr>
          <w:rFonts w:cs="TH SarabunPSK"/>
          <w:szCs w:val="32"/>
        </w:rPr>
      </w:pPr>
      <w:r w:rsidRPr="004B15B2">
        <w:rPr>
          <w:rFonts w:cs="TH SarabunPSK"/>
          <w:szCs w:val="32"/>
          <w:cs/>
        </w:rPr>
        <w:lastRenderedPageBreak/>
        <w:t>ภาษาควบคุมข้อมูล (</w:t>
      </w:r>
      <w:r w:rsidR="00975BCD" w:rsidRPr="004B15B2">
        <w:rPr>
          <w:rFonts w:cs="TH SarabunPSK"/>
          <w:szCs w:val="32"/>
        </w:rPr>
        <w:t>Data Control Language,</w:t>
      </w:r>
      <w:r w:rsidRPr="004B15B2">
        <w:rPr>
          <w:rFonts w:cs="TH SarabunPSK"/>
          <w:szCs w:val="32"/>
        </w:rPr>
        <w:t xml:space="preserve"> DCL) </w:t>
      </w:r>
      <w:r w:rsidRPr="004B15B2">
        <w:rPr>
          <w:rFonts w:cs="TH SarabunPSK"/>
          <w:szCs w:val="32"/>
          <w:cs/>
        </w:rPr>
        <w:t xml:space="preserve">เป็นคำสั่งที่ใช้ในการกำหนดสิทธิการอนุญาต หรือ ยกเลิก การเข้าถึงฐานข้อมูล เพื่อป้องกันความปลอดภัยของฐานข้อมูล </w:t>
      </w:r>
    </w:p>
    <w:p w:rsidR="00975BCD" w:rsidRPr="004B15B2" w:rsidRDefault="00C62ED8" w:rsidP="00975BCD">
      <w:pPr>
        <w:pStyle w:val="a0"/>
        <w:ind w:left="1985" w:firstLine="709"/>
        <w:rPr>
          <w:rFonts w:cs="TH SarabunPSK"/>
          <w:szCs w:val="32"/>
        </w:rPr>
      </w:pPr>
      <w:r w:rsidRPr="004B15B2">
        <w:rPr>
          <w:rFonts w:cs="TH SarabunPSK"/>
          <w:szCs w:val="32"/>
          <w:cs/>
        </w:rPr>
        <w:t>คำสั่ง</w:t>
      </w:r>
      <w:r w:rsidR="00975BCD" w:rsidRPr="004B15B2">
        <w:rPr>
          <w:rFonts w:cs="TH SarabunPSK"/>
          <w:szCs w:val="32"/>
          <w:cs/>
        </w:rPr>
        <w:t>มอบสิทธิ์ (</w:t>
      </w:r>
      <w:r w:rsidR="00975BCD" w:rsidRPr="004B15B2">
        <w:rPr>
          <w:rFonts w:cs="TH SarabunPSK"/>
          <w:szCs w:val="32"/>
        </w:rPr>
        <w:t xml:space="preserve">GRANT) </w:t>
      </w:r>
    </w:p>
    <w:p w:rsidR="00DA419C" w:rsidRPr="004B15B2" w:rsidRDefault="00975BCD" w:rsidP="00975BCD">
      <w:pPr>
        <w:pStyle w:val="a0"/>
        <w:ind w:left="1985" w:firstLine="709"/>
        <w:rPr>
          <w:rFonts w:cs="TH SarabunPSK"/>
          <w:szCs w:val="32"/>
          <w:cs/>
        </w:rPr>
        <w:sectPr w:rsidR="00DA419C" w:rsidRPr="004B15B2" w:rsidSect="003516B5">
          <w:pgSz w:w="11907" w:h="16839" w:code="9"/>
          <w:pgMar w:top="2160" w:right="1440" w:bottom="1440" w:left="2160" w:header="1077" w:footer="1077" w:gutter="0"/>
          <w:cols w:space="708"/>
          <w:titlePg/>
          <w:docGrid w:linePitch="435"/>
        </w:sectPr>
      </w:pPr>
      <w:r w:rsidRPr="004B15B2">
        <w:rPr>
          <w:rFonts w:cs="TH SarabunPSK"/>
          <w:szCs w:val="32"/>
          <w:cs/>
        </w:rPr>
        <w:t>คำสั่งยกเลิก (</w:t>
      </w:r>
      <w:r w:rsidRPr="004B15B2">
        <w:rPr>
          <w:rFonts w:cs="TH SarabunPSK"/>
          <w:szCs w:val="32"/>
        </w:rPr>
        <w:t>REVOKE)</w:t>
      </w:r>
    </w:p>
    <w:p w:rsidR="007423DE" w:rsidRPr="004B15B2" w:rsidRDefault="004F7391" w:rsidP="008F6947">
      <w:pPr>
        <w:pStyle w:val="1"/>
        <w:ind w:left="-180" w:firstLine="180"/>
      </w:pPr>
      <w:bookmarkStart w:id="165" w:name="_Toc32323202"/>
      <w:r w:rsidRPr="004B15B2">
        <w:rPr>
          <w:cs/>
        </w:rPr>
        <w:lastRenderedPageBreak/>
        <w:br/>
      </w:r>
      <w:bookmarkStart w:id="166" w:name="_Toc41169973"/>
      <w:r w:rsidRPr="004B15B2">
        <w:rPr>
          <w:cs/>
        </w:rPr>
        <w:t>วิธีการดำเนินงาน</w:t>
      </w:r>
      <w:bookmarkStart w:id="167" w:name="_Toc32323203"/>
      <w:bookmarkEnd w:id="165"/>
      <w:bookmarkEnd w:id="166"/>
    </w:p>
    <w:p w:rsidR="00863BA6" w:rsidRPr="004B15B2" w:rsidRDefault="00863BA6" w:rsidP="00863BA6">
      <w:pPr>
        <w:rPr>
          <w:cs/>
        </w:rPr>
      </w:pPr>
    </w:p>
    <w:p w:rsidR="00232569" w:rsidRPr="004B15B2" w:rsidRDefault="00232569" w:rsidP="0027508D">
      <w:pPr>
        <w:pStyle w:val="2"/>
      </w:pPr>
      <w:bookmarkStart w:id="168" w:name="_Toc41169974"/>
      <w:bookmarkStart w:id="169" w:name="_Hlk115297772"/>
      <w:bookmarkStart w:id="170" w:name="_GoBack"/>
      <w:r w:rsidRPr="004B15B2">
        <w:rPr>
          <w:cs/>
        </w:rPr>
        <w:t>แผนการดำเนินงาน</w:t>
      </w:r>
      <w:bookmarkEnd w:id="167"/>
      <w:bookmarkEnd w:id="168"/>
    </w:p>
    <w:p w:rsidR="00FA2118" w:rsidRPr="004B15B2" w:rsidRDefault="00FA2118" w:rsidP="006642BE">
      <w:pPr>
        <w:ind w:firstLine="567"/>
        <w:jc w:val="thaiDistribute"/>
      </w:pPr>
      <w:r w:rsidRPr="004B15B2">
        <w:rPr>
          <w:cs/>
        </w:rPr>
        <w:t>การวางแผนการดำเนินงานพัฒนา</w:t>
      </w:r>
      <w:r w:rsidR="00363B9A">
        <w:rPr>
          <w:rFonts w:hint="cs"/>
          <w:cs/>
        </w:rPr>
        <w:t>ระบบการ</w:t>
      </w:r>
      <w:r w:rsidR="00363B9A" w:rsidRPr="00363B9A">
        <w:rPr>
          <w:cs/>
        </w:rPr>
        <w:t>แปลโปรแกรมข้ามเครื่องสำหรับระบบฝังตัว</w:t>
      </w:r>
      <w:r w:rsidR="00363B9A">
        <w:rPr>
          <w:rFonts w:hint="cs"/>
          <w:cs/>
        </w:rPr>
        <w:t xml:space="preserve"> </w:t>
      </w:r>
      <w:r w:rsidR="00363B9A">
        <w:rPr>
          <w:cs/>
        </w:rPr>
        <w:br/>
      </w:r>
      <w:r w:rsidR="001B0DCA" w:rsidRPr="001B0DCA">
        <w:rPr>
          <w:cs/>
        </w:rPr>
        <w:t>: กรณีศึกษาสาขาวิศวกรรมคอมพิวเตอร์ คณะวิศวกรรมศาสตร์ มหาวิทยาลัยเทคโนโลยีราชมงคล</w:t>
      </w:r>
      <w:r w:rsidR="00363B9A">
        <w:rPr>
          <w:cs/>
        </w:rPr>
        <w:br/>
      </w:r>
      <w:r w:rsidR="001B0DCA" w:rsidRPr="001B0DCA">
        <w:rPr>
          <w:cs/>
        </w:rPr>
        <w:t>ศรีวิชัย</w:t>
      </w:r>
      <w:r w:rsidR="001B0DCA">
        <w:rPr>
          <w:rFonts w:hint="cs"/>
          <w:cs/>
        </w:rPr>
        <w:t xml:space="preserve"> </w:t>
      </w:r>
      <w:r w:rsidR="007620FA" w:rsidRPr="004B15B2">
        <w:rPr>
          <w:cs/>
        </w:rPr>
        <w:t>มีรายละเอียดการดำเนินงาน</w:t>
      </w:r>
      <w:r w:rsidR="00FE04F4" w:rsidRPr="004B15B2">
        <w:rPr>
          <w:cs/>
        </w:rPr>
        <w:t>ดัง</w:t>
      </w:r>
      <w:r w:rsidR="00D73B15" w:rsidRPr="004B15B2">
        <w:rPr>
          <w:cs/>
        </w:rPr>
        <w:fldChar w:fldCharType="begin"/>
      </w:r>
      <w:r w:rsidR="00D73B15" w:rsidRPr="004B15B2">
        <w:rPr>
          <w:cs/>
        </w:rPr>
        <w:instrText xml:space="preserve"> </w:instrText>
      </w:r>
      <w:r w:rsidR="00D73B15" w:rsidRPr="004B15B2">
        <w:instrText>REF _Ref</w:instrText>
      </w:r>
      <w:r w:rsidR="00D73B15" w:rsidRPr="004B15B2">
        <w:rPr>
          <w:cs/>
        </w:rPr>
        <w:instrText xml:space="preserve">40649373 </w:instrText>
      </w:r>
      <w:r w:rsidR="00D73B15" w:rsidRPr="004B15B2">
        <w:instrText>\h</w:instrText>
      </w:r>
      <w:r w:rsidR="00D73B15" w:rsidRPr="004B15B2">
        <w:rPr>
          <w:cs/>
        </w:rPr>
        <w:instrText xml:space="preserve"> </w:instrText>
      </w:r>
      <w:r w:rsidR="004B15B2" w:rsidRPr="004B15B2">
        <w:instrText xml:space="preserve"> \* MERGEFORMAT </w:instrText>
      </w:r>
      <w:r w:rsidR="00D73B15" w:rsidRPr="004B15B2">
        <w:rPr>
          <w:cs/>
        </w:rPr>
      </w:r>
      <w:r w:rsidR="00D73B15" w:rsidRPr="004B15B2">
        <w:rPr>
          <w:cs/>
        </w:rPr>
        <w:fldChar w:fldCharType="separate"/>
      </w:r>
      <w:r w:rsidR="00932E4A" w:rsidRPr="004B15B2">
        <w:rPr>
          <w:cs/>
        </w:rPr>
        <w:t xml:space="preserve">ตาราง </w:t>
      </w:r>
      <w:r w:rsidR="00932E4A">
        <w:rPr>
          <w:noProof/>
        </w:rPr>
        <w:t>3</w:t>
      </w:r>
      <w:r w:rsidR="00932E4A" w:rsidRPr="004B15B2">
        <w:rPr>
          <w:noProof/>
          <w:cs/>
        </w:rPr>
        <w:t>.</w:t>
      </w:r>
      <w:r w:rsidR="00932E4A">
        <w:rPr>
          <w:noProof/>
        </w:rPr>
        <w:t>1</w:t>
      </w:r>
      <w:r w:rsidR="00D73B15" w:rsidRPr="004B15B2">
        <w:rPr>
          <w:cs/>
        </w:rPr>
        <w:fldChar w:fldCharType="end"/>
      </w:r>
      <w:r w:rsidR="00EC6B32" w:rsidRPr="004B15B2">
        <w:t xml:space="preserve"> </w:t>
      </w:r>
    </w:p>
    <w:p w:rsidR="00FE04F4" w:rsidRPr="001B0DCA" w:rsidRDefault="00FE04F4" w:rsidP="00FE04F4">
      <w:pPr>
        <w:ind w:firstLine="567"/>
      </w:pPr>
    </w:p>
    <w:p w:rsidR="00AC3EB7" w:rsidRDefault="00FE04F4" w:rsidP="00FE04F4">
      <w:pPr>
        <w:pStyle w:val="af2"/>
        <w:rPr>
          <w:b w:val="0"/>
          <w:bCs w:val="0"/>
        </w:rPr>
      </w:pPr>
      <w:bookmarkStart w:id="171" w:name="_Ref40649373"/>
      <w:bookmarkStart w:id="172" w:name="_Ref40320854"/>
      <w:bookmarkStart w:id="173" w:name="_Toc41166559"/>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w:t>
      </w:r>
      <w:r w:rsidR="00A97554">
        <w:rPr>
          <w:noProof/>
        </w:rPr>
        <w:fldChar w:fldCharType="end"/>
      </w:r>
      <w:bookmarkStart w:id="174" w:name="_Ref32238539"/>
      <w:bookmarkStart w:id="175" w:name="_Toc33133359"/>
      <w:bookmarkEnd w:id="171"/>
      <w:r w:rsidRPr="004B15B2">
        <w:rPr>
          <w:cs/>
        </w:rPr>
        <w:t xml:space="preserve">  </w:t>
      </w:r>
      <w:r w:rsidR="00AC3EB7" w:rsidRPr="004B15B2">
        <w:rPr>
          <w:b w:val="0"/>
          <w:bCs w:val="0"/>
          <w:cs/>
        </w:rPr>
        <w:t>แผนการดำเนินงาน</w:t>
      </w:r>
      <w:bookmarkEnd w:id="172"/>
      <w:bookmarkEnd w:id="173"/>
      <w:bookmarkEnd w:id="174"/>
      <w:bookmarkEnd w:id="175"/>
    </w:p>
    <w:tbl>
      <w:tblPr>
        <w:tblStyle w:val="af1"/>
        <w:tblW w:w="0" w:type="auto"/>
        <w:tblLook w:val="04A0" w:firstRow="1" w:lastRow="0" w:firstColumn="1" w:lastColumn="0" w:noHBand="0" w:noVBand="1"/>
      </w:tblPr>
      <w:tblGrid>
        <w:gridCol w:w="588"/>
        <w:gridCol w:w="386"/>
        <w:gridCol w:w="564"/>
        <w:gridCol w:w="514"/>
        <w:gridCol w:w="494"/>
        <w:gridCol w:w="485"/>
        <w:gridCol w:w="529"/>
        <w:gridCol w:w="496"/>
        <w:gridCol w:w="529"/>
        <w:gridCol w:w="540"/>
        <w:gridCol w:w="540"/>
        <w:gridCol w:w="540"/>
        <w:gridCol w:w="482"/>
        <w:gridCol w:w="540"/>
        <w:gridCol w:w="1070"/>
      </w:tblGrid>
      <w:tr w:rsidR="00FA0DB3" w:rsidTr="00FA0DB3">
        <w:tc>
          <w:tcPr>
            <w:tcW w:w="974" w:type="dxa"/>
            <w:gridSpan w:val="2"/>
            <w:vMerge w:val="restart"/>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กิจกรรม</w:t>
            </w:r>
          </w:p>
        </w:tc>
        <w:tc>
          <w:tcPr>
            <w:tcW w:w="564"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2564</w:t>
            </w:r>
          </w:p>
        </w:tc>
        <w:tc>
          <w:tcPr>
            <w:tcW w:w="6759" w:type="dxa"/>
            <w:gridSpan w:val="12"/>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2565</w:t>
            </w:r>
          </w:p>
        </w:tc>
      </w:tr>
      <w:tr w:rsidR="00FA0DB3" w:rsidTr="00FA0DB3">
        <w:tc>
          <w:tcPr>
            <w:tcW w:w="974" w:type="dxa"/>
            <w:gridSpan w:val="2"/>
            <w:vMerge/>
            <w:vAlign w:val="center"/>
          </w:tcPr>
          <w:p w:rsidR="00FA0DB3" w:rsidRPr="00FA0DB3" w:rsidRDefault="00FA0DB3" w:rsidP="00FA0DB3">
            <w:pPr>
              <w:jc w:val="center"/>
              <w:rPr>
                <w:rFonts w:ascii="TH Sarabun New" w:hAnsi="TH Sarabun New" w:cs="TH Sarabun New"/>
                <w:sz w:val="24"/>
                <w:szCs w:val="24"/>
              </w:rPr>
            </w:pPr>
          </w:p>
        </w:tc>
        <w:tc>
          <w:tcPr>
            <w:tcW w:w="564"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ธ.ค.</w:t>
            </w:r>
          </w:p>
        </w:tc>
        <w:tc>
          <w:tcPr>
            <w:tcW w:w="514"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ม.ค.</w:t>
            </w:r>
          </w:p>
        </w:tc>
        <w:tc>
          <w:tcPr>
            <w:tcW w:w="494"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ก.พ.</w:t>
            </w:r>
          </w:p>
        </w:tc>
        <w:tc>
          <w:tcPr>
            <w:tcW w:w="485"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มี.ค.</w:t>
            </w:r>
          </w:p>
        </w:tc>
        <w:tc>
          <w:tcPr>
            <w:tcW w:w="529" w:type="dxa"/>
            <w:vAlign w:val="center"/>
          </w:tcPr>
          <w:p w:rsidR="00FA0DB3" w:rsidRPr="00FA0DB3" w:rsidRDefault="00FA0DB3" w:rsidP="00FA0DB3">
            <w:pPr>
              <w:jc w:val="center"/>
              <w:rPr>
                <w:rFonts w:ascii="TH Sarabun New" w:hAnsi="TH Sarabun New" w:cs="TH Sarabun New" w:hint="cs"/>
                <w:sz w:val="24"/>
                <w:szCs w:val="24"/>
              </w:rPr>
            </w:pPr>
            <w:r>
              <w:rPr>
                <w:rFonts w:ascii="TH Sarabun New" w:hAnsi="TH Sarabun New" w:cs="TH Sarabun New" w:hint="cs"/>
                <w:sz w:val="24"/>
                <w:szCs w:val="24"/>
                <w:cs/>
              </w:rPr>
              <w:t>เม.ย.</w:t>
            </w:r>
          </w:p>
        </w:tc>
        <w:tc>
          <w:tcPr>
            <w:tcW w:w="496"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พ.ค.</w:t>
            </w:r>
          </w:p>
        </w:tc>
        <w:tc>
          <w:tcPr>
            <w:tcW w:w="529"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มิ.ย.</w:t>
            </w:r>
          </w:p>
        </w:tc>
        <w:tc>
          <w:tcPr>
            <w:tcW w:w="540"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ก.ค.</w:t>
            </w:r>
          </w:p>
        </w:tc>
        <w:tc>
          <w:tcPr>
            <w:tcW w:w="540"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ส.ค.</w:t>
            </w:r>
          </w:p>
        </w:tc>
        <w:tc>
          <w:tcPr>
            <w:tcW w:w="540"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ก.ย.</w:t>
            </w:r>
          </w:p>
        </w:tc>
        <w:tc>
          <w:tcPr>
            <w:tcW w:w="482"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ต.ค.</w:t>
            </w:r>
          </w:p>
        </w:tc>
        <w:tc>
          <w:tcPr>
            <w:tcW w:w="540" w:type="dxa"/>
            <w:vAlign w:val="center"/>
          </w:tcPr>
          <w:p w:rsidR="00FA0DB3" w:rsidRPr="00FA0DB3" w:rsidRDefault="00FA0DB3" w:rsidP="00FA0DB3">
            <w:pPr>
              <w:jc w:val="center"/>
              <w:rPr>
                <w:rFonts w:ascii="TH Sarabun New" w:hAnsi="TH Sarabun New" w:cs="TH Sarabun New"/>
                <w:sz w:val="24"/>
                <w:szCs w:val="24"/>
              </w:rPr>
            </w:pPr>
            <w:r>
              <w:rPr>
                <w:rFonts w:ascii="TH Sarabun New" w:hAnsi="TH Sarabun New" w:cs="TH Sarabun New" w:hint="cs"/>
                <w:sz w:val="24"/>
                <w:szCs w:val="24"/>
                <w:cs/>
              </w:rPr>
              <w:t>พ.ย</w:t>
            </w: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hint="cs"/>
                <w:sz w:val="24"/>
                <w:szCs w:val="24"/>
                <w:cs/>
              </w:rPr>
              <w:t>3.1.1</w:t>
            </w: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03648" behindDoc="0" locked="0" layoutInCell="1" allowOverlap="1">
                      <wp:simplePos x="0" y="0"/>
                      <wp:positionH relativeFrom="column">
                        <wp:posOffset>-42545</wp:posOffset>
                      </wp:positionH>
                      <wp:positionV relativeFrom="paragraph">
                        <wp:posOffset>100330</wp:posOffset>
                      </wp:positionV>
                      <wp:extent cx="960120" cy="0"/>
                      <wp:effectExtent l="0" t="0" r="0" b="0"/>
                      <wp:wrapNone/>
                      <wp:docPr id="24" name="ตัวเชื่อมต่อตรง 24"/>
                      <wp:cNvGraphicFramePr/>
                      <a:graphic xmlns:a="http://schemas.openxmlformats.org/drawingml/2006/main">
                        <a:graphicData uri="http://schemas.microsoft.com/office/word/2010/wordprocessingShape">
                          <wps:wsp>
                            <wps:cNvCnPr/>
                            <wps:spPr>
                              <a:xfrm>
                                <a:off x="0" y="0"/>
                                <a:ext cx="96012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852C3E" id="ตัวเชื่อมต่อตรง 24"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pt,7.9pt" to="72.2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" strokecolor="black [3213]" strokeweight="1pt">
                      <v:stroke dashstyle="dash"/>
                    </v:line>
                  </w:pict>
                </mc:Fallback>
              </mc:AlternateContent>
            </w: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04672" behindDoc="0" locked="0" layoutInCell="1" allowOverlap="1">
                      <wp:simplePos x="0" y="0"/>
                      <wp:positionH relativeFrom="column">
                        <wp:posOffset>-50165</wp:posOffset>
                      </wp:positionH>
                      <wp:positionV relativeFrom="paragraph">
                        <wp:posOffset>100330</wp:posOffset>
                      </wp:positionV>
                      <wp:extent cx="2240280" cy="0"/>
                      <wp:effectExtent l="0" t="0" r="0" b="0"/>
                      <wp:wrapNone/>
                      <wp:docPr id="59" name="ตัวเชื่อมต่อตรง 59"/>
                      <wp:cNvGraphicFramePr/>
                      <a:graphic xmlns:a="http://schemas.openxmlformats.org/drawingml/2006/main">
                        <a:graphicData uri="http://schemas.microsoft.com/office/word/2010/wordprocessingShape">
                          <wps:wsp>
                            <wps:cNvCnPr/>
                            <wps:spPr>
                              <a:xfrm flipV="1">
                                <a:off x="0" y="0"/>
                                <a:ext cx="2240280"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9ADF9E" id="ตัวเชื่อมต่อตรง 59" o:spid="_x0000_s1026" style="position:absolute;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pt,7.9pt" to="172.4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" strokecolor="black [3200]" strokeweight="1pt">
                      <v:stroke joinstyle="miter"/>
                    </v:line>
                  </w:pict>
                </mc:Fallback>
              </mc:AlternateContent>
            </w: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hint="cs"/>
                <w:sz w:val="24"/>
                <w:szCs w:val="24"/>
                <w:cs/>
              </w:rPr>
              <w:t>3.1.2</w:t>
            </w: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06720" behindDoc="0" locked="0" layoutInCell="1" allowOverlap="1" wp14:anchorId="45B33A82" wp14:editId="07D860ED">
                      <wp:simplePos x="0" y="0"/>
                      <wp:positionH relativeFrom="column">
                        <wp:posOffset>-1270</wp:posOffset>
                      </wp:positionH>
                      <wp:positionV relativeFrom="paragraph">
                        <wp:posOffset>98425</wp:posOffset>
                      </wp:positionV>
                      <wp:extent cx="521335" cy="0"/>
                      <wp:effectExtent l="0" t="0" r="0" b="0"/>
                      <wp:wrapNone/>
                      <wp:docPr id="60" name="ตัวเชื่อมต่อตรง 60"/>
                      <wp:cNvGraphicFramePr/>
                      <a:graphic xmlns:a="http://schemas.openxmlformats.org/drawingml/2006/main">
                        <a:graphicData uri="http://schemas.microsoft.com/office/word/2010/wordprocessingShape">
                          <wps:wsp>
                            <wps:cNvCnPr/>
                            <wps:spPr>
                              <a:xfrm>
                                <a:off x="0" y="0"/>
                                <a:ext cx="521335"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A3F8D" id="ตัวเชื่อมต่อตรง 60"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7.75pt" to="40.9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" strokecolor="black [3213]" strokeweight="1pt">
                      <v:stroke dashstyle="dash"/>
                    </v:line>
                  </w:pict>
                </mc:Fallback>
              </mc:AlternateContent>
            </w: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08768" behindDoc="0" locked="0" layoutInCell="1" allowOverlap="1" wp14:anchorId="3CA6B2C9" wp14:editId="62259093">
                      <wp:simplePos x="0" y="0"/>
                      <wp:positionH relativeFrom="column">
                        <wp:posOffset>-634365</wp:posOffset>
                      </wp:positionH>
                      <wp:positionV relativeFrom="paragraph">
                        <wp:posOffset>110490</wp:posOffset>
                      </wp:positionV>
                      <wp:extent cx="1130935" cy="0"/>
                      <wp:effectExtent l="0" t="0" r="0" b="0"/>
                      <wp:wrapNone/>
                      <wp:docPr id="62" name="ตัวเชื่อมต่อตรง 62"/>
                      <wp:cNvGraphicFramePr/>
                      <a:graphic xmlns:a="http://schemas.openxmlformats.org/drawingml/2006/main">
                        <a:graphicData uri="http://schemas.microsoft.com/office/word/2010/wordprocessingShape">
                          <wps:wsp>
                            <wps:cNvCnPr/>
                            <wps:spPr>
                              <a:xfrm flipV="1">
                                <a:off x="0" y="0"/>
                                <a:ext cx="1130935"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566F90" id="ตัวเชื่อมต่อตรง 62" o:spid="_x0000_s1026" style="position:absolute;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95pt,8.7pt" to="39.1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" strokecolor="black [3200]" strokeweight="1pt">
                      <v:stroke joinstyle="miter"/>
                    </v:line>
                  </w:pict>
                </mc:Fallback>
              </mc:AlternateContent>
            </w: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hint="cs"/>
                <w:sz w:val="24"/>
                <w:szCs w:val="24"/>
                <w:cs/>
              </w:rPr>
              <w:t>3.1.3</w:t>
            </w: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10816" behindDoc="0" locked="0" layoutInCell="1" allowOverlap="1" wp14:anchorId="3FA1300D" wp14:editId="25BD3944">
                      <wp:simplePos x="0" y="0"/>
                      <wp:positionH relativeFrom="column">
                        <wp:posOffset>-24765</wp:posOffset>
                      </wp:positionH>
                      <wp:positionV relativeFrom="paragraph">
                        <wp:posOffset>109855</wp:posOffset>
                      </wp:positionV>
                      <wp:extent cx="878840" cy="0"/>
                      <wp:effectExtent l="0" t="0" r="0" b="0"/>
                      <wp:wrapNone/>
                      <wp:docPr id="63" name="ตัวเชื่อมต่อตรง 63"/>
                      <wp:cNvGraphicFramePr/>
                      <a:graphic xmlns:a="http://schemas.openxmlformats.org/drawingml/2006/main">
                        <a:graphicData uri="http://schemas.microsoft.com/office/word/2010/wordprocessingShape">
                          <wps:wsp>
                            <wps:cNvCnPr/>
                            <wps:spPr>
                              <a:xfrm>
                                <a:off x="0" y="0"/>
                                <a:ext cx="87884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6C17B0" id="ตัวเชื่อมต่อตรง 63"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8.65pt" to="67.2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" strokecolor="black [3213]" strokeweight="1pt">
                      <v:stroke dashstyle="dash"/>
                    </v:line>
                  </w:pict>
                </mc:Fallback>
              </mc:AlternateContent>
            </w: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12864" behindDoc="0" locked="0" layoutInCell="1" allowOverlap="1" wp14:anchorId="45B4A133" wp14:editId="3D98FBBE">
                      <wp:simplePos x="0" y="0"/>
                      <wp:positionH relativeFrom="column">
                        <wp:posOffset>-1683385</wp:posOffset>
                      </wp:positionH>
                      <wp:positionV relativeFrom="paragraph">
                        <wp:posOffset>109855</wp:posOffset>
                      </wp:positionV>
                      <wp:extent cx="1875155" cy="0"/>
                      <wp:effectExtent l="0" t="0" r="0" b="0"/>
                      <wp:wrapNone/>
                      <wp:docPr id="66" name="ตัวเชื่อมต่อตรง 66"/>
                      <wp:cNvGraphicFramePr/>
                      <a:graphic xmlns:a="http://schemas.openxmlformats.org/drawingml/2006/main">
                        <a:graphicData uri="http://schemas.microsoft.com/office/word/2010/wordprocessingShape">
                          <wps:wsp>
                            <wps:cNvCnPr/>
                            <wps:spPr>
                              <a:xfrm flipV="1">
                                <a:off x="0" y="0"/>
                                <a:ext cx="1875155"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6E9EE3" id="ตัวเชื่อมต่อตรง 66" o:spid="_x0000_s1026" style="position:absolute;flip: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5pt,8.65pt" to="15.1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" strokecolor="black [3200]" strokeweight="1pt">
                      <v:stroke joinstyle="miter"/>
                    </v:line>
                  </w:pict>
                </mc:Fallback>
              </mc:AlternateContent>
            </w: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hint="cs"/>
                <w:sz w:val="24"/>
                <w:szCs w:val="24"/>
                <w:cs/>
              </w:rPr>
              <w:t>3.1.4</w:t>
            </w: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363B9A"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14912" behindDoc="0" locked="0" layoutInCell="1" allowOverlap="1" wp14:anchorId="441DD6AC" wp14:editId="47C158DA">
                      <wp:simplePos x="0" y="0"/>
                      <wp:positionH relativeFrom="column">
                        <wp:posOffset>-333375</wp:posOffset>
                      </wp:positionH>
                      <wp:positionV relativeFrom="paragraph">
                        <wp:posOffset>113665</wp:posOffset>
                      </wp:positionV>
                      <wp:extent cx="878840" cy="0"/>
                      <wp:effectExtent l="0" t="0" r="0" b="0"/>
                      <wp:wrapNone/>
                      <wp:docPr id="67" name="ตัวเชื่อมต่อตรง 67"/>
                      <wp:cNvGraphicFramePr/>
                      <a:graphic xmlns:a="http://schemas.openxmlformats.org/drawingml/2006/main">
                        <a:graphicData uri="http://schemas.microsoft.com/office/word/2010/wordprocessingShape">
                          <wps:wsp>
                            <wps:cNvCnPr/>
                            <wps:spPr>
                              <a:xfrm>
                                <a:off x="0" y="0"/>
                                <a:ext cx="87884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9F63CD" id="ตัวเชื่อมต่อตรง 67"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5pt,8.95pt" to="42.9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" strokecolor="black [3213]" strokeweight="1pt">
                      <v:stroke dashstyle="dash"/>
                    </v:line>
                  </w:pict>
                </mc:Fallback>
              </mc:AlternateContent>
            </w: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363B9A"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16960" behindDoc="0" locked="0" layoutInCell="1" allowOverlap="1" wp14:anchorId="4365CDCA" wp14:editId="33949886">
                      <wp:simplePos x="0" y="0"/>
                      <wp:positionH relativeFrom="column">
                        <wp:posOffset>10795</wp:posOffset>
                      </wp:positionH>
                      <wp:positionV relativeFrom="paragraph">
                        <wp:posOffset>104140</wp:posOffset>
                      </wp:positionV>
                      <wp:extent cx="1553210" cy="0"/>
                      <wp:effectExtent l="0" t="0" r="0" b="0"/>
                      <wp:wrapNone/>
                      <wp:docPr id="68" name="ตัวเชื่อมต่อตรง 68"/>
                      <wp:cNvGraphicFramePr/>
                      <a:graphic xmlns:a="http://schemas.openxmlformats.org/drawingml/2006/main">
                        <a:graphicData uri="http://schemas.microsoft.com/office/word/2010/wordprocessingShape">
                          <wps:wsp>
                            <wps:cNvCnPr/>
                            <wps:spPr>
                              <a:xfrm flipV="1">
                                <a:off x="0" y="0"/>
                                <a:ext cx="1553210"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A642BD" id="ตัวเชื่อมต่อตรง 68" o:spid="_x0000_s1026" style="position:absolute;flip: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8.2pt" to="123.1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" strokecolor="black [3200]" strokeweight="1pt">
                      <v:stroke joinstyle="miter"/>
                    </v:line>
                  </w:pict>
                </mc:Fallback>
              </mc:AlternateContent>
            </w: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hint="cs"/>
                <w:sz w:val="24"/>
                <w:szCs w:val="24"/>
                <w:cs/>
              </w:rPr>
              <w:t>3.1.5</w:t>
            </w: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363B9A"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19008" behindDoc="0" locked="0" layoutInCell="1" allowOverlap="1" wp14:anchorId="1B2B0073" wp14:editId="5BBCF2C6">
                      <wp:simplePos x="0" y="0"/>
                      <wp:positionH relativeFrom="column">
                        <wp:posOffset>-330835</wp:posOffset>
                      </wp:positionH>
                      <wp:positionV relativeFrom="paragraph">
                        <wp:posOffset>125730</wp:posOffset>
                      </wp:positionV>
                      <wp:extent cx="878840" cy="0"/>
                      <wp:effectExtent l="0" t="0" r="0" b="0"/>
                      <wp:wrapNone/>
                      <wp:docPr id="72" name="ตัวเชื่อมต่อตรง 72"/>
                      <wp:cNvGraphicFramePr/>
                      <a:graphic xmlns:a="http://schemas.openxmlformats.org/drawingml/2006/main">
                        <a:graphicData uri="http://schemas.microsoft.com/office/word/2010/wordprocessingShape">
                          <wps:wsp>
                            <wps:cNvCnPr/>
                            <wps:spPr>
                              <a:xfrm>
                                <a:off x="0" y="0"/>
                                <a:ext cx="87884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573BB8" id="ตัวเชื่อมต่อตรง 7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5pt,9.9pt" to="43.1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" strokecolor="black [3213]" strokeweight="1pt">
                      <v:stroke dashstyle="dash"/>
                    </v:line>
                  </w:pict>
                </mc:Fallback>
              </mc:AlternateContent>
            </w: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restart"/>
            <w:vAlign w:val="center"/>
          </w:tcPr>
          <w:p w:rsidR="00FA0DB3" w:rsidRPr="00FA0DB3" w:rsidRDefault="00F31641" w:rsidP="00FA0DB3">
            <w:pPr>
              <w:jc w:val="center"/>
              <w:rPr>
                <w:rFonts w:ascii="TH Sarabun New" w:hAnsi="TH Sarabun New" w:cs="TH Sarabun New" w:hint="cs"/>
                <w:sz w:val="24"/>
                <w:szCs w:val="24"/>
              </w:rPr>
            </w:pPr>
            <w:r>
              <w:rPr>
                <w:rFonts w:ascii="TH Sarabun New" w:hAnsi="TH Sarabun New" w:cs="TH Sarabun New" w:hint="cs"/>
                <w:sz w:val="24"/>
                <w:szCs w:val="24"/>
                <w:cs/>
              </w:rPr>
              <w:t>3.1.6</w:t>
            </w:r>
          </w:p>
        </w:tc>
        <w:tc>
          <w:tcPr>
            <w:tcW w:w="386" w:type="dxa"/>
            <w:vAlign w:val="center"/>
          </w:tcPr>
          <w:p w:rsidR="00FA0DB3" w:rsidRPr="00FA0DB3" w:rsidRDefault="00F31641" w:rsidP="00FA0DB3">
            <w:pPr>
              <w:jc w:val="center"/>
              <w:rPr>
                <w:rFonts w:ascii="TH Sarabun New" w:hAnsi="TH Sarabun New" w:cs="TH Sarabun New" w:hint="cs"/>
                <w:sz w:val="24"/>
                <w:szCs w:val="24"/>
              </w:rPr>
            </w:pPr>
            <w:r>
              <w:rPr>
                <w:rFonts w:ascii="TH Sarabun New" w:hAnsi="TH Sarabun New" w:cs="TH Sarabun New"/>
                <w:sz w:val="24"/>
                <w:szCs w:val="24"/>
              </w:rPr>
              <w:t>P</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363B9A"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21056" behindDoc="0" locked="0" layoutInCell="1" allowOverlap="1" wp14:anchorId="03CB9C37" wp14:editId="35349417">
                      <wp:simplePos x="0" y="0"/>
                      <wp:positionH relativeFrom="column">
                        <wp:posOffset>-347345</wp:posOffset>
                      </wp:positionH>
                      <wp:positionV relativeFrom="paragraph">
                        <wp:posOffset>116205</wp:posOffset>
                      </wp:positionV>
                      <wp:extent cx="193040" cy="0"/>
                      <wp:effectExtent l="0" t="0" r="0" b="0"/>
                      <wp:wrapNone/>
                      <wp:docPr id="85" name="ตัวเชื่อมต่อตรง 85"/>
                      <wp:cNvGraphicFramePr/>
                      <a:graphic xmlns:a="http://schemas.openxmlformats.org/drawingml/2006/main">
                        <a:graphicData uri="http://schemas.microsoft.com/office/word/2010/wordprocessingShape">
                          <wps:wsp>
                            <wps:cNvCnPr/>
                            <wps:spPr>
                              <a:xfrm>
                                <a:off x="0" y="0"/>
                                <a:ext cx="19304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D0E590" id="ตัวเชื่อมต่อตรง 85"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5pt,9.15pt" to="-12.1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" strokecolor="black [3213]" strokeweight="1pt">
                      <v:stroke dashstyle="dash"/>
                    </v:line>
                  </w:pict>
                </mc:Fallback>
              </mc:AlternateContent>
            </w: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FA0DB3" w:rsidTr="00FA0DB3">
        <w:tc>
          <w:tcPr>
            <w:tcW w:w="588" w:type="dxa"/>
            <w:vMerge/>
            <w:vAlign w:val="center"/>
          </w:tcPr>
          <w:p w:rsidR="00FA0DB3" w:rsidRPr="00FA0DB3" w:rsidRDefault="00FA0DB3" w:rsidP="00FA0DB3">
            <w:pPr>
              <w:jc w:val="center"/>
              <w:rPr>
                <w:rFonts w:ascii="TH Sarabun New" w:hAnsi="TH Sarabun New" w:cs="TH Sarabun New"/>
                <w:sz w:val="24"/>
                <w:szCs w:val="24"/>
              </w:rPr>
            </w:pPr>
          </w:p>
        </w:tc>
        <w:tc>
          <w:tcPr>
            <w:tcW w:w="386" w:type="dxa"/>
            <w:vAlign w:val="center"/>
          </w:tcPr>
          <w:p w:rsidR="00FA0DB3" w:rsidRPr="00FA0DB3" w:rsidRDefault="00F31641"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FA0DB3" w:rsidRPr="00FA0DB3" w:rsidRDefault="00FA0DB3" w:rsidP="00FA0DB3">
            <w:pPr>
              <w:jc w:val="center"/>
              <w:rPr>
                <w:rFonts w:ascii="TH Sarabun New" w:hAnsi="TH Sarabun New" w:cs="TH Sarabun New"/>
                <w:sz w:val="24"/>
                <w:szCs w:val="24"/>
              </w:rPr>
            </w:pPr>
          </w:p>
        </w:tc>
        <w:tc>
          <w:tcPr>
            <w:tcW w:w="514" w:type="dxa"/>
            <w:vAlign w:val="center"/>
          </w:tcPr>
          <w:p w:rsidR="00FA0DB3" w:rsidRPr="00FA0DB3" w:rsidRDefault="00FA0DB3" w:rsidP="00FA0DB3">
            <w:pPr>
              <w:jc w:val="center"/>
              <w:rPr>
                <w:rFonts w:ascii="TH Sarabun New" w:hAnsi="TH Sarabun New" w:cs="TH Sarabun New"/>
                <w:sz w:val="24"/>
                <w:szCs w:val="24"/>
              </w:rPr>
            </w:pPr>
          </w:p>
        </w:tc>
        <w:tc>
          <w:tcPr>
            <w:tcW w:w="494" w:type="dxa"/>
            <w:vAlign w:val="center"/>
          </w:tcPr>
          <w:p w:rsidR="00FA0DB3" w:rsidRPr="00FA0DB3" w:rsidRDefault="00FA0DB3" w:rsidP="00FA0DB3">
            <w:pPr>
              <w:jc w:val="center"/>
              <w:rPr>
                <w:rFonts w:ascii="TH Sarabun New" w:hAnsi="TH Sarabun New" w:cs="TH Sarabun New"/>
                <w:sz w:val="24"/>
                <w:szCs w:val="24"/>
              </w:rPr>
            </w:pPr>
          </w:p>
        </w:tc>
        <w:tc>
          <w:tcPr>
            <w:tcW w:w="485"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496" w:type="dxa"/>
            <w:vAlign w:val="center"/>
          </w:tcPr>
          <w:p w:rsidR="00FA0DB3" w:rsidRPr="00FA0DB3" w:rsidRDefault="00FA0DB3" w:rsidP="00FA0DB3">
            <w:pPr>
              <w:jc w:val="center"/>
              <w:rPr>
                <w:rFonts w:ascii="TH Sarabun New" w:hAnsi="TH Sarabun New" w:cs="TH Sarabun New"/>
                <w:sz w:val="24"/>
                <w:szCs w:val="24"/>
              </w:rPr>
            </w:pPr>
          </w:p>
        </w:tc>
        <w:tc>
          <w:tcPr>
            <w:tcW w:w="529"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482" w:type="dxa"/>
            <w:vAlign w:val="center"/>
          </w:tcPr>
          <w:p w:rsidR="00FA0DB3" w:rsidRPr="00FA0DB3" w:rsidRDefault="00FA0DB3" w:rsidP="00FA0DB3">
            <w:pPr>
              <w:jc w:val="center"/>
              <w:rPr>
                <w:rFonts w:ascii="TH Sarabun New" w:hAnsi="TH Sarabun New" w:cs="TH Sarabun New"/>
                <w:sz w:val="24"/>
                <w:szCs w:val="24"/>
              </w:rPr>
            </w:pPr>
          </w:p>
        </w:tc>
        <w:tc>
          <w:tcPr>
            <w:tcW w:w="540" w:type="dxa"/>
            <w:vAlign w:val="center"/>
          </w:tcPr>
          <w:p w:rsidR="00FA0DB3" w:rsidRPr="00FA0DB3" w:rsidRDefault="00FA0DB3" w:rsidP="00FA0DB3">
            <w:pPr>
              <w:jc w:val="center"/>
              <w:rPr>
                <w:rFonts w:ascii="TH Sarabun New" w:hAnsi="TH Sarabun New" w:cs="TH Sarabun New"/>
                <w:sz w:val="24"/>
                <w:szCs w:val="24"/>
              </w:rPr>
            </w:pPr>
          </w:p>
        </w:tc>
        <w:tc>
          <w:tcPr>
            <w:tcW w:w="1070" w:type="dxa"/>
            <w:vAlign w:val="center"/>
          </w:tcPr>
          <w:p w:rsidR="00FA0DB3" w:rsidRPr="00FA0DB3" w:rsidRDefault="00FA0DB3" w:rsidP="00FA0DB3">
            <w:pPr>
              <w:jc w:val="center"/>
              <w:rPr>
                <w:rFonts w:ascii="TH Sarabun New" w:hAnsi="TH Sarabun New" w:cs="TH Sarabun New"/>
                <w:sz w:val="24"/>
                <w:szCs w:val="24"/>
              </w:rPr>
            </w:pPr>
          </w:p>
        </w:tc>
      </w:tr>
      <w:tr w:rsidR="00363B9A" w:rsidTr="00FA0DB3">
        <w:tc>
          <w:tcPr>
            <w:tcW w:w="588" w:type="dxa"/>
            <w:vMerge w:val="restart"/>
            <w:vAlign w:val="center"/>
          </w:tcPr>
          <w:p w:rsidR="00363B9A" w:rsidRPr="00FA0DB3" w:rsidRDefault="00363B9A" w:rsidP="00FA0DB3">
            <w:pPr>
              <w:jc w:val="center"/>
              <w:rPr>
                <w:rFonts w:ascii="TH Sarabun New" w:hAnsi="TH Sarabun New" w:cs="TH Sarabun New"/>
                <w:sz w:val="24"/>
                <w:szCs w:val="24"/>
              </w:rPr>
            </w:pPr>
            <w:r>
              <w:rPr>
                <w:rFonts w:ascii="TH Sarabun New" w:hAnsi="TH Sarabun New" w:cs="TH Sarabun New" w:hint="cs"/>
                <w:sz w:val="24"/>
                <w:szCs w:val="24"/>
                <w:cs/>
              </w:rPr>
              <w:t>3.1.7</w:t>
            </w:r>
          </w:p>
        </w:tc>
        <w:tc>
          <w:tcPr>
            <w:tcW w:w="386" w:type="dxa"/>
            <w:vAlign w:val="center"/>
          </w:tcPr>
          <w:p w:rsidR="00363B9A" w:rsidRDefault="00363B9A" w:rsidP="00FA0DB3">
            <w:pPr>
              <w:jc w:val="center"/>
              <w:rPr>
                <w:rFonts w:ascii="TH Sarabun New" w:hAnsi="TH Sarabun New" w:cs="TH Sarabun New"/>
                <w:sz w:val="24"/>
                <w:szCs w:val="24"/>
              </w:rPr>
            </w:pPr>
            <w:r>
              <w:rPr>
                <w:rFonts w:ascii="TH Sarabun New" w:hAnsi="TH Sarabun New" w:cs="TH Sarabun New"/>
                <w:sz w:val="24"/>
                <w:szCs w:val="24"/>
              </w:rPr>
              <w:t>P</w:t>
            </w:r>
          </w:p>
        </w:tc>
        <w:tc>
          <w:tcPr>
            <w:tcW w:w="564" w:type="dxa"/>
            <w:vAlign w:val="center"/>
          </w:tcPr>
          <w:p w:rsidR="00363B9A" w:rsidRPr="00FA0DB3" w:rsidRDefault="00363B9A" w:rsidP="00FA0DB3">
            <w:pPr>
              <w:jc w:val="center"/>
              <w:rPr>
                <w:rFonts w:ascii="TH Sarabun New" w:hAnsi="TH Sarabun New" w:cs="TH Sarabun New"/>
                <w:sz w:val="24"/>
                <w:szCs w:val="24"/>
              </w:rPr>
            </w:pPr>
          </w:p>
        </w:tc>
        <w:tc>
          <w:tcPr>
            <w:tcW w:w="514" w:type="dxa"/>
            <w:vAlign w:val="center"/>
          </w:tcPr>
          <w:p w:rsidR="00363B9A" w:rsidRPr="00FA0DB3" w:rsidRDefault="00363B9A" w:rsidP="00FA0DB3">
            <w:pPr>
              <w:jc w:val="center"/>
              <w:rPr>
                <w:rFonts w:ascii="TH Sarabun New" w:hAnsi="TH Sarabun New" w:cs="TH Sarabun New"/>
                <w:sz w:val="24"/>
                <w:szCs w:val="24"/>
              </w:rPr>
            </w:pPr>
          </w:p>
        </w:tc>
        <w:tc>
          <w:tcPr>
            <w:tcW w:w="494" w:type="dxa"/>
            <w:vAlign w:val="center"/>
          </w:tcPr>
          <w:p w:rsidR="00363B9A" w:rsidRPr="00FA0DB3" w:rsidRDefault="00363B9A" w:rsidP="00FA0DB3">
            <w:pPr>
              <w:jc w:val="center"/>
              <w:rPr>
                <w:rFonts w:ascii="TH Sarabun New" w:hAnsi="TH Sarabun New" w:cs="TH Sarabun New"/>
                <w:sz w:val="24"/>
                <w:szCs w:val="24"/>
              </w:rPr>
            </w:pPr>
          </w:p>
        </w:tc>
        <w:tc>
          <w:tcPr>
            <w:tcW w:w="485" w:type="dxa"/>
            <w:vAlign w:val="center"/>
          </w:tcPr>
          <w:p w:rsidR="00363B9A" w:rsidRPr="00FA0DB3" w:rsidRDefault="00363B9A" w:rsidP="00FA0DB3">
            <w:pPr>
              <w:jc w:val="center"/>
              <w:rPr>
                <w:rFonts w:ascii="TH Sarabun New" w:hAnsi="TH Sarabun New" w:cs="TH Sarabun New"/>
                <w:sz w:val="24"/>
                <w:szCs w:val="24"/>
              </w:rPr>
            </w:pPr>
          </w:p>
        </w:tc>
        <w:tc>
          <w:tcPr>
            <w:tcW w:w="529" w:type="dxa"/>
            <w:vAlign w:val="center"/>
          </w:tcPr>
          <w:p w:rsidR="00363B9A" w:rsidRPr="00FA0DB3" w:rsidRDefault="00363B9A" w:rsidP="00FA0DB3">
            <w:pPr>
              <w:jc w:val="center"/>
              <w:rPr>
                <w:rFonts w:ascii="TH Sarabun New" w:hAnsi="TH Sarabun New" w:cs="TH Sarabun New"/>
                <w:sz w:val="24"/>
                <w:szCs w:val="24"/>
              </w:rPr>
            </w:pPr>
          </w:p>
        </w:tc>
        <w:tc>
          <w:tcPr>
            <w:tcW w:w="496" w:type="dxa"/>
            <w:vAlign w:val="center"/>
          </w:tcPr>
          <w:p w:rsidR="00363B9A" w:rsidRPr="00FA0DB3" w:rsidRDefault="00363B9A" w:rsidP="00FA0DB3">
            <w:pPr>
              <w:jc w:val="center"/>
              <w:rPr>
                <w:rFonts w:ascii="TH Sarabun New" w:hAnsi="TH Sarabun New" w:cs="TH Sarabun New"/>
                <w:sz w:val="24"/>
                <w:szCs w:val="24"/>
              </w:rPr>
            </w:pPr>
          </w:p>
        </w:tc>
        <w:tc>
          <w:tcPr>
            <w:tcW w:w="529"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r>
              <w:rPr>
                <w:rFonts w:ascii="TH Sarabun New" w:hAnsi="TH Sarabun New" w:cs="TH Sarabun New"/>
                <w:noProof/>
                <w:sz w:val="24"/>
                <w:szCs w:val="24"/>
              </w:rPr>
              <mc:AlternateContent>
                <mc:Choice Requires="wps">
                  <w:drawing>
                    <wp:anchor distT="0" distB="0" distL="114300" distR="114300" simplePos="0" relativeHeight="251823104" behindDoc="0" locked="0" layoutInCell="1" allowOverlap="1" wp14:anchorId="0A578A4B" wp14:editId="5B61145E">
                      <wp:simplePos x="0" y="0"/>
                      <wp:positionH relativeFrom="column">
                        <wp:posOffset>13970</wp:posOffset>
                      </wp:positionH>
                      <wp:positionV relativeFrom="paragraph">
                        <wp:posOffset>112395</wp:posOffset>
                      </wp:positionV>
                      <wp:extent cx="193040" cy="0"/>
                      <wp:effectExtent l="0" t="0" r="0" b="0"/>
                      <wp:wrapNone/>
                      <wp:docPr id="86" name="ตัวเชื่อมต่อตรง 86"/>
                      <wp:cNvGraphicFramePr/>
                      <a:graphic xmlns:a="http://schemas.openxmlformats.org/drawingml/2006/main">
                        <a:graphicData uri="http://schemas.microsoft.com/office/word/2010/wordprocessingShape">
                          <wps:wsp>
                            <wps:cNvCnPr/>
                            <wps:spPr>
                              <a:xfrm>
                                <a:off x="0" y="0"/>
                                <a:ext cx="193040" cy="0"/>
                              </a:xfrm>
                              <a:prstGeom prst="line">
                                <a:avLst/>
                              </a:prstGeom>
                              <a:ln w="12700" cap="flat" cmpd="sng" algn="ctr">
                                <a:solidFill>
                                  <a:schemeClr val="tx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F0A125" id="ตัวเชื่อมต่อตรง 86"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pt,8.85pt" to="16.3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" strokecolor="black [3213]" strokeweight="1pt">
                      <v:stroke dashstyle="dash"/>
                    </v:line>
                  </w:pict>
                </mc:Fallback>
              </mc:AlternateContent>
            </w:r>
          </w:p>
        </w:tc>
        <w:tc>
          <w:tcPr>
            <w:tcW w:w="482"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1070" w:type="dxa"/>
            <w:vAlign w:val="center"/>
          </w:tcPr>
          <w:p w:rsidR="00363B9A" w:rsidRPr="00FA0DB3" w:rsidRDefault="00363B9A" w:rsidP="00FA0DB3">
            <w:pPr>
              <w:jc w:val="center"/>
              <w:rPr>
                <w:rFonts w:ascii="TH Sarabun New" w:hAnsi="TH Sarabun New" w:cs="TH Sarabun New"/>
                <w:sz w:val="24"/>
                <w:szCs w:val="24"/>
              </w:rPr>
            </w:pPr>
          </w:p>
        </w:tc>
      </w:tr>
      <w:tr w:rsidR="00363B9A" w:rsidTr="00FA0DB3">
        <w:tc>
          <w:tcPr>
            <w:tcW w:w="588" w:type="dxa"/>
            <w:vMerge/>
            <w:vAlign w:val="center"/>
          </w:tcPr>
          <w:p w:rsidR="00363B9A" w:rsidRPr="00FA0DB3" w:rsidRDefault="00363B9A" w:rsidP="00FA0DB3">
            <w:pPr>
              <w:jc w:val="center"/>
              <w:rPr>
                <w:rFonts w:ascii="TH Sarabun New" w:hAnsi="TH Sarabun New" w:cs="TH Sarabun New"/>
                <w:sz w:val="24"/>
                <w:szCs w:val="24"/>
              </w:rPr>
            </w:pPr>
          </w:p>
        </w:tc>
        <w:tc>
          <w:tcPr>
            <w:tcW w:w="386" w:type="dxa"/>
            <w:vAlign w:val="center"/>
          </w:tcPr>
          <w:p w:rsidR="00363B9A" w:rsidRDefault="00363B9A" w:rsidP="00FA0DB3">
            <w:pPr>
              <w:jc w:val="center"/>
              <w:rPr>
                <w:rFonts w:ascii="TH Sarabun New" w:hAnsi="TH Sarabun New" w:cs="TH Sarabun New"/>
                <w:sz w:val="24"/>
                <w:szCs w:val="24"/>
              </w:rPr>
            </w:pPr>
            <w:r>
              <w:rPr>
                <w:rFonts w:ascii="TH Sarabun New" w:hAnsi="TH Sarabun New" w:cs="TH Sarabun New"/>
                <w:sz w:val="24"/>
                <w:szCs w:val="24"/>
              </w:rPr>
              <w:t>A</w:t>
            </w:r>
          </w:p>
        </w:tc>
        <w:tc>
          <w:tcPr>
            <w:tcW w:w="564" w:type="dxa"/>
            <w:vAlign w:val="center"/>
          </w:tcPr>
          <w:p w:rsidR="00363B9A" w:rsidRPr="00FA0DB3" w:rsidRDefault="00363B9A" w:rsidP="00FA0DB3">
            <w:pPr>
              <w:jc w:val="center"/>
              <w:rPr>
                <w:rFonts w:ascii="TH Sarabun New" w:hAnsi="TH Sarabun New" w:cs="TH Sarabun New"/>
                <w:sz w:val="24"/>
                <w:szCs w:val="24"/>
              </w:rPr>
            </w:pPr>
          </w:p>
        </w:tc>
        <w:tc>
          <w:tcPr>
            <w:tcW w:w="514" w:type="dxa"/>
            <w:vAlign w:val="center"/>
          </w:tcPr>
          <w:p w:rsidR="00363B9A" w:rsidRPr="00FA0DB3" w:rsidRDefault="00363B9A" w:rsidP="00FA0DB3">
            <w:pPr>
              <w:jc w:val="center"/>
              <w:rPr>
                <w:rFonts w:ascii="TH Sarabun New" w:hAnsi="TH Sarabun New" w:cs="TH Sarabun New"/>
                <w:sz w:val="24"/>
                <w:szCs w:val="24"/>
              </w:rPr>
            </w:pPr>
          </w:p>
        </w:tc>
        <w:tc>
          <w:tcPr>
            <w:tcW w:w="494" w:type="dxa"/>
            <w:vAlign w:val="center"/>
          </w:tcPr>
          <w:p w:rsidR="00363B9A" w:rsidRPr="00FA0DB3" w:rsidRDefault="00363B9A" w:rsidP="00FA0DB3">
            <w:pPr>
              <w:jc w:val="center"/>
              <w:rPr>
                <w:rFonts w:ascii="TH Sarabun New" w:hAnsi="TH Sarabun New" w:cs="TH Sarabun New"/>
                <w:sz w:val="24"/>
                <w:szCs w:val="24"/>
              </w:rPr>
            </w:pPr>
          </w:p>
        </w:tc>
        <w:tc>
          <w:tcPr>
            <w:tcW w:w="485" w:type="dxa"/>
            <w:vAlign w:val="center"/>
          </w:tcPr>
          <w:p w:rsidR="00363B9A" w:rsidRPr="00FA0DB3" w:rsidRDefault="00363B9A" w:rsidP="00FA0DB3">
            <w:pPr>
              <w:jc w:val="center"/>
              <w:rPr>
                <w:rFonts w:ascii="TH Sarabun New" w:hAnsi="TH Sarabun New" w:cs="TH Sarabun New"/>
                <w:sz w:val="24"/>
                <w:szCs w:val="24"/>
              </w:rPr>
            </w:pPr>
          </w:p>
        </w:tc>
        <w:tc>
          <w:tcPr>
            <w:tcW w:w="529" w:type="dxa"/>
            <w:vAlign w:val="center"/>
          </w:tcPr>
          <w:p w:rsidR="00363B9A" w:rsidRPr="00FA0DB3" w:rsidRDefault="00363B9A" w:rsidP="00FA0DB3">
            <w:pPr>
              <w:jc w:val="center"/>
              <w:rPr>
                <w:rFonts w:ascii="TH Sarabun New" w:hAnsi="TH Sarabun New" w:cs="TH Sarabun New"/>
                <w:sz w:val="24"/>
                <w:szCs w:val="24"/>
              </w:rPr>
            </w:pPr>
          </w:p>
        </w:tc>
        <w:tc>
          <w:tcPr>
            <w:tcW w:w="496" w:type="dxa"/>
            <w:vAlign w:val="center"/>
          </w:tcPr>
          <w:p w:rsidR="00363B9A" w:rsidRPr="00FA0DB3" w:rsidRDefault="00363B9A" w:rsidP="00FA0DB3">
            <w:pPr>
              <w:jc w:val="center"/>
              <w:rPr>
                <w:rFonts w:ascii="TH Sarabun New" w:hAnsi="TH Sarabun New" w:cs="TH Sarabun New"/>
                <w:sz w:val="24"/>
                <w:szCs w:val="24"/>
              </w:rPr>
            </w:pPr>
          </w:p>
        </w:tc>
        <w:tc>
          <w:tcPr>
            <w:tcW w:w="529"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482" w:type="dxa"/>
            <w:vAlign w:val="center"/>
          </w:tcPr>
          <w:p w:rsidR="00363B9A" w:rsidRPr="00FA0DB3" w:rsidRDefault="00363B9A" w:rsidP="00FA0DB3">
            <w:pPr>
              <w:jc w:val="center"/>
              <w:rPr>
                <w:rFonts w:ascii="TH Sarabun New" w:hAnsi="TH Sarabun New" w:cs="TH Sarabun New"/>
                <w:sz w:val="24"/>
                <w:szCs w:val="24"/>
              </w:rPr>
            </w:pPr>
          </w:p>
        </w:tc>
        <w:tc>
          <w:tcPr>
            <w:tcW w:w="540" w:type="dxa"/>
            <w:vAlign w:val="center"/>
          </w:tcPr>
          <w:p w:rsidR="00363B9A" w:rsidRPr="00FA0DB3" w:rsidRDefault="00363B9A" w:rsidP="00FA0DB3">
            <w:pPr>
              <w:jc w:val="center"/>
              <w:rPr>
                <w:rFonts w:ascii="TH Sarabun New" w:hAnsi="TH Sarabun New" w:cs="TH Sarabun New"/>
                <w:sz w:val="24"/>
                <w:szCs w:val="24"/>
              </w:rPr>
            </w:pPr>
          </w:p>
        </w:tc>
        <w:tc>
          <w:tcPr>
            <w:tcW w:w="1070" w:type="dxa"/>
            <w:vAlign w:val="center"/>
          </w:tcPr>
          <w:p w:rsidR="00363B9A" w:rsidRPr="00FA0DB3" w:rsidRDefault="00363B9A" w:rsidP="00FA0DB3">
            <w:pPr>
              <w:jc w:val="center"/>
              <w:rPr>
                <w:rFonts w:ascii="TH Sarabun New" w:hAnsi="TH Sarabun New" w:cs="TH Sarabun New"/>
                <w:sz w:val="24"/>
                <w:szCs w:val="24"/>
              </w:rPr>
            </w:pPr>
          </w:p>
        </w:tc>
      </w:tr>
    </w:tbl>
    <w:p w:rsidR="00C62ED8" w:rsidRPr="004B15B2" w:rsidRDefault="00C62ED8" w:rsidP="00C62ED8">
      <w:pPr>
        <w:keepNext/>
        <w:jc w:val="center"/>
      </w:pPr>
    </w:p>
    <w:p w:rsidR="007620FA" w:rsidRPr="004B15B2" w:rsidRDefault="005644B3" w:rsidP="005814FA">
      <w:pPr>
        <w:ind w:left="720" w:firstLine="720"/>
      </w:pPr>
      <w:r w:rsidRPr="004B15B2">
        <w:rPr>
          <w:noProof/>
        </w:rPr>
        <mc:AlternateContent>
          <mc:Choice Requires="wps">
            <w:drawing>
              <wp:anchor distT="0" distB="0" distL="114300" distR="114300" simplePos="0" relativeHeight="251799552" behindDoc="0" locked="0" layoutInCell="1" allowOverlap="1" wp14:anchorId="4D88B178" wp14:editId="100D39E3">
                <wp:simplePos x="0" y="0"/>
                <wp:positionH relativeFrom="column">
                  <wp:posOffset>247650</wp:posOffset>
                </wp:positionH>
                <wp:positionV relativeFrom="paragraph">
                  <wp:posOffset>107315</wp:posOffset>
                </wp:positionV>
                <wp:extent cx="5715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71500" cy="0"/>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5529A47" id="Straight Connector 7"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19.5pt,8.45pt" to="64.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" strokecolor="black [3200]" strokeweight="1.5pt">
                <v:stroke dashstyle="3 1" joinstyle="miter"/>
              </v:line>
            </w:pict>
          </mc:Fallback>
        </mc:AlternateContent>
      </w:r>
      <w:r w:rsidR="005814FA" w:rsidRPr="004B15B2">
        <w:rPr>
          <w:noProof/>
          <w:cs/>
        </w:rPr>
        <w:t>แผ่นการดำเนินงาน</w:t>
      </w:r>
    </w:p>
    <w:p w:rsidR="00761D3C" w:rsidRPr="004B15B2" w:rsidRDefault="005644B3" w:rsidP="00C62ED8">
      <w:pPr>
        <w:ind w:left="720" w:firstLine="720"/>
      </w:pPr>
      <w:r w:rsidRPr="004B15B2">
        <w:rPr>
          <w:noProof/>
        </w:rPr>
        <mc:AlternateContent>
          <mc:Choice Requires="wps">
            <w:drawing>
              <wp:anchor distT="0" distB="0" distL="114300" distR="114300" simplePos="0" relativeHeight="251801600" behindDoc="0" locked="0" layoutInCell="1" allowOverlap="1" wp14:anchorId="66728584" wp14:editId="527900CE">
                <wp:simplePos x="0" y="0"/>
                <wp:positionH relativeFrom="column">
                  <wp:posOffset>247650</wp:posOffset>
                </wp:positionH>
                <wp:positionV relativeFrom="paragraph">
                  <wp:posOffset>102870</wp:posOffset>
                </wp:positionV>
                <wp:extent cx="5715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571500" cy="0"/>
                        </a:xfrm>
                        <a:prstGeom prst="line">
                          <a:avLst/>
                        </a:prstGeom>
                        <a:ln>
                          <a:prstDash val="soli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9821FEF" id="Straight Connector 9"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19.5pt,8.1pt" to="64.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" strokecolor="black [3200]" strokeweight="1.5pt">
                <v:stroke joinstyle="miter"/>
              </v:line>
            </w:pict>
          </mc:Fallback>
        </mc:AlternateContent>
      </w:r>
      <w:r w:rsidR="005814FA" w:rsidRPr="004B15B2">
        <w:rPr>
          <w:cs/>
        </w:rPr>
        <w:t>การดำเนินงานจริง</w:t>
      </w:r>
    </w:p>
    <w:p w:rsidR="00C62ED8" w:rsidRDefault="00C62ED8" w:rsidP="00C62ED8">
      <w:pPr>
        <w:ind w:left="720" w:firstLine="720"/>
        <w:rPr>
          <w:sz w:val="24"/>
          <w:szCs w:val="24"/>
        </w:rPr>
      </w:pPr>
    </w:p>
    <w:p w:rsidR="00363B9A" w:rsidRDefault="00363B9A" w:rsidP="00C62ED8">
      <w:pPr>
        <w:ind w:left="720" w:firstLine="720"/>
        <w:rPr>
          <w:sz w:val="24"/>
          <w:szCs w:val="24"/>
        </w:rPr>
      </w:pPr>
    </w:p>
    <w:p w:rsidR="00363B9A" w:rsidRDefault="00363B9A" w:rsidP="00C62ED8">
      <w:pPr>
        <w:ind w:left="720" w:firstLine="720"/>
        <w:rPr>
          <w:sz w:val="24"/>
          <w:szCs w:val="24"/>
        </w:rPr>
      </w:pPr>
    </w:p>
    <w:p w:rsidR="00363B9A" w:rsidRDefault="00363B9A" w:rsidP="00C62ED8">
      <w:pPr>
        <w:ind w:left="720" w:firstLine="720"/>
        <w:rPr>
          <w:sz w:val="24"/>
          <w:szCs w:val="24"/>
        </w:rPr>
      </w:pPr>
    </w:p>
    <w:p w:rsidR="00363B9A" w:rsidRDefault="00363B9A" w:rsidP="00C62ED8">
      <w:pPr>
        <w:ind w:left="720" w:firstLine="720"/>
        <w:rPr>
          <w:sz w:val="24"/>
          <w:szCs w:val="24"/>
        </w:rPr>
      </w:pPr>
    </w:p>
    <w:p w:rsidR="00363B9A" w:rsidRDefault="00363B9A" w:rsidP="00C62ED8">
      <w:pPr>
        <w:ind w:left="720" w:firstLine="720"/>
        <w:rPr>
          <w:sz w:val="24"/>
          <w:szCs w:val="24"/>
        </w:rPr>
      </w:pPr>
    </w:p>
    <w:p w:rsidR="00363B9A" w:rsidRDefault="00363B9A" w:rsidP="00C62ED8">
      <w:pPr>
        <w:ind w:left="720" w:firstLine="720"/>
        <w:rPr>
          <w:sz w:val="24"/>
          <w:szCs w:val="24"/>
        </w:rPr>
      </w:pPr>
    </w:p>
    <w:p w:rsidR="00363B9A" w:rsidRPr="001B0DCA" w:rsidRDefault="00363B9A" w:rsidP="00C62ED8">
      <w:pPr>
        <w:ind w:left="720" w:firstLine="720"/>
        <w:rPr>
          <w:rFonts w:hint="cs"/>
          <w:sz w:val="24"/>
          <w:szCs w:val="24"/>
          <w:cs/>
        </w:rPr>
      </w:pPr>
    </w:p>
    <w:p w:rsidR="00761D3C" w:rsidRPr="004B15B2" w:rsidRDefault="00761D3C" w:rsidP="00761D3C">
      <w:r w:rsidRPr="004B15B2">
        <w:rPr>
          <w:cs/>
        </w:rPr>
        <w:lastRenderedPageBreak/>
        <w:t>กิจกรรมต่าง ๆ ของหมายเลขมีรายละเอียดดังนี้</w:t>
      </w:r>
    </w:p>
    <w:p w:rsidR="00C62ED8" w:rsidRPr="004B15B2" w:rsidRDefault="00C62ED8" w:rsidP="0014729E">
      <w:pPr>
        <w:pStyle w:val="3"/>
        <w:tabs>
          <w:tab w:val="clear" w:pos="1070"/>
          <w:tab w:val="num" w:pos="1170"/>
        </w:tabs>
        <w:rPr>
          <w:cs/>
        </w:rPr>
      </w:pPr>
      <w:bookmarkStart w:id="176" w:name="_Toc40554335"/>
      <w:bookmarkStart w:id="177" w:name="_Toc40663171"/>
      <w:bookmarkStart w:id="178" w:name="_Toc41165811"/>
      <w:bookmarkStart w:id="179" w:name="_Toc41169975"/>
      <w:r w:rsidRPr="004B15B2">
        <w:rPr>
          <w:cs/>
        </w:rPr>
        <w:t>การศึกษาค้นคว้าและรวบรวมข้อมูล</w:t>
      </w:r>
      <w:bookmarkEnd w:id="176"/>
      <w:bookmarkEnd w:id="177"/>
      <w:bookmarkEnd w:id="178"/>
      <w:bookmarkEnd w:id="179"/>
    </w:p>
    <w:p w:rsidR="00C62ED8" w:rsidRPr="004B15B2" w:rsidRDefault="00C62ED8" w:rsidP="0014729E">
      <w:pPr>
        <w:pStyle w:val="3"/>
        <w:tabs>
          <w:tab w:val="clear" w:pos="1070"/>
          <w:tab w:val="num" w:pos="1170"/>
        </w:tabs>
        <w:rPr>
          <w:rFonts w:eastAsia="Arial"/>
          <w:cs/>
        </w:rPr>
      </w:pPr>
      <w:bookmarkStart w:id="180" w:name="_Toc40554336"/>
      <w:bookmarkStart w:id="181" w:name="_Toc40663172"/>
      <w:bookmarkStart w:id="182" w:name="_Toc41165812"/>
      <w:bookmarkStart w:id="183" w:name="_Toc41169976"/>
      <w:r w:rsidRPr="004B15B2">
        <w:rPr>
          <w:cs/>
        </w:rPr>
        <w:t>วางแผนและออกแบบระบบ</w:t>
      </w:r>
      <w:bookmarkEnd w:id="180"/>
      <w:bookmarkEnd w:id="181"/>
      <w:bookmarkEnd w:id="182"/>
      <w:bookmarkEnd w:id="183"/>
    </w:p>
    <w:p w:rsidR="00C62ED8" w:rsidRPr="004B15B2" w:rsidRDefault="00C62ED8" w:rsidP="0014729E">
      <w:pPr>
        <w:pStyle w:val="3"/>
        <w:tabs>
          <w:tab w:val="clear" w:pos="1070"/>
          <w:tab w:val="num" w:pos="1170"/>
        </w:tabs>
        <w:rPr>
          <w:rFonts w:eastAsia="Arial"/>
        </w:rPr>
      </w:pPr>
      <w:bookmarkStart w:id="184" w:name="_Toc40554337"/>
      <w:bookmarkStart w:id="185" w:name="_Toc40663173"/>
      <w:bookmarkStart w:id="186" w:name="_Toc41165813"/>
      <w:bookmarkStart w:id="187" w:name="_Toc41169977"/>
      <w:r w:rsidRPr="004B15B2">
        <w:rPr>
          <w:cs/>
        </w:rPr>
        <w:t>พัฒนาระบบ</w:t>
      </w:r>
      <w:bookmarkEnd w:id="184"/>
      <w:bookmarkEnd w:id="185"/>
      <w:bookmarkEnd w:id="186"/>
      <w:bookmarkEnd w:id="187"/>
    </w:p>
    <w:p w:rsidR="001B0DCA" w:rsidRPr="001B0DCA" w:rsidRDefault="00C62ED8" w:rsidP="001B0DCA">
      <w:pPr>
        <w:pStyle w:val="3"/>
        <w:tabs>
          <w:tab w:val="clear" w:pos="1070"/>
          <w:tab w:val="num" w:pos="1170"/>
        </w:tabs>
      </w:pPr>
      <w:bookmarkStart w:id="188" w:name="_Toc40554338"/>
      <w:bookmarkStart w:id="189" w:name="_Toc40663174"/>
      <w:bookmarkStart w:id="190" w:name="_Toc41165814"/>
      <w:bookmarkStart w:id="191" w:name="_Toc41169978"/>
      <w:r w:rsidRPr="004B15B2">
        <w:rPr>
          <w:cs/>
        </w:rPr>
        <w:t>ทดสอบการทำงาน</w:t>
      </w:r>
      <w:bookmarkEnd w:id="188"/>
      <w:bookmarkEnd w:id="189"/>
      <w:bookmarkEnd w:id="190"/>
      <w:bookmarkEnd w:id="191"/>
    </w:p>
    <w:p w:rsidR="00C62ED8" w:rsidRPr="004B15B2" w:rsidRDefault="00C62ED8" w:rsidP="0014729E">
      <w:pPr>
        <w:pStyle w:val="3"/>
        <w:tabs>
          <w:tab w:val="clear" w:pos="1070"/>
          <w:tab w:val="num" w:pos="1170"/>
        </w:tabs>
        <w:rPr>
          <w:rFonts w:eastAsia="Arial"/>
          <w:cs/>
        </w:rPr>
      </w:pPr>
      <w:bookmarkStart w:id="192" w:name="_Toc40554339"/>
      <w:bookmarkStart w:id="193" w:name="_Toc40663175"/>
      <w:bookmarkStart w:id="194" w:name="_Toc41165815"/>
      <w:bookmarkStart w:id="195" w:name="_Toc41169979"/>
      <w:r w:rsidRPr="004B15B2">
        <w:rPr>
          <w:cs/>
        </w:rPr>
        <w:t>ปรับปรุงแก้ไขข้อผิดพลาด</w:t>
      </w:r>
      <w:bookmarkEnd w:id="192"/>
      <w:bookmarkEnd w:id="193"/>
      <w:bookmarkEnd w:id="194"/>
      <w:bookmarkEnd w:id="195"/>
    </w:p>
    <w:p w:rsidR="001B0DCA" w:rsidRPr="001B0DCA" w:rsidRDefault="00C62ED8" w:rsidP="001B0DCA">
      <w:pPr>
        <w:pStyle w:val="3"/>
        <w:tabs>
          <w:tab w:val="clear" w:pos="1070"/>
          <w:tab w:val="num" w:pos="1170"/>
        </w:tabs>
      </w:pPr>
      <w:bookmarkStart w:id="196" w:name="_Toc40554340"/>
      <w:bookmarkStart w:id="197" w:name="_Toc40663176"/>
      <w:bookmarkStart w:id="198" w:name="_Toc41165816"/>
      <w:bookmarkStart w:id="199" w:name="_Toc41169980"/>
      <w:r w:rsidRPr="004B15B2">
        <w:rPr>
          <w:cs/>
        </w:rPr>
        <w:t>สอบโครงงาน</w:t>
      </w:r>
      <w:bookmarkEnd w:id="196"/>
      <w:bookmarkEnd w:id="197"/>
      <w:bookmarkEnd w:id="198"/>
      <w:bookmarkEnd w:id="199"/>
    </w:p>
    <w:p w:rsidR="00C62ED8" w:rsidRDefault="00C62ED8" w:rsidP="0014729E">
      <w:pPr>
        <w:pStyle w:val="3"/>
        <w:tabs>
          <w:tab w:val="clear" w:pos="1070"/>
          <w:tab w:val="num" w:pos="1260"/>
        </w:tabs>
      </w:pPr>
      <w:bookmarkStart w:id="200" w:name="_Toc40554341"/>
      <w:bookmarkStart w:id="201" w:name="_Toc40663177"/>
      <w:bookmarkStart w:id="202" w:name="_Toc41165817"/>
      <w:bookmarkStart w:id="203" w:name="_Toc41169981"/>
      <w:r w:rsidRPr="004B15B2">
        <w:rPr>
          <w:cs/>
        </w:rPr>
        <w:t>ส่งระบบพร้อมรูปเล่มฉบับสมบูรณ์</w:t>
      </w:r>
      <w:bookmarkEnd w:id="200"/>
      <w:bookmarkEnd w:id="201"/>
      <w:bookmarkEnd w:id="202"/>
      <w:bookmarkEnd w:id="203"/>
    </w:p>
    <w:bookmarkEnd w:id="169"/>
    <w:bookmarkEnd w:id="170"/>
    <w:p w:rsidR="00A97554" w:rsidRPr="009716E8" w:rsidRDefault="00A97554" w:rsidP="00A97554">
      <w:pPr>
        <w:tabs>
          <w:tab w:val="left" w:pos="360"/>
        </w:tabs>
        <w:rPr>
          <w:rFonts w:ascii="TH Sarabun New" w:hAnsi="TH Sarabun New" w:cs="TH Sarabun New"/>
        </w:rPr>
      </w:pPr>
      <w:r w:rsidRPr="009716E8">
        <w:rPr>
          <w:rFonts w:ascii="TH Sarabun New" w:hAnsi="TH Sarabun New" w:cs="TH Sarabun New"/>
          <w:cs/>
        </w:rPr>
        <w:tab/>
      </w:r>
    </w:p>
    <w:p w:rsidR="00A97554" w:rsidRPr="00A97554" w:rsidRDefault="00A97554" w:rsidP="00A97554">
      <w:pPr>
        <w:rPr>
          <w:rFonts w:hint="cs"/>
        </w:rPr>
      </w:pPr>
    </w:p>
    <w:p w:rsidR="00C62ED8" w:rsidRPr="004B15B2" w:rsidRDefault="00C62ED8" w:rsidP="00761D3C"/>
    <w:p w:rsidR="00232569" w:rsidRPr="004B15B2" w:rsidRDefault="00232569" w:rsidP="0027508D">
      <w:pPr>
        <w:pStyle w:val="2"/>
      </w:pPr>
      <w:bookmarkStart w:id="204" w:name="_Toc32323211"/>
      <w:bookmarkStart w:id="205" w:name="_Toc41169982"/>
      <w:r w:rsidRPr="004B15B2">
        <w:rPr>
          <w:cs/>
        </w:rPr>
        <w:t>วิเคราะห์ระบบ</w:t>
      </w:r>
      <w:bookmarkEnd w:id="204"/>
      <w:bookmarkEnd w:id="205"/>
    </w:p>
    <w:p w:rsidR="00C62ED8" w:rsidRPr="004B15B2" w:rsidRDefault="00C62ED8" w:rsidP="009478B9">
      <w:pPr>
        <w:pStyle w:val="3"/>
        <w:tabs>
          <w:tab w:val="clear" w:pos="1070"/>
          <w:tab w:val="num" w:pos="1260"/>
        </w:tabs>
      </w:pPr>
      <w:bookmarkStart w:id="206" w:name="_Toc40554343"/>
      <w:bookmarkStart w:id="207" w:name="_Toc40663179"/>
      <w:bookmarkStart w:id="208" w:name="_Toc41165819"/>
      <w:bookmarkStart w:id="209" w:name="_Toc41169983"/>
      <w:bookmarkStart w:id="210" w:name="_Ref16247428"/>
      <w:r w:rsidRPr="004B15B2">
        <w:rPr>
          <w:cs/>
        </w:rPr>
        <w:t>โปรแกรมประยุกต์บนเว็บระบบบริหารจัดการปริญญานิพนธ์มีรายละเอียดความต้องการ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0960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2</w:t>
      </w:r>
      <w:bookmarkEnd w:id="206"/>
      <w:bookmarkEnd w:id="207"/>
      <w:bookmarkEnd w:id="208"/>
      <w:bookmarkEnd w:id="209"/>
      <w:r w:rsidR="00B275CE" w:rsidRPr="004B15B2">
        <w:fldChar w:fldCharType="end"/>
      </w:r>
      <w:r w:rsidR="00B275CE" w:rsidRPr="004B15B2">
        <w:t xml:space="preserve"> </w:t>
      </w:r>
    </w:p>
    <w:p w:rsidR="00672BF0" w:rsidRPr="004B15B2" w:rsidRDefault="00672BF0" w:rsidP="00672BF0"/>
    <w:p w:rsidR="00C62ED8" w:rsidRPr="004B15B2" w:rsidRDefault="00B275CE" w:rsidP="00B275CE">
      <w:pPr>
        <w:pStyle w:val="af2"/>
        <w:rPr>
          <w:b w:val="0"/>
          <w:bCs w:val="0"/>
          <w:cs/>
        </w:rPr>
      </w:pPr>
      <w:bookmarkStart w:id="211" w:name="_Ref40320960"/>
      <w:bookmarkStart w:id="212" w:name="_Ref38711449"/>
      <w:bookmarkStart w:id="213" w:name="_Toc41166560"/>
      <w:bookmarkEnd w:id="21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w:t>
      </w:r>
      <w:r w:rsidR="00A97554">
        <w:rPr>
          <w:noProof/>
        </w:rPr>
        <w:fldChar w:fldCharType="end"/>
      </w:r>
      <w:bookmarkEnd w:id="211"/>
      <w:r w:rsidRPr="004B15B2">
        <w:rPr>
          <w:cs/>
        </w:rPr>
        <w:t xml:space="preserve">  </w:t>
      </w:r>
      <w:r w:rsidR="00C62ED8" w:rsidRPr="004B15B2">
        <w:rPr>
          <w:b w:val="0"/>
          <w:bCs w:val="0"/>
          <w:cs/>
        </w:rPr>
        <w:t>ส่วนโปรแกรมประยุกต์บนเว็บระบบบริหารจัดการปริญญานิพนธ์</w:t>
      </w:r>
      <w:bookmarkEnd w:id="212"/>
      <w:bookmarkEnd w:id="213"/>
    </w:p>
    <w:p w:rsidR="007620FA" w:rsidRPr="004B15B2" w:rsidRDefault="007620FA" w:rsidP="00C62ED8">
      <w:pPr>
        <w:pStyle w:val="af2"/>
      </w:pPr>
    </w:p>
    <w:tbl>
      <w:tblPr>
        <w:tblStyle w:val="af1"/>
        <w:tblW w:w="0" w:type="auto"/>
        <w:tblLook w:val="04A0" w:firstRow="1" w:lastRow="0" w:firstColumn="1" w:lastColumn="0" w:noHBand="0" w:noVBand="1"/>
      </w:tblPr>
      <w:tblGrid>
        <w:gridCol w:w="1555"/>
        <w:gridCol w:w="6742"/>
      </w:tblGrid>
      <w:tr w:rsidR="00BD7335" w:rsidRPr="004B15B2" w:rsidTr="007C795E">
        <w:tc>
          <w:tcPr>
            <w:tcW w:w="1555" w:type="dxa"/>
            <w:tcBorders>
              <w:right w:val="nil"/>
            </w:tcBorders>
            <w:shd w:val="clear" w:color="auto" w:fill="D9D9D9" w:themeFill="background1" w:themeFillShade="D9"/>
          </w:tcPr>
          <w:p w:rsidR="00BD7335" w:rsidRPr="004B15B2" w:rsidRDefault="00BD7335" w:rsidP="00BD7335">
            <w:pPr>
              <w:jc w:val="right"/>
              <w:rPr>
                <w:b/>
                <w:bCs/>
              </w:rPr>
            </w:pPr>
            <w:r w:rsidRPr="004B15B2">
              <w:rPr>
                <w:b/>
                <w:bCs/>
                <w:cs/>
              </w:rPr>
              <w:t xml:space="preserve">มอดูล </w:t>
            </w:r>
            <w:r w:rsidRPr="004B15B2">
              <w:rPr>
                <w:b/>
                <w:bCs/>
              </w:rPr>
              <w:t>:</w:t>
            </w:r>
          </w:p>
        </w:tc>
        <w:tc>
          <w:tcPr>
            <w:tcW w:w="6742" w:type="dxa"/>
            <w:tcBorders>
              <w:left w:val="nil"/>
            </w:tcBorders>
          </w:tcPr>
          <w:p w:rsidR="00BD7335" w:rsidRPr="004B15B2" w:rsidRDefault="00C62ED8" w:rsidP="00972172">
            <w:r w:rsidRPr="004B15B2">
              <w:rPr>
                <w:cs/>
              </w:rPr>
              <w:t>ระบบบริหารจัดการปริญญานิพนธ์</w:t>
            </w:r>
          </w:p>
        </w:tc>
      </w:tr>
      <w:tr w:rsidR="00C62ED8" w:rsidRPr="004B15B2" w:rsidTr="00BD7335">
        <w:tc>
          <w:tcPr>
            <w:tcW w:w="1555" w:type="dxa"/>
            <w:tcBorders>
              <w:bottom w:val="single" w:sz="4" w:space="0" w:color="auto"/>
              <w:right w:val="nil"/>
            </w:tcBorders>
            <w:shd w:val="clear" w:color="auto" w:fill="D9D9D9" w:themeFill="background1" w:themeFillShade="D9"/>
          </w:tcPr>
          <w:p w:rsidR="00C62ED8" w:rsidRPr="004B15B2" w:rsidRDefault="00C62ED8" w:rsidP="00C62ED8">
            <w:pPr>
              <w:jc w:val="right"/>
              <w:rPr>
                <w:b/>
                <w:bCs/>
              </w:rPr>
            </w:pPr>
            <w:r w:rsidRPr="004B15B2">
              <w:rPr>
                <w:b/>
                <w:bCs/>
                <w:cs/>
              </w:rPr>
              <w:t xml:space="preserve">ผู้วิเคราะห์ </w:t>
            </w:r>
            <w:r w:rsidRPr="004B15B2">
              <w:rPr>
                <w:b/>
                <w:bCs/>
              </w:rPr>
              <w:t>:</w:t>
            </w:r>
          </w:p>
        </w:tc>
        <w:tc>
          <w:tcPr>
            <w:tcW w:w="6742" w:type="dxa"/>
            <w:tcBorders>
              <w:left w:val="nil"/>
            </w:tcBorders>
          </w:tcPr>
          <w:p w:rsidR="00C62ED8" w:rsidRPr="004B15B2" w:rsidRDefault="00C62ED8" w:rsidP="00C62ED8">
            <w:pPr>
              <w:tabs>
                <w:tab w:val="left" w:pos="1689"/>
              </w:tabs>
            </w:pPr>
            <w:r w:rsidRPr="004B15B2">
              <w:rPr>
                <w:cs/>
              </w:rPr>
              <w:t xml:space="preserve">นายธนรุจ   </w:t>
            </w:r>
            <w:r w:rsidRPr="004B15B2">
              <w:tab/>
            </w:r>
            <w:r w:rsidRPr="004B15B2">
              <w:rPr>
                <w:cs/>
              </w:rPr>
              <w:t>เปล่งจำรัส</w:t>
            </w:r>
          </w:p>
          <w:p w:rsidR="00C62ED8" w:rsidRPr="004B15B2" w:rsidRDefault="00C62ED8" w:rsidP="00C62ED8">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62ED8" w:rsidRPr="004B15B2" w:rsidTr="00BD7335">
        <w:tc>
          <w:tcPr>
            <w:tcW w:w="1555" w:type="dxa"/>
            <w:tcBorders>
              <w:right w:val="nil"/>
            </w:tcBorders>
            <w:shd w:val="clear" w:color="auto" w:fill="D9D9D9" w:themeFill="background1" w:themeFillShade="D9"/>
          </w:tcPr>
          <w:p w:rsidR="00C62ED8" w:rsidRPr="004B15B2" w:rsidRDefault="00C62ED8" w:rsidP="00C62ED8">
            <w:pPr>
              <w:jc w:val="right"/>
              <w:rPr>
                <w:b/>
                <w:bCs/>
                <w:cs/>
              </w:rPr>
            </w:pPr>
            <w:r w:rsidRPr="004B15B2">
              <w:rPr>
                <w:b/>
                <w:bCs/>
                <w:cs/>
              </w:rPr>
              <w:t xml:space="preserve">วันที่ </w:t>
            </w:r>
            <w:r w:rsidRPr="004B15B2">
              <w:rPr>
                <w:b/>
                <w:bCs/>
              </w:rPr>
              <w:t>:</w:t>
            </w:r>
          </w:p>
        </w:tc>
        <w:tc>
          <w:tcPr>
            <w:tcW w:w="6742" w:type="dxa"/>
            <w:tcBorders>
              <w:left w:val="nil"/>
            </w:tcBorders>
          </w:tcPr>
          <w:p w:rsidR="00C62ED8" w:rsidRPr="004B15B2" w:rsidRDefault="00C62ED8" w:rsidP="00C62ED8">
            <w:r w:rsidRPr="004B15B2">
              <w:t xml:space="preserve">10 </w:t>
            </w:r>
            <w:r w:rsidRPr="004B15B2">
              <w:rPr>
                <w:cs/>
              </w:rPr>
              <w:t xml:space="preserve">สิงหาคม </w:t>
            </w:r>
            <w:r w:rsidRPr="004B15B2">
              <w:t>2562</w:t>
            </w:r>
          </w:p>
        </w:tc>
      </w:tr>
      <w:tr w:rsidR="00C62ED8" w:rsidRPr="004B15B2" w:rsidTr="00BD7335">
        <w:tc>
          <w:tcPr>
            <w:tcW w:w="1555" w:type="dxa"/>
            <w:tcBorders>
              <w:right w:val="nil"/>
            </w:tcBorders>
          </w:tcPr>
          <w:p w:rsidR="00C62ED8" w:rsidRPr="004B15B2" w:rsidRDefault="00C62ED8" w:rsidP="00C62ED8">
            <w:pPr>
              <w:rPr>
                <w:b/>
                <w:bCs/>
              </w:rPr>
            </w:pPr>
            <w:r w:rsidRPr="004B15B2">
              <w:rPr>
                <w:b/>
                <w:bCs/>
                <w:cs/>
              </w:rPr>
              <w:t xml:space="preserve">ความต้องการ </w:t>
            </w:r>
            <w:r w:rsidRPr="004B15B2">
              <w:rPr>
                <w:b/>
                <w:bCs/>
              </w:rPr>
              <w:t>:</w:t>
            </w:r>
          </w:p>
        </w:tc>
        <w:tc>
          <w:tcPr>
            <w:tcW w:w="6742" w:type="dxa"/>
            <w:tcBorders>
              <w:left w:val="nil"/>
            </w:tcBorders>
          </w:tcPr>
          <w:p w:rsidR="004C2E99" w:rsidRPr="004B15B2" w:rsidRDefault="004C2E99" w:rsidP="004C2E99">
            <w:pPr>
              <w:rPr>
                <w:rStyle w:val="5yl5"/>
                <w:b/>
                <w:bCs/>
              </w:rPr>
            </w:pPr>
            <w:r w:rsidRPr="004B15B2">
              <w:rPr>
                <w:rStyle w:val="5yl5"/>
                <w:b/>
                <w:bCs/>
                <w:cs/>
              </w:rPr>
              <w:t>ส่วนของผู้ดูแลระบบ</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ทำได้เหมือนกับผู้ใช้งาน</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จัดการปริญญานิพนธ์</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ค้นหา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แก้ไข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ลบปริญญานิพนธ์ได้</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จัดการ การยืม-คืน</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ติดตามปริญญานิพนธ์ที่เกินกำหนด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กำหนดวันยืม-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ยืม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lastRenderedPageBreak/>
              <w:t>สามารถยืนยัน-ยกเลิก การรับปริญญานิพนธ์</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ทำรายการ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รับปริญญานิพนธ์ได้</w:t>
            </w:r>
          </w:p>
          <w:p w:rsidR="00476516" w:rsidRPr="004B15B2" w:rsidRDefault="00476516" w:rsidP="00476516">
            <w:pPr>
              <w:rPr>
                <w:rStyle w:val="5yl5"/>
                <w:b/>
                <w:bCs/>
              </w:rPr>
            </w:pPr>
            <w:r w:rsidRPr="004B15B2">
              <w:rPr>
                <w:rStyle w:val="5yl5"/>
                <w:b/>
                <w:bCs/>
                <w:cs/>
              </w:rPr>
              <w:t>ส่วนผู้ใช้งาน</w:t>
            </w:r>
          </w:p>
          <w:p w:rsidR="00CD108B" w:rsidRPr="004B15B2" w:rsidRDefault="00CD108B" w:rsidP="008961BB">
            <w:pPr>
              <w:pStyle w:val="a0"/>
              <w:numPr>
                <w:ilvl w:val="0"/>
                <w:numId w:val="20"/>
              </w:numPr>
              <w:ind w:left="310" w:hanging="310"/>
              <w:rPr>
                <w:rStyle w:val="5yl5"/>
                <w:rFonts w:cs="TH SarabunPSK"/>
                <w:szCs w:val="32"/>
              </w:rPr>
            </w:pPr>
            <w:r w:rsidRPr="004B15B2">
              <w:rPr>
                <w:rStyle w:val="5yl5"/>
                <w:rFonts w:cs="TH SarabunPSK"/>
                <w:szCs w:val="32"/>
                <w:cs/>
              </w:rPr>
              <w:t>ผู้ใช้งานทั่วไป</w:t>
            </w:r>
          </w:p>
          <w:p w:rsidR="00CD108B" w:rsidRPr="004B15B2" w:rsidRDefault="00CD108B" w:rsidP="008961BB">
            <w:pPr>
              <w:pStyle w:val="a0"/>
              <w:numPr>
                <w:ilvl w:val="1"/>
                <w:numId w:val="20"/>
              </w:numPr>
              <w:rPr>
                <w:rStyle w:val="5yl5"/>
                <w:rFonts w:cs="TH SarabunPSK"/>
                <w:szCs w:val="32"/>
              </w:rPr>
            </w:pPr>
            <w:r w:rsidRPr="004B15B2">
              <w:rPr>
                <w:rStyle w:val="5yl5"/>
                <w:rFonts w:cs="TH SarabunPSK"/>
                <w:szCs w:val="32"/>
                <w:cs/>
              </w:rPr>
              <w:t>การยืมปริญญานิพนธ์</w:t>
            </w:r>
          </w:p>
          <w:p w:rsidR="00CD108B" w:rsidRPr="004B15B2" w:rsidRDefault="00CD108B" w:rsidP="008961BB">
            <w:pPr>
              <w:pStyle w:val="a0"/>
              <w:numPr>
                <w:ilvl w:val="1"/>
                <w:numId w:val="21"/>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CD108B" w:rsidRPr="004B15B2" w:rsidRDefault="00CD108B" w:rsidP="008961BB">
            <w:pPr>
              <w:pStyle w:val="a0"/>
              <w:numPr>
                <w:ilvl w:val="1"/>
                <w:numId w:val="21"/>
              </w:numPr>
              <w:ind w:left="1120"/>
              <w:rPr>
                <w:rStyle w:val="5yl5"/>
                <w:rFonts w:cs="TH SarabunPSK"/>
                <w:szCs w:val="32"/>
              </w:rPr>
            </w:pPr>
            <w:r w:rsidRPr="004B15B2">
              <w:rPr>
                <w:rStyle w:val="5yl5"/>
                <w:rFonts w:cs="TH SarabunPSK"/>
                <w:szCs w:val="32"/>
                <w:cs/>
              </w:rPr>
              <w:t>สามารถค้นหาปริญญานิพนธ์ได้</w:t>
            </w:r>
          </w:p>
          <w:p w:rsidR="00476516" w:rsidRPr="0037319F" w:rsidRDefault="00CD108B" w:rsidP="0037319F">
            <w:pPr>
              <w:pStyle w:val="a0"/>
              <w:numPr>
                <w:ilvl w:val="1"/>
                <w:numId w:val="21"/>
              </w:numPr>
              <w:ind w:left="1120"/>
              <w:rPr>
                <w:rFonts w:cs="TH SarabunPSK"/>
                <w:szCs w:val="32"/>
                <w:cs/>
              </w:rPr>
            </w:pPr>
            <w:r w:rsidRPr="004B15B2">
              <w:rPr>
                <w:rStyle w:val="5yl5"/>
                <w:rFonts w:cs="TH SarabunPSK"/>
                <w:szCs w:val="32"/>
                <w:cs/>
              </w:rPr>
              <w:t>สามารถดูภาพตัวอย่างปริญญานิพนธ์ได้</w:t>
            </w:r>
          </w:p>
        </w:tc>
      </w:tr>
    </w:tbl>
    <w:p w:rsidR="0037319F" w:rsidRDefault="0037319F" w:rsidP="00C0283B">
      <w:pPr>
        <w:pStyle w:val="af2"/>
      </w:pPr>
    </w:p>
    <w:p w:rsidR="00C0283B" w:rsidRPr="004B15B2" w:rsidRDefault="00A90EAA" w:rsidP="00C0283B">
      <w:pPr>
        <w:pStyle w:val="af2"/>
        <w:rPr>
          <w:b w:val="0"/>
          <w:bCs w:val="0"/>
        </w:rPr>
      </w:pPr>
      <w:r w:rsidRPr="004B15B2">
        <w:rPr>
          <w:cs/>
        </w:rPr>
        <w:t xml:space="preserve">ตาราง </w:t>
      </w:r>
      <w:r w:rsidRPr="004B15B2">
        <w:t xml:space="preserve">3.2  </w:t>
      </w:r>
      <w:r w:rsidR="00C0283B" w:rsidRPr="004B15B2">
        <w:rPr>
          <w:b w:val="0"/>
          <w:bCs w:val="0"/>
          <w:cs/>
        </w:rPr>
        <w:t xml:space="preserve">ส่วนโปรแกรมประยุกต์บนเว็บระบบบริหารจัดการปริญญานิพนธ์ </w:t>
      </w:r>
      <w:r w:rsidR="00C0283B" w:rsidRPr="004B15B2">
        <w:rPr>
          <w:b w:val="0"/>
          <w:bCs w:val="0"/>
        </w:rPr>
        <w:t>(</w:t>
      </w:r>
      <w:r w:rsidR="00C0283B" w:rsidRPr="004B15B2">
        <w:rPr>
          <w:b w:val="0"/>
          <w:bCs w:val="0"/>
          <w:cs/>
        </w:rPr>
        <w:t>ต่อ</w:t>
      </w:r>
      <w:r w:rsidR="00C0283B" w:rsidRPr="004B15B2">
        <w:rPr>
          <w:b w:val="0"/>
          <w:bCs w:val="0"/>
        </w:rPr>
        <w:t>)</w:t>
      </w:r>
    </w:p>
    <w:p w:rsidR="00C0283B" w:rsidRPr="004B15B2" w:rsidRDefault="00C0283B" w:rsidP="00972172"/>
    <w:tbl>
      <w:tblPr>
        <w:tblStyle w:val="af1"/>
        <w:tblW w:w="0" w:type="auto"/>
        <w:tblLook w:val="04A0" w:firstRow="1" w:lastRow="0" w:firstColumn="1" w:lastColumn="0" w:noHBand="0" w:noVBand="1"/>
      </w:tblPr>
      <w:tblGrid>
        <w:gridCol w:w="1555"/>
        <w:gridCol w:w="6742"/>
      </w:tblGrid>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มอดูล </w:t>
            </w:r>
            <w:r w:rsidRPr="004B15B2">
              <w:rPr>
                <w:b/>
                <w:bCs/>
              </w:rPr>
              <w:t>:</w:t>
            </w:r>
          </w:p>
        </w:tc>
        <w:tc>
          <w:tcPr>
            <w:tcW w:w="6742" w:type="dxa"/>
            <w:tcBorders>
              <w:left w:val="nil"/>
            </w:tcBorders>
          </w:tcPr>
          <w:p w:rsidR="00C0283B" w:rsidRPr="004B15B2" w:rsidRDefault="00C0283B" w:rsidP="00F4645E">
            <w:r w:rsidRPr="004B15B2">
              <w:rPr>
                <w:cs/>
              </w:rPr>
              <w:t>ระบบบริหารจัดการปริญญานิพนธ์</w:t>
            </w:r>
          </w:p>
        </w:tc>
      </w:tr>
      <w:tr w:rsidR="00C0283B" w:rsidRPr="004B15B2" w:rsidTr="00F4645E">
        <w:tc>
          <w:tcPr>
            <w:tcW w:w="1555" w:type="dxa"/>
            <w:tcBorders>
              <w:bottom w:val="single" w:sz="4" w:space="0" w:color="auto"/>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C0283B" w:rsidRPr="004B15B2" w:rsidRDefault="00C0283B" w:rsidP="00F4645E">
            <w:pPr>
              <w:tabs>
                <w:tab w:val="left" w:pos="1689"/>
              </w:tabs>
            </w:pPr>
            <w:r w:rsidRPr="004B15B2">
              <w:rPr>
                <w:cs/>
              </w:rPr>
              <w:t xml:space="preserve">นายธนรุจ   </w:t>
            </w:r>
            <w:r w:rsidRPr="004B15B2">
              <w:tab/>
            </w:r>
            <w:r w:rsidRPr="004B15B2">
              <w:rPr>
                <w:cs/>
              </w:rPr>
              <w:t>เปล่งจำรัส</w:t>
            </w:r>
          </w:p>
          <w:p w:rsidR="00C0283B" w:rsidRPr="004B15B2" w:rsidRDefault="00C0283B"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cs/>
              </w:rPr>
            </w:pPr>
            <w:r w:rsidRPr="004B15B2">
              <w:rPr>
                <w:b/>
                <w:bCs/>
                <w:cs/>
              </w:rPr>
              <w:t xml:space="preserve">วันที่ </w:t>
            </w:r>
            <w:r w:rsidRPr="004B15B2">
              <w:rPr>
                <w:b/>
                <w:bCs/>
              </w:rPr>
              <w:t>:</w:t>
            </w:r>
          </w:p>
        </w:tc>
        <w:tc>
          <w:tcPr>
            <w:tcW w:w="6742" w:type="dxa"/>
            <w:tcBorders>
              <w:left w:val="nil"/>
            </w:tcBorders>
          </w:tcPr>
          <w:p w:rsidR="00C0283B" w:rsidRPr="004B15B2" w:rsidRDefault="00C0283B" w:rsidP="00F4645E">
            <w:r w:rsidRPr="004B15B2">
              <w:t xml:space="preserve">10 </w:t>
            </w:r>
            <w:r w:rsidRPr="004B15B2">
              <w:rPr>
                <w:cs/>
              </w:rPr>
              <w:t xml:space="preserve">สิงหาคม </w:t>
            </w:r>
            <w:r w:rsidRPr="004B15B2">
              <w:t>2562</w:t>
            </w:r>
          </w:p>
        </w:tc>
      </w:tr>
      <w:tr w:rsidR="00C0283B" w:rsidRPr="004B15B2" w:rsidTr="00F4645E">
        <w:tc>
          <w:tcPr>
            <w:tcW w:w="1555" w:type="dxa"/>
            <w:tcBorders>
              <w:right w:val="nil"/>
            </w:tcBorders>
          </w:tcPr>
          <w:p w:rsidR="00C0283B" w:rsidRPr="004B15B2" w:rsidRDefault="00C0283B" w:rsidP="00F4645E">
            <w:pPr>
              <w:rPr>
                <w:b/>
                <w:bCs/>
              </w:rPr>
            </w:pPr>
            <w:r w:rsidRPr="004B15B2">
              <w:rPr>
                <w:b/>
                <w:bCs/>
                <w:cs/>
              </w:rPr>
              <w:t xml:space="preserve">ความต้องการ </w:t>
            </w:r>
            <w:r w:rsidRPr="004B15B2">
              <w:rPr>
                <w:b/>
                <w:bCs/>
              </w:rPr>
              <w:t>:</w:t>
            </w:r>
          </w:p>
        </w:tc>
        <w:tc>
          <w:tcPr>
            <w:tcW w:w="6742" w:type="dxa"/>
            <w:tcBorders>
              <w:left w:val="nil"/>
            </w:tcBorders>
          </w:tcPr>
          <w:p w:rsidR="00290DB3" w:rsidRPr="004B15B2" w:rsidRDefault="00C0283B" w:rsidP="00A514C4">
            <w:pPr>
              <w:rPr>
                <w:rStyle w:val="5yl5"/>
                <w:b/>
                <w:bCs/>
              </w:rPr>
            </w:pPr>
            <w:r w:rsidRPr="004B15B2">
              <w:rPr>
                <w:rStyle w:val="5yl5"/>
                <w:b/>
                <w:bCs/>
                <w:cs/>
              </w:rPr>
              <w:t>ส่วนผู้ใช้งาน</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บรรจุลงแฟ้มข้อมูล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ตรวจสอบสถานะการยืมปริญญานิพนธ์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ตรวจสอบรายการยืมปริญญานิพนธ์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ดูประวัติการยืมปริญญานิพนธ์ได้</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การคืนปริญญานิพนธ์</w:t>
            </w:r>
          </w:p>
          <w:p w:rsidR="00A514C4" w:rsidRPr="004B15B2" w:rsidRDefault="00A514C4" w:rsidP="008961BB">
            <w:pPr>
              <w:pStyle w:val="a0"/>
              <w:numPr>
                <w:ilvl w:val="0"/>
                <w:numId w:val="22"/>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A514C4" w:rsidRPr="004B15B2" w:rsidRDefault="00A514C4" w:rsidP="008961BB">
            <w:pPr>
              <w:pStyle w:val="a0"/>
              <w:numPr>
                <w:ilvl w:val="0"/>
                <w:numId w:val="22"/>
              </w:numPr>
              <w:ind w:left="1120"/>
              <w:rPr>
                <w:rStyle w:val="5yl5"/>
                <w:rFonts w:cs="TH SarabunPSK"/>
                <w:szCs w:val="32"/>
              </w:rPr>
            </w:pPr>
            <w:r w:rsidRPr="004B15B2">
              <w:rPr>
                <w:rStyle w:val="5yl5"/>
                <w:rFonts w:cs="TH SarabunPSK"/>
                <w:szCs w:val="32"/>
                <w:cs/>
              </w:rPr>
              <w:t>สามารถดูรายการคืนปริญญานิพนธ์ได้</w:t>
            </w:r>
          </w:p>
          <w:p w:rsidR="00A514C4" w:rsidRPr="004B15B2" w:rsidRDefault="00A514C4" w:rsidP="008961BB">
            <w:pPr>
              <w:pStyle w:val="a0"/>
              <w:numPr>
                <w:ilvl w:val="0"/>
                <w:numId w:val="20"/>
              </w:numPr>
              <w:ind w:left="310" w:hanging="310"/>
              <w:rPr>
                <w:rStyle w:val="5yl5"/>
                <w:rFonts w:cs="TH SarabunPSK"/>
                <w:szCs w:val="32"/>
              </w:rPr>
            </w:pPr>
            <w:r w:rsidRPr="004B15B2">
              <w:rPr>
                <w:rStyle w:val="5yl5"/>
                <w:rFonts w:cs="TH SarabunPSK"/>
                <w:szCs w:val="32"/>
                <w:cs/>
              </w:rPr>
              <w:t>ผู้ใช้งานระดับอาจารย์</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ทำได้เหมือนกับผู้ใช้งานทั่วไป</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นำเข้าปริญญานิพนธ์</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นำเข้า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บรรจุขึ้นแฟ้มข้อมูล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lastRenderedPageBreak/>
              <w:t>สามารถเพิ่มประเภท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เพิ่มผู้จัดทำ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เพิ่มอาจารย์ที่ปรึกษาได้</w:t>
            </w:r>
          </w:p>
          <w:p w:rsidR="00A514C4" w:rsidRPr="004B15B2" w:rsidRDefault="00A514C4" w:rsidP="00A514C4">
            <w:pPr>
              <w:rPr>
                <w:cs/>
              </w:rPr>
            </w:pPr>
          </w:p>
        </w:tc>
      </w:tr>
    </w:tbl>
    <w:p w:rsidR="006F7E9E" w:rsidRDefault="006F7E9E" w:rsidP="00972172"/>
    <w:p w:rsidR="0037319F" w:rsidRDefault="0037319F" w:rsidP="00972172"/>
    <w:p w:rsidR="0037319F" w:rsidRDefault="0037319F" w:rsidP="00972172"/>
    <w:p w:rsidR="0037319F" w:rsidRDefault="0037319F" w:rsidP="00972172"/>
    <w:p w:rsidR="0037319F" w:rsidRPr="004B15B2" w:rsidRDefault="0037319F" w:rsidP="00972172"/>
    <w:p w:rsidR="00943C8B" w:rsidRPr="004B15B2" w:rsidRDefault="00943C8B" w:rsidP="009478B9">
      <w:pPr>
        <w:pStyle w:val="3"/>
        <w:tabs>
          <w:tab w:val="clear" w:pos="1070"/>
          <w:tab w:val="num" w:pos="1170"/>
        </w:tabs>
      </w:pPr>
      <w:bookmarkStart w:id="214" w:name="_Toc32323213"/>
      <w:bookmarkStart w:id="215" w:name="_Toc32336322"/>
      <w:bookmarkStart w:id="216" w:name="_Toc32393736"/>
      <w:bookmarkStart w:id="217" w:name="_Toc32399052"/>
      <w:bookmarkStart w:id="218" w:name="_Toc33128986"/>
      <w:bookmarkStart w:id="219" w:name="_Toc34851921"/>
      <w:bookmarkStart w:id="220" w:name="_Toc35087665"/>
      <w:bookmarkStart w:id="221" w:name="_Toc35464691"/>
      <w:bookmarkStart w:id="222" w:name="_Toc35538983"/>
      <w:bookmarkStart w:id="223" w:name="_Toc35539107"/>
      <w:bookmarkStart w:id="224" w:name="_Toc36902612"/>
      <w:bookmarkStart w:id="225" w:name="_Toc37710290"/>
      <w:bookmarkStart w:id="226" w:name="_Toc37847180"/>
      <w:bookmarkStart w:id="227" w:name="_Toc40554344"/>
      <w:bookmarkStart w:id="228" w:name="_Toc40663180"/>
      <w:bookmarkStart w:id="229" w:name="_Toc41165820"/>
      <w:bookmarkStart w:id="230" w:name="_Toc41169984"/>
      <w:r w:rsidRPr="004B15B2">
        <w:rPr>
          <w:cs/>
        </w:rPr>
        <w:t>โปรแกรมประยุกต์บนเว็บระบบหนังสือราชการมีรายละเอียดความต้องการดัง</w:t>
      </w:r>
      <w:bookmarkEnd w:id="214"/>
      <w:bookmarkEnd w:id="215"/>
      <w:bookmarkEnd w:id="216"/>
      <w:bookmarkEnd w:id="217"/>
      <w:bookmarkEnd w:id="218"/>
      <w:bookmarkEnd w:id="219"/>
      <w:bookmarkEnd w:id="220"/>
      <w:bookmarkEnd w:id="221"/>
      <w:bookmarkEnd w:id="222"/>
      <w:bookmarkEnd w:id="223"/>
      <w:bookmarkEnd w:id="224"/>
      <w:bookmarkEnd w:id="225"/>
      <w:bookmarkEnd w:id="226"/>
      <w:r w:rsidR="00843D79" w:rsidRPr="004B15B2">
        <w:br/>
      </w:r>
      <w:r w:rsidR="00B275CE" w:rsidRPr="004B15B2">
        <w:fldChar w:fldCharType="begin"/>
      </w:r>
      <w:r w:rsidR="00B275CE" w:rsidRPr="004B15B2">
        <w:instrText xml:space="preserve"> REF _Ref40320997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3</w:t>
      </w:r>
      <w:bookmarkEnd w:id="227"/>
      <w:bookmarkEnd w:id="228"/>
      <w:bookmarkEnd w:id="229"/>
      <w:bookmarkEnd w:id="230"/>
      <w:r w:rsidR="00B275CE" w:rsidRPr="004B15B2">
        <w:fldChar w:fldCharType="end"/>
      </w:r>
    </w:p>
    <w:p w:rsidR="008E68C4" w:rsidRPr="004B15B2" w:rsidRDefault="008E68C4" w:rsidP="008E68C4">
      <w:pPr>
        <w:rPr>
          <w:cs/>
        </w:rPr>
      </w:pPr>
    </w:p>
    <w:p w:rsidR="00B5359A" w:rsidRPr="004B15B2" w:rsidRDefault="00B275CE" w:rsidP="00B275CE">
      <w:pPr>
        <w:pStyle w:val="af2"/>
      </w:pPr>
      <w:bookmarkStart w:id="231" w:name="_Ref40320997"/>
      <w:bookmarkStart w:id="232" w:name="_Toc41166561"/>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w:t>
      </w:r>
      <w:r w:rsidR="00A97554">
        <w:rPr>
          <w:noProof/>
        </w:rPr>
        <w:fldChar w:fldCharType="end"/>
      </w:r>
      <w:bookmarkEnd w:id="231"/>
      <w:r w:rsidRPr="004B15B2">
        <w:rPr>
          <w:cs/>
        </w:rPr>
        <w:t xml:space="preserve">  </w:t>
      </w:r>
      <w:r w:rsidR="00A90EAA" w:rsidRPr="004B15B2">
        <w:rPr>
          <w:b w:val="0"/>
          <w:bCs w:val="0"/>
          <w:cs/>
        </w:rPr>
        <w:t>ส่วนโปรแกรมประยุกต์บนเว็บระบบหนังสือราชการ</w:t>
      </w:r>
      <w:bookmarkEnd w:id="232"/>
    </w:p>
    <w:p w:rsidR="00B449A8" w:rsidRPr="004B15B2" w:rsidRDefault="00B449A8" w:rsidP="00B449A8"/>
    <w:tbl>
      <w:tblPr>
        <w:tblStyle w:val="af1"/>
        <w:tblW w:w="0" w:type="auto"/>
        <w:tblLook w:val="04A0" w:firstRow="1" w:lastRow="0" w:firstColumn="1" w:lastColumn="0" w:noHBand="0" w:noVBand="1"/>
      </w:tblPr>
      <w:tblGrid>
        <w:gridCol w:w="1555"/>
        <w:gridCol w:w="6742"/>
      </w:tblGrid>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มอดูล </w:t>
            </w:r>
            <w:r w:rsidRPr="004B15B2">
              <w:rPr>
                <w:b/>
                <w:bCs/>
              </w:rPr>
              <w:t>:</w:t>
            </w:r>
          </w:p>
        </w:tc>
        <w:tc>
          <w:tcPr>
            <w:tcW w:w="6742" w:type="dxa"/>
            <w:tcBorders>
              <w:left w:val="nil"/>
            </w:tcBorders>
          </w:tcPr>
          <w:p w:rsidR="00B5359A" w:rsidRPr="004B15B2" w:rsidRDefault="004554BC" w:rsidP="005C25C0">
            <w:pPr>
              <w:rPr>
                <w:cs/>
              </w:rPr>
            </w:pPr>
            <w:r w:rsidRPr="004B15B2">
              <w:rPr>
                <w:cs/>
              </w:rPr>
              <w:t>ระบบหนังสือราชการ</w:t>
            </w:r>
          </w:p>
        </w:tc>
      </w:tr>
      <w:tr w:rsidR="00B5359A" w:rsidRPr="004B15B2" w:rsidTr="005C25C0">
        <w:tc>
          <w:tcPr>
            <w:tcW w:w="1555" w:type="dxa"/>
            <w:tcBorders>
              <w:bottom w:val="single" w:sz="4" w:space="0" w:color="auto"/>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ผู้วิเคราะห์ </w:t>
            </w:r>
            <w:r w:rsidRPr="004B15B2">
              <w:rPr>
                <w:b/>
                <w:bCs/>
              </w:rPr>
              <w:t>:</w:t>
            </w:r>
          </w:p>
        </w:tc>
        <w:tc>
          <w:tcPr>
            <w:tcW w:w="6742" w:type="dxa"/>
            <w:tcBorders>
              <w:left w:val="nil"/>
            </w:tcBorders>
          </w:tcPr>
          <w:p w:rsidR="00943C8B" w:rsidRPr="004B15B2" w:rsidRDefault="00943C8B" w:rsidP="00943C8B">
            <w:pPr>
              <w:tabs>
                <w:tab w:val="left" w:pos="1689"/>
              </w:tabs>
            </w:pPr>
            <w:r w:rsidRPr="004B15B2">
              <w:rPr>
                <w:cs/>
              </w:rPr>
              <w:t xml:space="preserve">นายธนรุจ   </w:t>
            </w:r>
            <w:r w:rsidRPr="004B15B2">
              <w:tab/>
            </w:r>
            <w:r w:rsidRPr="004B15B2">
              <w:rPr>
                <w:cs/>
              </w:rPr>
              <w:t>เปล่งจำรัส</w:t>
            </w:r>
          </w:p>
          <w:p w:rsidR="00B5359A" w:rsidRPr="004B15B2" w:rsidRDefault="00943C8B" w:rsidP="00943C8B">
            <w:r w:rsidRPr="004B15B2">
              <w:rPr>
                <w:cs/>
              </w:rPr>
              <w:t>นางสาวธาร</w:t>
            </w:r>
            <w:proofErr w:type="spellStart"/>
            <w:r w:rsidRPr="004B15B2">
              <w:rPr>
                <w:cs/>
              </w:rPr>
              <w:t>ปภั</w:t>
            </w:r>
            <w:proofErr w:type="spellEnd"/>
            <w:r w:rsidRPr="004B15B2">
              <w:rPr>
                <w:cs/>
              </w:rPr>
              <w:t>สร์   คงศรี</w:t>
            </w:r>
          </w:p>
        </w:tc>
      </w:tr>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cs/>
              </w:rPr>
            </w:pPr>
            <w:r w:rsidRPr="004B15B2">
              <w:rPr>
                <w:b/>
                <w:bCs/>
                <w:cs/>
              </w:rPr>
              <w:t xml:space="preserve">วันที่ </w:t>
            </w:r>
            <w:r w:rsidRPr="004B15B2">
              <w:rPr>
                <w:b/>
                <w:bCs/>
              </w:rPr>
              <w:t>:</w:t>
            </w:r>
          </w:p>
        </w:tc>
        <w:tc>
          <w:tcPr>
            <w:tcW w:w="6742" w:type="dxa"/>
            <w:tcBorders>
              <w:left w:val="nil"/>
            </w:tcBorders>
          </w:tcPr>
          <w:p w:rsidR="00B5359A" w:rsidRPr="004B15B2" w:rsidRDefault="00B5359A" w:rsidP="005C25C0">
            <w:r w:rsidRPr="004B15B2">
              <w:t xml:space="preserve">10 </w:t>
            </w:r>
            <w:r w:rsidRPr="004B15B2">
              <w:rPr>
                <w:cs/>
              </w:rPr>
              <w:t xml:space="preserve">สิงหาคม </w:t>
            </w:r>
            <w:r w:rsidRPr="004B15B2">
              <w:t>2562</w:t>
            </w:r>
          </w:p>
        </w:tc>
      </w:tr>
      <w:tr w:rsidR="00B5359A" w:rsidRPr="004B15B2" w:rsidTr="005C25C0">
        <w:tc>
          <w:tcPr>
            <w:tcW w:w="1555" w:type="dxa"/>
            <w:tcBorders>
              <w:right w:val="nil"/>
            </w:tcBorders>
          </w:tcPr>
          <w:p w:rsidR="00B5359A" w:rsidRPr="004B15B2" w:rsidRDefault="00B5359A" w:rsidP="005C25C0">
            <w:pPr>
              <w:rPr>
                <w:b/>
                <w:bCs/>
              </w:rPr>
            </w:pPr>
            <w:r w:rsidRPr="004B15B2">
              <w:rPr>
                <w:b/>
                <w:bCs/>
                <w:cs/>
              </w:rPr>
              <w:t xml:space="preserve">ความต้องการ </w:t>
            </w:r>
            <w:r w:rsidRPr="004B15B2">
              <w:rPr>
                <w:b/>
                <w:bCs/>
              </w:rPr>
              <w:t>:</w:t>
            </w:r>
          </w:p>
        </w:tc>
        <w:tc>
          <w:tcPr>
            <w:tcW w:w="6742" w:type="dxa"/>
            <w:tcBorders>
              <w:left w:val="nil"/>
            </w:tcBorders>
          </w:tcPr>
          <w:p w:rsidR="00943C8B" w:rsidRPr="004B15B2" w:rsidRDefault="00943C8B" w:rsidP="00943C8B">
            <w:pPr>
              <w:rPr>
                <w:rStyle w:val="5yl5"/>
                <w:b/>
                <w:bCs/>
              </w:rPr>
            </w:pPr>
            <w:r w:rsidRPr="004B15B2">
              <w:rPr>
                <w:rStyle w:val="5yl5"/>
                <w:b/>
                <w:bCs/>
                <w:cs/>
              </w:rPr>
              <w:t>ส่วนของผู้ดูแลระบบ</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ทำได้เหมือนกับผู้ใช้ทั่วไป</w:t>
            </w:r>
          </w:p>
          <w:p w:rsidR="00194005" w:rsidRPr="004B15B2" w:rsidRDefault="00943C8B" w:rsidP="008961BB">
            <w:pPr>
              <w:pStyle w:val="a0"/>
              <w:numPr>
                <w:ilvl w:val="0"/>
                <w:numId w:val="24"/>
              </w:numPr>
              <w:ind w:left="310" w:hanging="310"/>
              <w:rPr>
                <w:rStyle w:val="5yl5"/>
                <w:rFonts w:cs="TH SarabunPSK"/>
                <w:szCs w:val="32"/>
              </w:rPr>
            </w:pPr>
            <w:r w:rsidRPr="004B15B2">
              <w:rPr>
                <w:rStyle w:val="5yl5"/>
                <w:rFonts w:cs="TH SarabunPSK"/>
                <w:szCs w:val="32"/>
                <w:cs/>
              </w:rPr>
              <w:t>รายการแจ้งความประสงค์</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ค้นหาข้อมูล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รายละเอียดการแจ้งความประสงค์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ชั้นความเร็วของหนังสือ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กำหนดสถานะ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รถยืนยันการแจ้งความประสงค์ได้</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จัดการหนังสือราชการ</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ค้นหาหนังสือราชการ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แก้ไขหนังสือราชการ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บรรจุขึ้นแฟ้มข้อมูลได้</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บันทึกข้อความ</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lastRenderedPageBreak/>
              <w:t>สามารถสร้าง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ภาพตัวอย่างของ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สร้างบันทึกข้อความแบบบรรจุขึ้นแฟ้มข้อมูลได้</w:t>
            </w:r>
          </w:p>
          <w:p w:rsidR="00776E25"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ทะเบียนหนังสือรับ</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ลงทะเบียนหนังสือรับได้</w:t>
            </w:r>
          </w:p>
          <w:p w:rsidR="007C08B2" w:rsidRPr="004B15B2" w:rsidRDefault="00D7256D" w:rsidP="008961BB">
            <w:pPr>
              <w:pStyle w:val="a0"/>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7C08B2" w:rsidRPr="004B15B2" w:rsidRDefault="00D7256D" w:rsidP="008961BB">
            <w:pPr>
              <w:pStyle w:val="a0"/>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595E36" w:rsidRPr="004B15B2" w:rsidRDefault="00D7256D" w:rsidP="008961BB">
            <w:pPr>
              <w:pStyle w:val="a0"/>
              <w:numPr>
                <w:ilvl w:val="1"/>
                <w:numId w:val="24"/>
              </w:numPr>
              <w:rPr>
                <w:rFonts w:cs="TH SarabunPSK"/>
                <w:szCs w:val="32"/>
              </w:rPr>
            </w:pPr>
            <w:r w:rsidRPr="004B15B2">
              <w:rPr>
                <w:rStyle w:val="5yl5"/>
                <w:rFonts w:cs="TH SarabunPSK"/>
                <w:szCs w:val="32"/>
                <w:cs/>
              </w:rPr>
              <w:t>สามารถแก้ไขรายละเอียดทะเบียนหนังสือรับได้</w:t>
            </w:r>
          </w:p>
        </w:tc>
      </w:tr>
    </w:tbl>
    <w:p w:rsidR="00976805" w:rsidRPr="004B15B2" w:rsidRDefault="00B20FBC" w:rsidP="00B20FBC">
      <w:r w:rsidRPr="004B15B2">
        <w:rPr>
          <w:cs/>
        </w:rPr>
        <w:lastRenderedPageBreak/>
        <w:br w:type="page"/>
      </w:r>
    </w:p>
    <w:p w:rsidR="00976805" w:rsidRPr="004B15B2" w:rsidRDefault="00A90EAA" w:rsidP="00976805">
      <w:pPr>
        <w:pStyle w:val="af2"/>
        <w:rPr>
          <w:b w:val="0"/>
          <w:bCs w:val="0"/>
        </w:rPr>
      </w:pPr>
      <w:r w:rsidRPr="004B15B2">
        <w:rPr>
          <w:cs/>
        </w:rPr>
        <w:lastRenderedPageBreak/>
        <w:t xml:space="preserve">ตาราง </w:t>
      </w:r>
      <w:r w:rsidRPr="004B15B2">
        <w:t xml:space="preserve">3.3  </w:t>
      </w:r>
      <w:r w:rsidR="00976805" w:rsidRPr="004B15B2">
        <w:rPr>
          <w:b w:val="0"/>
          <w:bCs w:val="0"/>
          <w:cs/>
        </w:rPr>
        <w:t>ส่วนโปรแกรมประยุกต์บนเว็บระบบหนังสือราชการ</w:t>
      </w:r>
      <w:r w:rsidR="00976805" w:rsidRPr="004B15B2">
        <w:rPr>
          <w:b w:val="0"/>
          <w:bCs w:val="0"/>
        </w:rPr>
        <w:t xml:space="preserve"> (</w:t>
      </w:r>
      <w:r w:rsidR="00976805" w:rsidRPr="004B15B2">
        <w:rPr>
          <w:b w:val="0"/>
          <w:bCs w:val="0"/>
          <w:cs/>
        </w:rPr>
        <w:t>ต่อ</w:t>
      </w:r>
      <w:r w:rsidR="00976805" w:rsidRPr="004B15B2">
        <w:rPr>
          <w:b w:val="0"/>
          <w:bCs w:val="0"/>
        </w:rPr>
        <w:t>)</w:t>
      </w:r>
    </w:p>
    <w:p w:rsidR="00976805" w:rsidRPr="004B15B2" w:rsidRDefault="00976805" w:rsidP="00B20FBC">
      <w:pPr>
        <w:rPr>
          <w:cs/>
        </w:rPr>
      </w:pPr>
    </w:p>
    <w:tbl>
      <w:tblPr>
        <w:tblStyle w:val="af1"/>
        <w:tblW w:w="0" w:type="auto"/>
        <w:tblLook w:val="04A0" w:firstRow="1" w:lastRow="0" w:firstColumn="1" w:lastColumn="0" w:noHBand="0" w:noVBand="1"/>
      </w:tblPr>
      <w:tblGrid>
        <w:gridCol w:w="1555"/>
        <w:gridCol w:w="6742"/>
      </w:tblGrid>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มอดูล </w:t>
            </w:r>
            <w:r w:rsidRPr="004B15B2">
              <w:rPr>
                <w:b/>
                <w:bCs/>
              </w:rPr>
              <w:t>:</w:t>
            </w:r>
          </w:p>
        </w:tc>
        <w:tc>
          <w:tcPr>
            <w:tcW w:w="6742" w:type="dxa"/>
            <w:tcBorders>
              <w:left w:val="nil"/>
            </w:tcBorders>
          </w:tcPr>
          <w:p w:rsidR="00976805" w:rsidRPr="004B15B2" w:rsidRDefault="004554BC" w:rsidP="00F4645E">
            <w:r w:rsidRPr="004B15B2">
              <w:rPr>
                <w:cs/>
              </w:rPr>
              <w:t>ระบบหนังสือราชการ</w:t>
            </w:r>
          </w:p>
        </w:tc>
      </w:tr>
      <w:tr w:rsidR="00976805" w:rsidRPr="004B15B2" w:rsidTr="00F4645E">
        <w:tc>
          <w:tcPr>
            <w:tcW w:w="1555" w:type="dxa"/>
            <w:tcBorders>
              <w:bottom w:val="single" w:sz="4" w:space="0" w:color="auto"/>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976805" w:rsidRPr="004B15B2" w:rsidRDefault="00976805" w:rsidP="00F4645E">
            <w:pPr>
              <w:tabs>
                <w:tab w:val="left" w:pos="1689"/>
              </w:tabs>
            </w:pPr>
            <w:r w:rsidRPr="004B15B2">
              <w:rPr>
                <w:cs/>
              </w:rPr>
              <w:t xml:space="preserve">นายธนรุจ   </w:t>
            </w:r>
            <w:r w:rsidRPr="004B15B2">
              <w:tab/>
            </w:r>
            <w:r w:rsidRPr="004B15B2">
              <w:rPr>
                <w:cs/>
              </w:rPr>
              <w:t>เปล่งจำรัส</w:t>
            </w:r>
          </w:p>
          <w:p w:rsidR="00976805" w:rsidRPr="004B15B2" w:rsidRDefault="00976805"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cs/>
              </w:rPr>
            </w:pPr>
            <w:r w:rsidRPr="004B15B2">
              <w:rPr>
                <w:b/>
                <w:bCs/>
                <w:cs/>
              </w:rPr>
              <w:t xml:space="preserve">วันที่ </w:t>
            </w:r>
            <w:r w:rsidRPr="004B15B2">
              <w:rPr>
                <w:b/>
                <w:bCs/>
              </w:rPr>
              <w:t>:</w:t>
            </w:r>
          </w:p>
        </w:tc>
        <w:tc>
          <w:tcPr>
            <w:tcW w:w="6742" w:type="dxa"/>
            <w:tcBorders>
              <w:left w:val="nil"/>
            </w:tcBorders>
          </w:tcPr>
          <w:p w:rsidR="00976805" w:rsidRPr="004B15B2" w:rsidRDefault="00976805" w:rsidP="00F4645E">
            <w:r w:rsidRPr="004B15B2">
              <w:t xml:space="preserve">10 </w:t>
            </w:r>
            <w:r w:rsidRPr="004B15B2">
              <w:rPr>
                <w:cs/>
              </w:rPr>
              <w:t xml:space="preserve">สิงหาคม </w:t>
            </w:r>
            <w:r w:rsidRPr="004B15B2">
              <w:t>2562</w:t>
            </w:r>
          </w:p>
        </w:tc>
      </w:tr>
      <w:tr w:rsidR="00976805" w:rsidRPr="004B15B2" w:rsidTr="00F4645E">
        <w:tc>
          <w:tcPr>
            <w:tcW w:w="1555" w:type="dxa"/>
            <w:tcBorders>
              <w:right w:val="nil"/>
            </w:tcBorders>
          </w:tcPr>
          <w:p w:rsidR="00976805" w:rsidRPr="004B15B2" w:rsidRDefault="00976805" w:rsidP="009B6DB0">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76805" w:rsidRPr="004B15B2" w:rsidRDefault="00976805" w:rsidP="009B6DB0">
            <w:pPr>
              <w:jc w:val="thaiDistribute"/>
              <w:rPr>
                <w:b/>
                <w:bCs/>
              </w:rPr>
            </w:pPr>
            <w:r w:rsidRPr="004B15B2">
              <w:rPr>
                <w:b/>
                <w:bCs/>
                <w:cs/>
              </w:rPr>
              <w:t>ส่วนของผู้ดูแลระบบ</w:t>
            </w:r>
          </w:p>
          <w:p w:rsidR="00E125D1" w:rsidRPr="004B15B2" w:rsidRDefault="00E125D1" w:rsidP="008961BB">
            <w:pPr>
              <w:pStyle w:val="a0"/>
              <w:numPr>
                <w:ilvl w:val="0"/>
                <w:numId w:val="24"/>
              </w:numPr>
              <w:ind w:left="310" w:hanging="310"/>
              <w:rPr>
                <w:rStyle w:val="5yl5"/>
                <w:rFonts w:cs="TH SarabunPSK"/>
                <w:szCs w:val="32"/>
              </w:rPr>
            </w:pPr>
            <w:r w:rsidRPr="004B15B2">
              <w:rPr>
                <w:rStyle w:val="5yl5"/>
                <w:rFonts w:cs="TH SarabunPSK"/>
                <w:szCs w:val="32"/>
                <w:cs/>
              </w:rPr>
              <w:t>ทะเบียนหนังสือส่ง</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ลงทะเบียนหนังสือส่ง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แก้ไขรายละเอียดทะเบียนหนังสือส่งได้</w:t>
            </w:r>
          </w:p>
          <w:p w:rsidR="00E125D1" w:rsidRPr="004B15B2" w:rsidRDefault="00E125D1" w:rsidP="008961BB">
            <w:pPr>
              <w:pStyle w:val="a0"/>
              <w:numPr>
                <w:ilvl w:val="0"/>
                <w:numId w:val="24"/>
              </w:numPr>
              <w:ind w:left="310" w:hanging="310"/>
              <w:rPr>
                <w:rStyle w:val="5yl5"/>
                <w:rFonts w:cs="TH SarabunPSK"/>
                <w:szCs w:val="32"/>
              </w:rPr>
            </w:pPr>
            <w:r w:rsidRPr="004B15B2">
              <w:rPr>
                <w:rStyle w:val="5yl5"/>
                <w:rFonts w:cs="TH SarabunPSK"/>
                <w:szCs w:val="32"/>
                <w:cs/>
              </w:rPr>
              <w:t>ใบคุมเลขที่หนังสือ</w:t>
            </w:r>
          </w:p>
          <w:p w:rsidR="00976805"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เพิ่มเลขที่หนังสือราชการได้</w:t>
            </w:r>
          </w:p>
          <w:p w:rsidR="00976805" w:rsidRPr="004B15B2" w:rsidRDefault="00976805" w:rsidP="009B6DB0">
            <w:pPr>
              <w:jc w:val="thaiDistribute"/>
              <w:rPr>
                <w:rStyle w:val="5yl5"/>
                <w:b/>
                <w:bCs/>
              </w:rPr>
            </w:pPr>
            <w:r w:rsidRPr="004B15B2">
              <w:rPr>
                <w:rStyle w:val="5yl5"/>
                <w:b/>
                <w:bCs/>
                <w:cs/>
              </w:rPr>
              <w:t>ส่วนผู้ใช้งาน</w:t>
            </w:r>
          </w:p>
          <w:p w:rsidR="00E125D1" w:rsidRPr="004B15B2" w:rsidRDefault="00E125D1" w:rsidP="008961BB">
            <w:pPr>
              <w:pStyle w:val="a0"/>
              <w:numPr>
                <w:ilvl w:val="0"/>
                <w:numId w:val="25"/>
              </w:numPr>
              <w:ind w:left="310" w:hanging="310"/>
              <w:jc w:val="thaiDistribute"/>
              <w:rPr>
                <w:rStyle w:val="5yl5"/>
                <w:rFonts w:cs="TH SarabunPSK"/>
                <w:b/>
                <w:bCs/>
                <w:szCs w:val="32"/>
              </w:rPr>
            </w:pPr>
            <w:r w:rsidRPr="004B15B2">
              <w:rPr>
                <w:rStyle w:val="5yl5"/>
                <w:rFonts w:cs="TH SarabunPSK"/>
                <w:szCs w:val="32"/>
                <w:cs/>
              </w:rPr>
              <w:t>ผู้ใช้งานทั่วไป</w:t>
            </w:r>
          </w:p>
          <w:p w:rsidR="00E125D1" w:rsidRPr="004B15B2" w:rsidRDefault="00E125D1" w:rsidP="008961BB">
            <w:pPr>
              <w:pStyle w:val="a0"/>
              <w:numPr>
                <w:ilvl w:val="1"/>
                <w:numId w:val="25"/>
              </w:numPr>
              <w:jc w:val="thaiDistribute"/>
              <w:rPr>
                <w:rStyle w:val="5yl5"/>
                <w:rFonts w:cs="TH SarabunPSK"/>
                <w:szCs w:val="32"/>
              </w:rPr>
            </w:pPr>
            <w:r w:rsidRPr="004B15B2">
              <w:rPr>
                <w:rStyle w:val="5yl5"/>
                <w:rFonts w:cs="TH SarabunPSK"/>
                <w:szCs w:val="32"/>
                <w:cs/>
              </w:rPr>
              <w:t>แจ้งความประสงค์</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แจ้ง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กำหนดระดับชั้นความเร็วของหนังสือ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ติดตาม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ดูสถานะของรายการที่แจ้ง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แก้ไขความประสงค์ได้ในกรณีที่เจ้าหน้าที่ยังไม่ยืนยัน</w:t>
            </w:r>
          </w:p>
          <w:p w:rsidR="00E125D1" w:rsidRPr="004B15B2" w:rsidRDefault="00E125D1" w:rsidP="00E125D1">
            <w:pPr>
              <w:pStyle w:val="a0"/>
              <w:ind w:left="780"/>
              <w:jc w:val="thaiDistribute"/>
              <w:rPr>
                <w:rStyle w:val="5yl5"/>
                <w:rFonts w:cs="TH SarabunPSK"/>
                <w:szCs w:val="32"/>
              </w:rPr>
            </w:pPr>
            <w:r w:rsidRPr="004B15B2">
              <w:rPr>
                <w:rStyle w:val="5yl5"/>
                <w:rFonts w:cs="TH SarabunPSK"/>
                <w:szCs w:val="32"/>
                <w:cs/>
              </w:rPr>
              <w:t>การรับเรื่อง</w:t>
            </w:r>
          </w:p>
          <w:p w:rsidR="00E125D1" w:rsidRPr="004B15B2" w:rsidRDefault="00E125D1" w:rsidP="008961BB">
            <w:pPr>
              <w:pStyle w:val="a0"/>
              <w:numPr>
                <w:ilvl w:val="1"/>
                <w:numId w:val="25"/>
              </w:numPr>
              <w:jc w:val="thaiDistribute"/>
              <w:rPr>
                <w:rStyle w:val="5yl5"/>
                <w:rFonts w:cs="TH SarabunPSK"/>
                <w:szCs w:val="32"/>
              </w:rPr>
            </w:pPr>
            <w:r w:rsidRPr="004B15B2">
              <w:rPr>
                <w:rStyle w:val="5yl5"/>
                <w:rFonts w:cs="TH SarabunPSK"/>
                <w:szCs w:val="32"/>
                <w:cs/>
              </w:rPr>
              <w:t>ติดตามขั้นตอนและสถานะบันทึกข้อความ</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ค้นหาบันทึกข้อความ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ดูขั้นตอนการดำเนินการและสถานะของบันทึกข้อความ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บรรจุลงแฟ้มข้อมูลได้ในกรณีที่บันทึกข้อความมีสถานะ</w:t>
            </w:r>
          </w:p>
          <w:p w:rsidR="00976805" w:rsidRPr="004B15B2" w:rsidRDefault="00E125D1" w:rsidP="00E125D1">
            <w:pPr>
              <w:pStyle w:val="a0"/>
              <w:ind w:left="780"/>
              <w:jc w:val="thaiDistribute"/>
              <w:rPr>
                <w:rFonts w:cs="TH SarabunPSK"/>
                <w:szCs w:val="32"/>
                <w:cs/>
              </w:rPr>
            </w:pPr>
            <w:r w:rsidRPr="004B15B2">
              <w:rPr>
                <w:rStyle w:val="5yl5"/>
                <w:rFonts w:cs="TH SarabunPSK"/>
                <w:szCs w:val="32"/>
                <w:cs/>
              </w:rPr>
              <w:t>เสร็จสิ้น</w:t>
            </w:r>
          </w:p>
        </w:tc>
      </w:tr>
    </w:tbl>
    <w:p w:rsidR="006A70D7" w:rsidRPr="004B15B2" w:rsidRDefault="00A90EAA" w:rsidP="006A70D7">
      <w:pPr>
        <w:pStyle w:val="af2"/>
        <w:rPr>
          <w:b w:val="0"/>
          <w:bCs w:val="0"/>
        </w:rPr>
      </w:pPr>
      <w:r w:rsidRPr="004B15B2">
        <w:rPr>
          <w:cs/>
        </w:rPr>
        <w:lastRenderedPageBreak/>
        <w:t xml:space="preserve">ตาราง </w:t>
      </w:r>
      <w:r w:rsidRPr="004B15B2">
        <w:t xml:space="preserve">3.3  </w:t>
      </w:r>
      <w:r w:rsidR="006A70D7" w:rsidRPr="004B15B2">
        <w:rPr>
          <w:b w:val="0"/>
          <w:bCs w:val="0"/>
          <w:cs/>
        </w:rPr>
        <w:t>ส่วนโปรแกรมประยุกต์บนเว็บระบบหนังสือราชการ</w:t>
      </w:r>
      <w:r w:rsidR="006A70D7" w:rsidRPr="004B15B2">
        <w:rPr>
          <w:b w:val="0"/>
          <w:bCs w:val="0"/>
        </w:rPr>
        <w:t xml:space="preserve"> (</w:t>
      </w:r>
      <w:r w:rsidR="006A70D7" w:rsidRPr="004B15B2">
        <w:rPr>
          <w:b w:val="0"/>
          <w:bCs w:val="0"/>
          <w:cs/>
        </w:rPr>
        <w:t>ต่อ</w:t>
      </w:r>
      <w:r w:rsidR="006A70D7" w:rsidRPr="004B15B2">
        <w:rPr>
          <w:b w:val="0"/>
          <w:bCs w:val="0"/>
        </w:rPr>
        <w:t>)</w:t>
      </w:r>
    </w:p>
    <w:p w:rsidR="006A70D7" w:rsidRPr="004B15B2" w:rsidRDefault="006A70D7" w:rsidP="006A70D7">
      <w:pPr>
        <w:rPr>
          <w:cs/>
        </w:rPr>
      </w:pPr>
    </w:p>
    <w:tbl>
      <w:tblPr>
        <w:tblStyle w:val="af1"/>
        <w:tblW w:w="0" w:type="auto"/>
        <w:tblLook w:val="04A0" w:firstRow="1" w:lastRow="0" w:firstColumn="1" w:lastColumn="0" w:noHBand="0" w:noVBand="1"/>
      </w:tblPr>
      <w:tblGrid>
        <w:gridCol w:w="1555"/>
        <w:gridCol w:w="6742"/>
      </w:tblGrid>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มอดูล </w:t>
            </w:r>
            <w:r w:rsidRPr="004B15B2">
              <w:rPr>
                <w:b/>
                <w:bCs/>
              </w:rPr>
              <w:t>:</w:t>
            </w:r>
          </w:p>
        </w:tc>
        <w:tc>
          <w:tcPr>
            <w:tcW w:w="6742" w:type="dxa"/>
            <w:tcBorders>
              <w:left w:val="nil"/>
            </w:tcBorders>
          </w:tcPr>
          <w:p w:rsidR="006A70D7" w:rsidRPr="004B15B2" w:rsidRDefault="00A90EAA" w:rsidP="00F4645E">
            <w:r w:rsidRPr="004B15B2">
              <w:rPr>
                <w:cs/>
              </w:rPr>
              <w:t>ระบบหนังสือราชการ</w:t>
            </w:r>
          </w:p>
        </w:tc>
      </w:tr>
      <w:tr w:rsidR="006A70D7" w:rsidRPr="004B15B2" w:rsidTr="00F4645E">
        <w:tc>
          <w:tcPr>
            <w:tcW w:w="1555" w:type="dxa"/>
            <w:tcBorders>
              <w:bottom w:val="single" w:sz="4" w:space="0" w:color="auto"/>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6A70D7" w:rsidRPr="004B15B2" w:rsidRDefault="006A70D7" w:rsidP="00F4645E">
            <w:pPr>
              <w:tabs>
                <w:tab w:val="left" w:pos="1689"/>
              </w:tabs>
            </w:pPr>
            <w:r w:rsidRPr="004B15B2">
              <w:rPr>
                <w:cs/>
              </w:rPr>
              <w:t xml:space="preserve">นายธนรุจ   </w:t>
            </w:r>
            <w:r w:rsidRPr="004B15B2">
              <w:tab/>
            </w:r>
            <w:r w:rsidRPr="004B15B2">
              <w:rPr>
                <w:cs/>
              </w:rPr>
              <w:t>เปล่งจำรัส</w:t>
            </w:r>
          </w:p>
          <w:p w:rsidR="006A70D7" w:rsidRPr="004B15B2" w:rsidRDefault="006A70D7"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cs/>
              </w:rPr>
            </w:pPr>
            <w:r w:rsidRPr="004B15B2">
              <w:rPr>
                <w:b/>
                <w:bCs/>
                <w:cs/>
              </w:rPr>
              <w:t xml:space="preserve">วันที่ </w:t>
            </w:r>
            <w:r w:rsidRPr="004B15B2">
              <w:rPr>
                <w:b/>
                <w:bCs/>
              </w:rPr>
              <w:t>:</w:t>
            </w:r>
          </w:p>
        </w:tc>
        <w:tc>
          <w:tcPr>
            <w:tcW w:w="6742" w:type="dxa"/>
            <w:tcBorders>
              <w:left w:val="nil"/>
            </w:tcBorders>
          </w:tcPr>
          <w:p w:rsidR="006A70D7" w:rsidRPr="004B15B2" w:rsidRDefault="006A70D7" w:rsidP="00F4645E">
            <w:r w:rsidRPr="004B15B2">
              <w:t xml:space="preserve">10 </w:t>
            </w:r>
            <w:r w:rsidRPr="004B15B2">
              <w:rPr>
                <w:cs/>
              </w:rPr>
              <w:t xml:space="preserve">สิงหาคม </w:t>
            </w:r>
            <w:r w:rsidRPr="004B15B2">
              <w:t>2562</w:t>
            </w:r>
          </w:p>
        </w:tc>
      </w:tr>
      <w:tr w:rsidR="006A70D7" w:rsidRPr="004B15B2" w:rsidTr="00F4645E">
        <w:tc>
          <w:tcPr>
            <w:tcW w:w="1555" w:type="dxa"/>
            <w:tcBorders>
              <w:right w:val="nil"/>
            </w:tcBorders>
          </w:tcPr>
          <w:p w:rsidR="006A70D7" w:rsidRPr="004B15B2" w:rsidRDefault="006A70D7" w:rsidP="00F4645E">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A70D7" w:rsidRPr="004B15B2" w:rsidRDefault="006A70D7" w:rsidP="00F4645E">
            <w:pPr>
              <w:jc w:val="thaiDistribute"/>
              <w:rPr>
                <w:rStyle w:val="5yl5"/>
                <w:b/>
                <w:bCs/>
              </w:rPr>
            </w:pPr>
            <w:r w:rsidRPr="004B15B2">
              <w:rPr>
                <w:rStyle w:val="5yl5"/>
                <w:b/>
                <w:bCs/>
                <w:cs/>
              </w:rPr>
              <w:t>ส่วนผู้ใช้งาน</w:t>
            </w:r>
          </w:p>
          <w:p w:rsidR="00E125D1" w:rsidRPr="004B15B2" w:rsidRDefault="00E125D1" w:rsidP="008961BB">
            <w:pPr>
              <w:pStyle w:val="a0"/>
              <w:numPr>
                <w:ilvl w:val="0"/>
                <w:numId w:val="27"/>
              </w:numPr>
              <w:ind w:left="310" w:hanging="310"/>
              <w:jc w:val="thaiDistribute"/>
              <w:rPr>
                <w:rStyle w:val="5yl5"/>
                <w:rFonts w:cs="TH SarabunPSK"/>
                <w:szCs w:val="32"/>
              </w:rPr>
            </w:pPr>
            <w:r w:rsidRPr="004B15B2">
              <w:rPr>
                <w:rStyle w:val="5yl5"/>
                <w:rFonts w:cs="TH SarabunPSK"/>
                <w:szCs w:val="32"/>
                <w:cs/>
              </w:rPr>
              <w:t>ผู้ใช้งานระดับผู้อนุมัติ</w:t>
            </w:r>
          </w:p>
          <w:p w:rsidR="00EE2C36" w:rsidRPr="004B15B2" w:rsidRDefault="00EE2C36" w:rsidP="008961BB">
            <w:pPr>
              <w:pStyle w:val="a0"/>
              <w:numPr>
                <w:ilvl w:val="1"/>
                <w:numId w:val="27"/>
              </w:numPr>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a0"/>
              <w:numPr>
                <w:ilvl w:val="1"/>
                <w:numId w:val="27"/>
              </w:numPr>
              <w:jc w:val="thaiDistribute"/>
              <w:rPr>
                <w:rStyle w:val="5yl5"/>
                <w:rFonts w:cs="TH SarabunPSK"/>
                <w:szCs w:val="32"/>
              </w:rPr>
            </w:pPr>
            <w:r w:rsidRPr="004B15B2">
              <w:rPr>
                <w:rStyle w:val="5yl5"/>
                <w:rFonts w:cs="TH SarabunPSK"/>
                <w:szCs w:val="32"/>
                <w:cs/>
              </w:rPr>
              <w:t>อนุมัติหนังสือราชการ</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ดูภาพตัวอย่างของหนังสือราชการ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บรรจุลงแฟ้มข้อมูล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ยืนยันสถานะของหนังสือราชการได้</w:t>
            </w:r>
          </w:p>
          <w:p w:rsidR="006A70D7" w:rsidRPr="004B15B2" w:rsidRDefault="006A70D7" w:rsidP="00EE2C36">
            <w:pPr>
              <w:jc w:val="thaiDistribute"/>
            </w:pPr>
          </w:p>
        </w:tc>
      </w:tr>
    </w:tbl>
    <w:p w:rsidR="004A4148" w:rsidRPr="004B15B2" w:rsidRDefault="004A4148" w:rsidP="00B20FBC">
      <w:pPr>
        <w:rPr>
          <w:cs/>
        </w:rPr>
      </w:pPr>
    </w:p>
    <w:p w:rsidR="004A4148" w:rsidRPr="004B15B2" w:rsidRDefault="004A4148" w:rsidP="009478B9">
      <w:pPr>
        <w:pStyle w:val="3"/>
        <w:tabs>
          <w:tab w:val="clear" w:pos="1070"/>
          <w:tab w:val="num" w:pos="1170"/>
        </w:tabs>
      </w:pPr>
      <w:bookmarkStart w:id="233" w:name="_Toc40554345"/>
      <w:bookmarkStart w:id="234" w:name="_Toc40663181"/>
      <w:bookmarkStart w:id="235" w:name="_Toc41165821"/>
      <w:bookmarkStart w:id="236" w:name="_Toc41169985"/>
      <w:r w:rsidRPr="004B15B2">
        <w:rPr>
          <w:cs/>
        </w:rPr>
        <w:t>โปรแกรมประยุกต์บนเว็บระบบงานด้านวัสดุสำนักงานมีรายละเอียดความต้องการ</w:t>
      </w:r>
      <w:r w:rsidRPr="004B15B2">
        <w:rPr>
          <w:cs/>
        </w:rPr>
        <w:br/>
        <w:t>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1017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4</w:t>
      </w:r>
      <w:bookmarkEnd w:id="233"/>
      <w:bookmarkEnd w:id="234"/>
      <w:bookmarkEnd w:id="235"/>
      <w:bookmarkEnd w:id="236"/>
      <w:r w:rsidR="00B275CE" w:rsidRPr="004B15B2">
        <w:fldChar w:fldCharType="end"/>
      </w:r>
      <w:r w:rsidR="00B275CE" w:rsidRPr="004B15B2">
        <w:t xml:space="preserve"> </w:t>
      </w:r>
    </w:p>
    <w:p w:rsidR="00B75819" w:rsidRPr="004B15B2" w:rsidRDefault="00B75819" w:rsidP="00B75819"/>
    <w:p w:rsidR="00C60B10" w:rsidRPr="004B15B2" w:rsidRDefault="00B275CE" w:rsidP="00B275CE">
      <w:pPr>
        <w:pStyle w:val="af2"/>
      </w:pPr>
      <w:bookmarkStart w:id="237" w:name="_Ref40321017"/>
      <w:bookmarkStart w:id="238" w:name="_Ref38724383"/>
      <w:bookmarkStart w:id="239" w:name="_Toc41166562"/>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w:t>
      </w:r>
      <w:r w:rsidR="00A97554">
        <w:rPr>
          <w:noProof/>
        </w:rPr>
        <w:fldChar w:fldCharType="end"/>
      </w:r>
      <w:bookmarkEnd w:id="237"/>
      <w:r w:rsidRPr="004B15B2">
        <w:rPr>
          <w:cs/>
        </w:rPr>
        <w:t xml:space="preserve">  </w:t>
      </w:r>
      <w:r w:rsidR="004A4148" w:rsidRPr="004B15B2">
        <w:rPr>
          <w:b w:val="0"/>
          <w:bCs w:val="0"/>
          <w:cs/>
        </w:rPr>
        <w:t>ส่วนโปรแกรมประยุกต์บนเว็บระบบงานด้านวัสดุสำนักงาน</w:t>
      </w:r>
      <w:bookmarkEnd w:id="238"/>
      <w:bookmarkEnd w:id="239"/>
    </w:p>
    <w:p w:rsidR="00B75819" w:rsidRPr="004B15B2" w:rsidRDefault="00B75819" w:rsidP="00B75819"/>
    <w:tbl>
      <w:tblPr>
        <w:tblStyle w:val="af1"/>
        <w:tblW w:w="0" w:type="auto"/>
        <w:tblLook w:val="04A0" w:firstRow="1" w:lastRow="0" w:firstColumn="1" w:lastColumn="0" w:noHBand="0" w:noVBand="1"/>
      </w:tblPr>
      <w:tblGrid>
        <w:gridCol w:w="1555"/>
        <w:gridCol w:w="6742"/>
      </w:tblGrid>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มอดูล </w:t>
            </w:r>
            <w:r w:rsidRPr="004B15B2">
              <w:rPr>
                <w:b/>
                <w:bCs/>
              </w:rPr>
              <w:t>:</w:t>
            </w:r>
          </w:p>
        </w:tc>
        <w:tc>
          <w:tcPr>
            <w:tcW w:w="6742" w:type="dxa"/>
            <w:tcBorders>
              <w:left w:val="nil"/>
            </w:tcBorders>
          </w:tcPr>
          <w:p w:rsidR="00C60B10" w:rsidRPr="004B15B2" w:rsidRDefault="004A4148" w:rsidP="00B02234">
            <w:pPr>
              <w:rPr>
                <w:cs/>
              </w:rPr>
            </w:pPr>
            <w:r w:rsidRPr="004B15B2">
              <w:rPr>
                <w:cs/>
              </w:rPr>
              <w:t>ระบบงานด้านวัสดุสำนักงาน</w:t>
            </w:r>
          </w:p>
        </w:tc>
      </w:tr>
      <w:tr w:rsidR="00C60B10" w:rsidRPr="004B15B2" w:rsidTr="00B02234">
        <w:tc>
          <w:tcPr>
            <w:tcW w:w="1555" w:type="dxa"/>
            <w:tcBorders>
              <w:bottom w:val="single" w:sz="4" w:space="0" w:color="auto"/>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ผู้วิเคราะห์ </w:t>
            </w:r>
            <w:r w:rsidRPr="004B15B2">
              <w:rPr>
                <w:b/>
                <w:bCs/>
              </w:rPr>
              <w:t>:</w:t>
            </w:r>
          </w:p>
        </w:tc>
        <w:tc>
          <w:tcPr>
            <w:tcW w:w="6742" w:type="dxa"/>
            <w:tcBorders>
              <w:left w:val="nil"/>
            </w:tcBorders>
          </w:tcPr>
          <w:p w:rsidR="004A4148" w:rsidRPr="004B15B2" w:rsidRDefault="004A4148" w:rsidP="004A4148">
            <w:pPr>
              <w:tabs>
                <w:tab w:val="left" w:pos="1689"/>
              </w:tabs>
            </w:pPr>
            <w:r w:rsidRPr="004B15B2">
              <w:rPr>
                <w:cs/>
              </w:rPr>
              <w:t xml:space="preserve">นายธนรุจ   </w:t>
            </w:r>
            <w:r w:rsidRPr="004B15B2">
              <w:tab/>
            </w:r>
            <w:r w:rsidRPr="004B15B2">
              <w:rPr>
                <w:cs/>
              </w:rPr>
              <w:t>เปล่งจำรัส</w:t>
            </w:r>
          </w:p>
          <w:p w:rsidR="00CA0439" w:rsidRPr="004B15B2" w:rsidRDefault="004A4148" w:rsidP="004A4148">
            <w:r w:rsidRPr="004B15B2">
              <w:rPr>
                <w:cs/>
              </w:rPr>
              <w:t>นางสาวธาร</w:t>
            </w:r>
            <w:proofErr w:type="spellStart"/>
            <w:r w:rsidRPr="004B15B2">
              <w:rPr>
                <w:cs/>
              </w:rPr>
              <w:t>ปภั</w:t>
            </w:r>
            <w:proofErr w:type="spellEnd"/>
            <w:r w:rsidRPr="004B15B2">
              <w:rPr>
                <w:cs/>
              </w:rPr>
              <w:t>สร์   คงศรี</w:t>
            </w:r>
          </w:p>
        </w:tc>
      </w:tr>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cs/>
              </w:rPr>
            </w:pPr>
            <w:r w:rsidRPr="004B15B2">
              <w:rPr>
                <w:b/>
                <w:bCs/>
                <w:cs/>
              </w:rPr>
              <w:t xml:space="preserve">วันที่ </w:t>
            </w:r>
            <w:r w:rsidRPr="004B15B2">
              <w:rPr>
                <w:b/>
                <w:bCs/>
              </w:rPr>
              <w:t>:</w:t>
            </w:r>
          </w:p>
        </w:tc>
        <w:tc>
          <w:tcPr>
            <w:tcW w:w="6742" w:type="dxa"/>
            <w:tcBorders>
              <w:left w:val="nil"/>
            </w:tcBorders>
          </w:tcPr>
          <w:p w:rsidR="00C60B10" w:rsidRPr="004B15B2" w:rsidRDefault="00C60B10" w:rsidP="00B02234">
            <w:r w:rsidRPr="004B15B2">
              <w:t xml:space="preserve">10 </w:t>
            </w:r>
            <w:r w:rsidRPr="004B15B2">
              <w:rPr>
                <w:cs/>
              </w:rPr>
              <w:t xml:space="preserve">สิงหาคม </w:t>
            </w:r>
            <w:r w:rsidRPr="004B15B2">
              <w:t>2562</w:t>
            </w:r>
          </w:p>
        </w:tc>
      </w:tr>
      <w:tr w:rsidR="00C60B10" w:rsidRPr="004B15B2" w:rsidTr="00B02234">
        <w:tc>
          <w:tcPr>
            <w:tcW w:w="1555" w:type="dxa"/>
            <w:tcBorders>
              <w:right w:val="nil"/>
            </w:tcBorders>
          </w:tcPr>
          <w:p w:rsidR="00C60B10" w:rsidRPr="004B15B2" w:rsidRDefault="00C60B10" w:rsidP="00B02234">
            <w:pPr>
              <w:rPr>
                <w:b/>
                <w:bCs/>
              </w:rPr>
            </w:pPr>
            <w:r w:rsidRPr="004B15B2">
              <w:rPr>
                <w:b/>
                <w:bCs/>
                <w:cs/>
              </w:rPr>
              <w:t xml:space="preserve">ความต้องการ </w:t>
            </w:r>
            <w:r w:rsidRPr="004B15B2">
              <w:rPr>
                <w:b/>
                <w:bCs/>
              </w:rPr>
              <w:t>:</w:t>
            </w:r>
          </w:p>
        </w:tc>
        <w:tc>
          <w:tcPr>
            <w:tcW w:w="6742" w:type="dxa"/>
            <w:tcBorders>
              <w:left w:val="nil"/>
            </w:tcBorders>
          </w:tcPr>
          <w:p w:rsidR="004E1552" w:rsidRPr="004B15B2" w:rsidRDefault="004A4148" w:rsidP="004A4148">
            <w:pPr>
              <w:rPr>
                <w:rStyle w:val="5yl5"/>
                <w:b/>
                <w:bCs/>
              </w:rPr>
            </w:pPr>
            <w:r w:rsidRPr="004B15B2">
              <w:rPr>
                <w:rStyle w:val="5yl5"/>
                <w:b/>
                <w:bCs/>
                <w:cs/>
              </w:rPr>
              <w:t>ส่วนของผู้ดูแลระบบ</w:t>
            </w:r>
          </w:p>
          <w:p w:rsidR="004A4148" w:rsidRPr="004B15B2" w:rsidRDefault="004A4148"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จัดการ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ค้นหาข้อมูลวัสดุได้</w:t>
            </w:r>
          </w:p>
          <w:p w:rsidR="00FD4F99" w:rsidRPr="004B15B2" w:rsidRDefault="00FD4F99" w:rsidP="008961BB">
            <w:pPr>
              <w:pStyle w:val="a0"/>
              <w:numPr>
                <w:ilvl w:val="1"/>
                <w:numId w:val="30"/>
              </w:numPr>
              <w:jc w:val="thaiDistribute"/>
              <w:rPr>
                <w:rFonts w:cs="TH SarabunPSK"/>
                <w:szCs w:val="32"/>
                <w:cs/>
              </w:rPr>
            </w:pPr>
            <w:r w:rsidRPr="004B15B2">
              <w:rPr>
                <w:rStyle w:val="5yl5"/>
                <w:rFonts w:cs="TH SarabunPSK"/>
                <w:szCs w:val="32"/>
                <w:cs/>
              </w:rPr>
              <w:t>สามารถเพิ่มวัสดุได้</w:t>
            </w:r>
            <w:r w:rsidR="004A4148" w:rsidRPr="004B15B2">
              <w:rPr>
                <w:rStyle w:val="5yl5"/>
                <w:rFonts w:cs="TH SarabunPSK"/>
                <w:szCs w:val="32"/>
              </w:rPr>
              <w:t xml:space="preserve"> </w:t>
            </w:r>
          </w:p>
        </w:tc>
      </w:tr>
    </w:tbl>
    <w:p w:rsidR="007F4D0A" w:rsidRPr="004B15B2" w:rsidRDefault="0023386A" w:rsidP="007F4D0A">
      <w:pPr>
        <w:pStyle w:val="af2"/>
      </w:pPr>
      <w:r w:rsidRPr="004B15B2">
        <w:rPr>
          <w:cs/>
        </w:rPr>
        <w:lastRenderedPageBreak/>
        <w:t xml:space="preserve">ตาราง </w:t>
      </w:r>
      <w:r w:rsidRPr="004B15B2">
        <w:t>3.4</w:t>
      </w:r>
      <w:r w:rsidRPr="004B15B2">
        <w:rPr>
          <w:b w:val="0"/>
          <w:bCs w:val="0"/>
        </w:rPr>
        <w:t xml:space="preserve">  </w:t>
      </w:r>
      <w:r w:rsidR="007F4D0A" w:rsidRPr="004B15B2">
        <w:rPr>
          <w:b w:val="0"/>
          <w:bCs w:val="0"/>
          <w:cs/>
        </w:rPr>
        <w:t>ส่วนโปรแกรมประยุกต์บนเว็บระบบงานด้านวัสดุสำนักงาน</w:t>
      </w:r>
      <w:r w:rsidR="007F4D0A" w:rsidRPr="004B15B2">
        <w:rPr>
          <w:b w:val="0"/>
          <w:bCs w:val="0"/>
        </w:rPr>
        <w:t>(</w:t>
      </w:r>
      <w:r w:rsidR="007F4D0A" w:rsidRPr="004B15B2">
        <w:rPr>
          <w:b w:val="0"/>
          <w:bCs w:val="0"/>
          <w:cs/>
        </w:rPr>
        <w:t>ต่อ</w:t>
      </w:r>
      <w:r w:rsidR="007F4D0A" w:rsidRPr="004B15B2">
        <w:rPr>
          <w:b w:val="0"/>
          <w:bCs w:val="0"/>
        </w:rPr>
        <w:t>)</w:t>
      </w:r>
    </w:p>
    <w:p w:rsidR="00C60B10" w:rsidRPr="004B15B2" w:rsidRDefault="00C60B10" w:rsidP="00C60B10"/>
    <w:tbl>
      <w:tblPr>
        <w:tblStyle w:val="af1"/>
        <w:tblW w:w="0" w:type="auto"/>
        <w:tblLook w:val="04A0" w:firstRow="1" w:lastRow="0" w:firstColumn="1" w:lastColumn="0" w:noHBand="0" w:noVBand="1"/>
      </w:tblPr>
      <w:tblGrid>
        <w:gridCol w:w="1555"/>
        <w:gridCol w:w="6742"/>
      </w:tblGrid>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มอดูล </w:t>
            </w:r>
            <w:r w:rsidRPr="004B15B2">
              <w:rPr>
                <w:b/>
                <w:bCs/>
              </w:rPr>
              <w:t>:</w:t>
            </w:r>
          </w:p>
        </w:tc>
        <w:tc>
          <w:tcPr>
            <w:tcW w:w="6742" w:type="dxa"/>
            <w:tcBorders>
              <w:left w:val="nil"/>
            </w:tcBorders>
          </w:tcPr>
          <w:p w:rsidR="007F4D0A" w:rsidRPr="004B15B2" w:rsidRDefault="0023386A" w:rsidP="003016E1">
            <w:r w:rsidRPr="004B15B2">
              <w:rPr>
                <w:cs/>
              </w:rPr>
              <w:t>ระบบงานด้านวัสดุสำนักงาน</w:t>
            </w:r>
          </w:p>
        </w:tc>
      </w:tr>
      <w:tr w:rsidR="007F4D0A" w:rsidRPr="004B15B2" w:rsidTr="003016E1">
        <w:tc>
          <w:tcPr>
            <w:tcW w:w="1555" w:type="dxa"/>
            <w:tcBorders>
              <w:bottom w:val="single" w:sz="4" w:space="0" w:color="auto"/>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ผู้วิเคราะห์ </w:t>
            </w:r>
            <w:r w:rsidRPr="004B15B2">
              <w:rPr>
                <w:b/>
                <w:bCs/>
              </w:rPr>
              <w:t>:</w:t>
            </w:r>
          </w:p>
        </w:tc>
        <w:tc>
          <w:tcPr>
            <w:tcW w:w="6742" w:type="dxa"/>
            <w:tcBorders>
              <w:left w:val="nil"/>
            </w:tcBorders>
          </w:tcPr>
          <w:p w:rsidR="007F4D0A" w:rsidRPr="004B15B2" w:rsidRDefault="007F4D0A" w:rsidP="003016E1">
            <w:pPr>
              <w:tabs>
                <w:tab w:val="left" w:pos="1689"/>
              </w:tabs>
            </w:pPr>
            <w:r w:rsidRPr="004B15B2">
              <w:rPr>
                <w:cs/>
              </w:rPr>
              <w:t xml:space="preserve">นายธนรุจ   </w:t>
            </w:r>
            <w:r w:rsidRPr="004B15B2">
              <w:tab/>
            </w:r>
            <w:r w:rsidRPr="004B15B2">
              <w:rPr>
                <w:cs/>
              </w:rPr>
              <w:t>เปล่งจำรัส</w:t>
            </w:r>
          </w:p>
          <w:p w:rsidR="007F4D0A" w:rsidRPr="004B15B2" w:rsidRDefault="007F4D0A" w:rsidP="003016E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cs/>
              </w:rPr>
            </w:pPr>
            <w:r w:rsidRPr="004B15B2">
              <w:rPr>
                <w:b/>
                <w:bCs/>
                <w:cs/>
              </w:rPr>
              <w:t xml:space="preserve">วันที่ </w:t>
            </w:r>
            <w:r w:rsidRPr="004B15B2">
              <w:rPr>
                <w:b/>
                <w:bCs/>
              </w:rPr>
              <w:t>:</w:t>
            </w:r>
          </w:p>
        </w:tc>
        <w:tc>
          <w:tcPr>
            <w:tcW w:w="6742" w:type="dxa"/>
            <w:tcBorders>
              <w:left w:val="nil"/>
            </w:tcBorders>
          </w:tcPr>
          <w:p w:rsidR="007F4D0A" w:rsidRPr="004B15B2" w:rsidRDefault="007F4D0A" w:rsidP="003016E1">
            <w:r w:rsidRPr="004B15B2">
              <w:t xml:space="preserve">10 </w:t>
            </w:r>
            <w:r w:rsidRPr="004B15B2">
              <w:rPr>
                <w:cs/>
              </w:rPr>
              <w:t xml:space="preserve">สิงหาคม </w:t>
            </w:r>
            <w:r w:rsidRPr="004B15B2">
              <w:t>2562</w:t>
            </w:r>
          </w:p>
        </w:tc>
      </w:tr>
      <w:tr w:rsidR="007F4D0A" w:rsidRPr="004B15B2" w:rsidTr="003016E1">
        <w:tc>
          <w:tcPr>
            <w:tcW w:w="1555" w:type="dxa"/>
            <w:tcBorders>
              <w:right w:val="nil"/>
            </w:tcBorders>
          </w:tcPr>
          <w:p w:rsidR="007F4D0A" w:rsidRPr="004B15B2" w:rsidRDefault="007F4D0A" w:rsidP="003016E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27F7A" w:rsidRPr="004B15B2" w:rsidRDefault="00627F7A" w:rsidP="00627F7A">
            <w:pPr>
              <w:rPr>
                <w:rStyle w:val="5yl5"/>
                <w:b/>
                <w:bCs/>
              </w:rPr>
            </w:pPr>
            <w:r w:rsidRPr="004B15B2">
              <w:rPr>
                <w:rStyle w:val="5yl5"/>
                <w:b/>
                <w:bCs/>
                <w:cs/>
              </w:rPr>
              <w:t>ส่วนของผู้ดูแลระบบ</w:t>
            </w:r>
          </w:p>
          <w:p w:rsidR="00FD4F99" w:rsidRPr="004B15B2" w:rsidRDefault="00FD4F99" w:rsidP="008961BB">
            <w:pPr>
              <w:pStyle w:val="a0"/>
              <w:numPr>
                <w:ilvl w:val="0"/>
                <w:numId w:val="31"/>
              </w:numPr>
              <w:ind w:left="1120"/>
              <w:jc w:val="thaiDistribute"/>
              <w:rPr>
                <w:rStyle w:val="5yl5"/>
                <w:rFonts w:cs="TH SarabunPSK"/>
                <w:szCs w:val="32"/>
              </w:rPr>
            </w:pPr>
            <w:r w:rsidRPr="004B15B2">
              <w:rPr>
                <w:rStyle w:val="5yl5"/>
                <w:rFonts w:cs="TH SarabunPSK"/>
                <w:szCs w:val="32"/>
                <w:cs/>
              </w:rPr>
              <w:t>สามารถเพิ่มประเภทของวัสดุได้</w:t>
            </w:r>
          </w:p>
          <w:p w:rsidR="00FD4F99" w:rsidRPr="004B15B2" w:rsidRDefault="00FD4F99" w:rsidP="008961BB">
            <w:pPr>
              <w:pStyle w:val="a0"/>
              <w:numPr>
                <w:ilvl w:val="0"/>
                <w:numId w:val="31"/>
              </w:numPr>
              <w:ind w:left="1120"/>
              <w:jc w:val="thaiDistribute"/>
              <w:rPr>
                <w:rStyle w:val="5yl5"/>
                <w:rFonts w:cs="TH SarabunPSK"/>
                <w:szCs w:val="32"/>
              </w:rPr>
            </w:pPr>
            <w:r w:rsidRPr="004B15B2">
              <w:rPr>
                <w:rStyle w:val="5yl5"/>
                <w:rFonts w:cs="TH SarabunPSK"/>
                <w:szCs w:val="32"/>
                <w:cs/>
              </w:rPr>
              <w:t>สามารถกำหนดจำนวนการแจ้งเตือนเมื่อวัสดุใกล้จะหมดได้</w:t>
            </w:r>
          </w:p>
          <w:p w:rsidR="00FD4F99" w:rsidRPr="004B15B2" w:rsidRDefault="00FD4F99" w:rsidP="008961BB">
            <w:pPr>
              <w:pStyle w:val="a0"/>
              <w:numPr>
                <w:ilvl w:val="1"/>
                <w:numId w:val="30"/>
              </w:numPr>
              <w:jc w:val="thaiDistribute"/>
              <w:rPr>
                <w:rFonts w:cs="TH SarabunPSK"/>
                <w:szCs w:val="32"/>
              </w:rPr>
            </w:pPr>
            <w:r w:rsidRPr="004B15B2">
              <w:rPr>
                <w:rFonts w:cs="TH SarabunPSK"/>
                <w:szCs w:val="32"/>
                <w:cs/>
              </w:rPr>
              <w:t>สามารถแก้ไข</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a0"/>
              <w:numPr>
                <w:ilvl w:val="1"/>
                <w:numId w:val="30"/>
              </w:numPr>
              <w:jc w:val="thaiDistribute"/>
              <w:rPr>
                <w:rFonts w:cs="TH SarabunPSK"/>
                <w:szCs w:val="32"/>
              </w:rPr>
            </w:pPr>
            <w:r w:rsidRPr="004B15B2">
              <w:rPr>
                <w:rFonts w:cs="TH SarabunPSK"/>
                <w:szCs w:val="32"/>
                <w:cs/>
              </w:rPr>
              <w:t>สามารถลบ</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นำเข้า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นำเข้าวัสดุ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รายการนำเข้าวัสดุ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ประวัติการนำเข้าวัสดุ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งบประมาณการจัดซื้อ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แจ้งงบประมาณการจัดซื้อ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ข้อมูลงบประมาณการจัดซื้อ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ค้นหาข้อมูลงบประมาณการจัดซื้อของแต่ละปีการศึกษา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ยืนยันการเบิกวัส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อนุมัติการเบิกไ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ยืนยันการรอรับวัสดุไ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ดูประวัติการทำรายการได้</w:t>
            </w:r>
          </w:p>
          <w:p w:rsidR="00944444" w:rsidRPr="004B15B2" w:rsidRDefault="00944444" w:rsidP="00944444">
            <w:pPr>
              <w:pStyle w:val="a0"/>
              <w:numPr>
                <w:ilvl w:val="0"/>
                <w:numId w:val="30"/>
              </w:numPr>
              <w:ind w:left="310" w:hanging="310"/>
              <w:jc w:val="thaiDistribute"/>
              <w:rPr>
                <w:rStyle w:val="5yl5"/>
                <w:rFonts w:cs="TH SarabunPSK"/>
                <w:szCs w:val="32"/>
              </w:rPr>
            </w:pPr>
            <w:proofErr w:type="spellStart"/>
            <w:r w:rsidRPr="004B15B2">
              <w:rPr>
                <w:rStyle w:val="5yl5"/>
                <w:rFonts w:cs="TH SarabunPSK"/>
                <w:szCs w:val="32"/>
                <w:cs/>
              </w:rPr>
              <w:t>บัญขี</w:t>
            </w:r>
            <w:proofErr w:type="spellEnd"/>
            <w:r w:rsidRPr="004B15B2">
              <w:rPr>
                <w:rStyle w:val="5yl5"/>
                <w:rFonts w:cs="TH SarabunPSK"/>
                <w:szCs w:val="32"/>
                <w:cs/>
              </w:rPr>
              <w:t>วัสดุ</w:t>
            </w:r>
          </w:p>
          <w:p w:rsidR="00A70351" w:rsidRPr="004B15B2" w:rsidRDefault="00944444" w:rsidP="00A70351">
            <w:pPr>
              <w:pStyle w:val="a0"/>
              <w:numPr>
                <w:ilvl w:val="1"/>
                <w:numId w:val="30"/>
              </w:numPr>
              <w:jc w:val="thaiDistribute"/>
              <w:rPr>
                <w:rStyle w:val="5yl5"/>
                <w:rFonts w:cs="TH SarabunPSK"/>
                <w:szCs w:val="32"/>
              </w:rPr>
            </w:pPr>
            <w:r w:rsidRPr="004B15B2">
              <w:rPr>
                <w:rStyle w:val="5yl5"/>
                <w:rFonts w:cs="TH SarabunPSK"/>
                <w:szCs w:val="32"/>
                <w:cs/>
              </w:rPr>
              <w:t>สามารถดูทะเบียนวัสดุของแต่ละวัสดุได้</w:t>
            </w:r>
          </w:p>
          <w:p w:rsidR="003D302E" w:rsidRPr="004B15B2" w:rsidRDefault="006E65FD" w:rsidP="00A70351">
            <w:pPr>
              <w:rPr>
                <w:b/>
                <w:bCs/>
                <w:cs/>
              </w:rPr>
            </w:pPr>
            <w:r w:rsidRPr="004B15B2">
              <w:t xml:space="preserve"> </w:t>
            </w:r>
          </w:p>
        </w:tc>
      </w:tr>
    </w:tbl>
    <w:p w:rsidR="00E4584F" w:rsidRPr="004B15B2" w:rsidRDefault="00E4584F" w:rsidP="00404484">
      <w:pPr>
        <w:pStyle w:val="af2"/>
      </w:pPr>
    </w:p>
    <w:p w:rsidR="00A70351" w:rsidRPr="004B15B2" w:rsidRDefault="00A70351" w:rsidP="00A70351"/>
    <w:p w:rsidR="00A70351" w:rsidRPr="004B15B2" w:rsidRDefault="00A70351" w:rsidP="00A70351"/>
    <w:p w:rsidR="00A70351" w:rsidRPr="004B15B2" w:rsidRDefault="00A70351" w:rsidP="00A70351"/>
    <w:p w:rsidR="00A70351" w:rsidRPr="004B15B2" w:rsidRDefault="00A70351" w:rsidP="00A70351"/>
    <w:p w:rsidR="00404484" w:rsidRPr="004B15B2" w:rsidRDefault="00FC2A72" w:rsidP="00404484">
      <w:pPr>
        <w:pStyle w:val="af2"/>
      </w:pPr>
      <w:r w:rsidRPr="004B15B2">
        <w:rPr>
          <w:cs/>
        </w:rPr>
        <w:lastRenderedPageBreak/>
        <w:t xml:space="preserve">ตาราง </w:t>
      </w:r>
      <w:r w:rsidRPr="004B15B2">
        <w:t>3.4</w:t>
      </w:r>
      <w:r w:rsidRPr="004B15B2">
        <w:rPr>
          <w:b w:val="0"/>
          <w:bCs w:val="0"/>
        </w:rPr>
        <w:t xml:space="preserve">  </w:t>
      </w:r>
      <w:r w:rsidR="00404484" w:rsidRPr="004B15B2">
        <w:rPr>
          <w:b w:val="0"/>
          <w:bCs w:val="0"/>
          <w:cs/>
        </w:rPr>
        <w:t xml:space="preserve">ส่วนโปรแกรมประยุกต์บนเว็บระบบงานด้านวัสดุสำนักงาน </w:t>
      </w:r>
      <w:r w:rsidR="00404484" w:rsidRPr="004B15B2">
        <w:rPr>
          <w:b w:val="0"/>
          <w:bCs w:val="0"/>
        </w:rPr>
        <w:t>(</w:t>
      </w:r>
      <w:r w:rsidR="00404484" w:rsidRPr="004B15B2">
        <w:rPr>
          <w:b w:val="0"/>
          <w:bCs w:val="0"/>
          <w:cs/>
        </w:rPr>
        <w:t>ต่อ</w:t>
      </w:r>
      <w:r w:rsidR="00404484" w:rsidRPr="004B15B2">
        <w:rPr>
          <w:b w:val="0"/>
          <w:bCs w:val="0"/>
        </w:rPr>
        <w:t>)</w:t>
      </w:r>
    </w:p>
    <w:p w:rsidR="00404484" w:rsidRPr="0037319F" w:rsidRDefault="00404484">
      <w:pPr>
        <w:spacing w:after="160" w:line="259" w:lineRule="auto"/>
        <w:rPr>
          <w:sz w:val="18"/>
          <w:szCs w:val="18"/>
        </w:rPr>
      </w:pPr>
    </w:p>
    <w:tbl>
      <w:tblPr>
        <w:tblStyle w:val="af1"/>
        <w:tblW w:w="0" w:type="auto"/>
        <w:tblLook w:val="04A0" w:firstRow="1" w:lastRow="0" w:firstColumn="1" w:lastColumn="0" w:noHBand="0" w:noVBand="1"/>
      </w:tblPr>
      <w:tblGrid>
        <w:gridCol w:w="1555"/>
        <w:gridCol w:w="6742"/>
      </w:tblGrid>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มอดูล </w:t>
            </w:r>
            <w:r w:rsidRPr="004B15B2">
              <w:rPr>
                <w:b/>
                <w:bCs/>
              </w:rPr>
              <w:t>:</w:t>
            </w:r>
          </w:p>
        </w:tc>
        <w:tc>
          <w:tcPr>
            <w:tcW w:w="6742" w:type="dxa"/>
            <w:tcBorders>
              <w:left w:val="nil"/>
            </w:tcBorders>
          </w:tcPr>
          <w:p w:rsidR="00C121BC" w:rsidRPr="004B15B2" w:rsidRDefault="00FC2A72" w:rsidP="00EE2CC4">
            <w:r w:rsidRPr="004B15B2">
              <w:rPr>
                <w:cs/>
              </w:rPr>
              <w:t>ระบบงานด้านวัสดุสำนักงาน</w:t>
            </w:r>
          </w:p>
        </w:tc>
      </w:tr>
      <w:tr w:rsidR="00C121BC" w:rsidRPr="004B15B2" w:rsidTr="00EE2CC4">
        <w:tc>
          <w:tcPr>
            <w:tcW w:w="1555" w:type="dxa"/>
            <w:tcBorders>
              <w:bottom w:val="single" w:sz="4" w:space="0" w:color="auto"/>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C121BC" w:rsidRPr="004B15B2" w:rsidRDefault="00C121BC" w:rsidP="00EE2CC4">
            <w:pPr>
              <w:tabs>
                <w:tab w:val="left" w:pos="1689"/>
              </w:tabs>
            </w:pPr>
            <w:r w:rsidRPr="004B15B2">
              <w:rPr>
                <w:cs/>
              </w:rPr>
              <w:t xml:space="preserve">นายธนรุจ   </w:t>
            </w:r>
            <w:r w:rsidRPr="004B15B2">
              <w:tab/>
            </w:r>
            <w:r w:rsidRPr="004B15B2">
              <w:rPr>
                <w:cs/>
              </w:rPr>
              <w:t>เปล่งจำรัส</w:t>
            </w:r>
          </w:p>
          <w:p w:rsidR="00C121BC" w:rsidRPr="004B15B2" w:rsidRDefault="00C121BC"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cs/>
              </w:rPr>
            </w:pPr>
            <w:r w:rsidRPr="004B15B2">
              <w:rPr>
                <w:b/>
                <w:bCs/>
                <w:cs/>
              </w:rPr>
              <w:t xml:space="preserve">วันที่ </w:t>
            </w:r>
            <w:r w:rsidRPr="004B15B2">
              <w:rPr>
                <w:b/>
                <w:bCs/>
              </w:rPr>
              <w:t>:</w:t>
            </w:r>
          </w:p>
        </w:tc>
        <w:tc>
          <w:tcPr>
            <w:tcW w:w="6742" w:type="dxa"/>
            <w:tcBorders>
              <w:left w:val="nil"/>
            </w:tcBorders>
          </w:tcPr>
          <w:p w:rsidR="00C121BC" w:rsidRPr="004B15B2" w:rsidRDefault="00C121BC" w:rsidP="00EE2CC4">
            <w:r w:rsidRPr="004B15B2">
              <w:t xml:space="preserve">10 </w:t>
            </w:r>
            <w:r w:rsidRPr="004B15B2">
              <w:rPr>
                <w:cs/>
              </w:rPr>
              <w:t xml:space="preserve">สิงหาคม </w:t>
            </w:r>
            <w:r w:rsidRPr="004B15B2">
              <w:t>2562</w:t>
            </w:r>
          </w:p>
        </w:tc>
      </w:tr>
      <w:tr w:rsidR="00C121BC" w:rsidRPr="004B15B2" w:rsidTr="00EE2CC4">
        <w:tc>
          <w:tcPr>
            <w:tcW w:w="1555" w:type="dxa"/>
            <w:tcBorders>
              <w:right w:val="nil"/>
            </w:tcBorders>
          </w:tcPr>
          <w:p w:rsidR="00C121BC" w:rsidRPr="004B15B2" w:rsidRDefault="00C121BC"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A70351" w:rsidRPr="004B15B2" w:rsidRDefault="00404484" w:rsidP="00404484">
            <w:pPr>
              <w:rPr>
                <w:rStyle w:val="5yl5"/>
                <w:b/>
                <w:bCs/>
              </w:rPr>
            </w:pPr>
            <w:r w:rsidRPr="004B15B2">
              <w:rPr>
                <w:rStyle w:val="5yl5"/>
                <w:b/>
                <w:bCs/>
                <w:cs/>
              </w:rPr>
              <w:t>ส่วนผู้ใช้งาน</w:t>
            </w:r>
          </w:p>
          <w:p w:rsidR="00A70351" w:rsidRPr="004B15B2" w:rsidRDefault="00A70351" w:rsidP="00A70351">
            <w:pPr>
              <w:pStyle w:val="a0"/>
              <w:numPr>
                <w:ilvl w:val="0"/>
                <w:numId w:val="9"/>
              </w:numPr>
              <w:ind w:left="310" w:hanging="310"/>
              <w:rPr>
                <w:rStyle w:val="5yl5"/>
                <w:rFonts w:cs="TH SarabunPSK"/>
                <w:szCs w:val="32"/>
              </w:rPr>
            </w:pPr>
            <w:r w:rsidRPr="004B15B2">
              <w:rPr>
                <w:rStyle w:val="5yl5"/>
                <w:rFonts w:cs="TH SarabunPSK"/>
                <w:szCs w:val="32"/>
                <w:cs/>
              </w:rPr>
              <w:t>ใบขอประมาณการวัสดุ</w:t>
            </w:r>
          </w:p>
          <w:p w:rsidR="00A70351" w:rsidRPr="004B15B2" w:rsidRDefault="00A70351" w:rsidP="00A70351">
            <w:pPr>
              <w:pStyle w:val="a0"/>
              <w:numPr>
                <w:ilvl w:val="0"/>
                <w:numId w:val="9"/>
              </w:numPr>
              <w:ind w:left="310" w:hanging="310"/>
              <w:rPr>
                <w:rFonts w:cs="TH SarabunPSK"/>
                <w:szCs w:val="32"/>
              </w:rPr>
            </w:pPr>
            <w:r w:rsidRPr="004B15B2">
              <w:rPr>
                <w:rFonts w:cs="TH SarabunPSK"/>
                <w:szCs w:val="32"/>
                <w:cs/>
              </w:rPr>
              <w:t>การเบิกวัส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ดูข้อมูลรายการเบิกวัสดุไ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เบิกวัสดุไ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ค้นหาข้อมูลวัสดุได้</w:t>
            </w:r>
          </w:p>
          <w:p w:rsidR="00A70351" w:rsidRPr="004B15B2" w:rsidRDefault="00A70351" w:rsidP="00A70351">
            <w:pPr>
              <w:pStyle w:val="a0"/>
              <w:numPr>
                <w:ilvl w:val="1"/>
                <w:numId w:val="9"/>
              </w:numPr>
              <w:ind w:left="760"/>
              <w:rPr>
                <w:rStyle w:val="5yl5"/>
                <w:rFonts w:cs="TH SarabunPSK"/>
                <w:szCs w:val="32"/>
              </w:rPr>
            </w:pPr>
            <w:r w:rsidRPr="004B15B2">
              <w:rPr>
                <w:rFonts w:cs="TH SarabunPSK"/>
                <w:szCs w:val="32"/>
                <w:cs/>
              </w:rPr>
              <w:t>ติดตามการเบิกวัสดุได้</w:t>
            </w:r>
          </w:p>
          <w:p w:rsidR="008375BE" w:rsidRPr="004B15B2" w:rsidRDefault="008375BE" w:rsidP="008961BB">
            <w:pPr>
              <w:pStyle w:val="a0"/>
              <w:numPr>
                <w:ilvl w:val="0"/>
                <w:numId w:val="9"/>
              </w:numPr>
              <w:ind w:left="310" w:hanging="310"/>
              <w:rPr>
                <w:rFonts w:cs="TH SarabunPSK"/>
                <w:szCs w:val="32"/>
              </w:rPr>
            </w:pPr>
            <w:r w:rsidRPr="004B15B2">
              <w:rPr>
                <w:rFonts w:cs="TH SarabunPSK"/>
                <w:szCs w:val="32"/>
                <w:cs/>
              </w:rPr>
              <w:t>งบประมาณการจัดซื้อ</w:t>
            </w:r>
          </w:p>
          <w:p w:rsidR="008375BE" w:rsidRPr="004B15B2" w:rsidRDefault="008375BE" w:rsidP="008961BB">
            <w:pPr>
              <w:pStyle w:val="a0"/>
              <w:numPr>
                <w:ilvl w:val="1"/>
                <w:numId w:val="9"/>
              </w:numPr>
              <w:rPr>
                <w:rFonts w:cs="TH SarabunPSK"/>
                <w:szCs w:val="32"/>
              </w:rPr>
            </w:pPr>
            <w:r w:rsidRPr="004B15B2">
              <w:rPr>
                <w:rFonts w:cs="TH SarabunPSK"/>
                <w:szCs w:val="32"/>
                <w:cs/>
              </w:rPr>
              <w:t>สามารถค้นหาข้อมูลของงบประมาณในแต่ละปีการศึกษาได้</w:t>
            </w:r>
          </w:p>
          <w:p w:rsidR="00317436" w:rsidRPr="004B15B2" w:rsidRDefault="00317436" w:rsidP="008961BB">
            <w:pPr>
              <w:pStyle w:val="a0"/>
              <w:numPr>
                <w:ilvl w:val="1"/>
                <w:numId w:val="9"/>
              </w:numPr>
              <w:rPr>
                <w:rFonts w:cs="TH SarabunPSK"/>
                <w:szCs w:val="32"/>
              </w:rPr>
            </w:pPr>
            <w:r w:rsidRPr="004B15B2">
              <w:rPr>
                <w:rFonts w:cs="TH SarabunPSK"/>
                <w:szCs w:val="32"/>
                <w:cs/>
              </w:rPr>
              <w:t>สามารถดูรายละเอียดของข้อมูลในแต่ละไตรมาสได้</w:t>
            </w:r>
          </w:p>
          <w:p w:rsidR="008375BE" w:rsidRPr="004B15B2" w:rsidRDefault="008375BE" w:rsidP="008961BB">
            <w:pPr>
              <w:pStyle w:val="a0"/>
              <w:numPr>
                <w:ilvl w:val="0"/>
                <w:numId w:val="9"/>
              </w:numPr>
              <w:ind w:left="310" w:hanging="310"/>
              <w:jc w:val="thaiDistribute"/>
              <w:rPr>
                <w:rFonts w:cs="TH SarabunPSK"/>
                <w:szCs w:val="32"/>
              </w:rPr>
            </w:pPr>
            <w:r w:rsidRPr="004B15B2">
              <w:rPr>
                <w:rFonts w:cs="TH SarabunPSK"/>
                <w:szCs w:val="32"/>
                <w:cs/>
              </w:rPr>
              <w:t>สามารถดูรายงานวัสดุคงเหลือได้</w:t>
            </w:r>
          </w:p>
          <w:p w:rsidR="003D302E" w:rsidRPr="004B15B2" w:rsidRDefault="003D302E" w:rsidP="008961BB">
            <w:pPr>
              <w:pStyle w:val="a0"/>
              <w:numPr>
                <w:ilvl w:val="0"/>
                <w:numId w:val="9"/>
              </w:numPr>
              <w:ind w:left="310" w:hanging="310"/>
              <w:jc w:val="thaiDistribute"/>
              <w:rPr>
                <w:rFonts w:cs="TH SarabunPSK"/>
                <w:szCs w:val="32"/>
              </w:rPr>
            </w:pPr>
            <w:r w:rsidRPr="004B15B2">
              <w:rPr>
                <w:rFonts w:cs="TH SarabunPSK"/>
                <w:szCs w:val="32"/>
                <w:cs/>
              </w:rPr>
              <w:t>สามารถดูรายงานการเบิกจ่ายวัสดุได้</w:t>
            </w:r>
          </w:p>
        </w:tc>
      </w:tr>
    </w:tbl>
    <w:p w:rsidR="00DC0D1E" w:rsidRPr="004B15B2" w:rsidRDefault="00DC0D1E" w:rsidP="00E4584F">
      <w:pPr>
        <w:pStyle w:val="af2"/>
        <w:rPr>
          <w:cs/>
        </w:rPr>
      </w:pPr>
    </w:p>
    <w:p w:rsidR="003016E1" w:rsidRPr="004B15B2" w:rsidRDefault="003016E1" w:rsidP="009478B9">
      <w:pPr>
        <w:pStyle w:val="3"/>
        <w:tabs>
          <w:tab w:val="clear" w:pos="1070"/>
          <w:tab w:val="num" w:pos="1260"/>
        </w:tabs>
      </w:pPr>
      <w:bookmarkStart w:id="240" w:name="_Toc40554346"/>
      <w:bookmarkStart w:id="241" w:name="_Toc40663182"/>
      <w:bookmarkStart w:id="242" w:name="_Toc41165822"/>
      <w:bookmarkStart w:id="243" w:name="_Toc41169986"/>
      <w:r w:rsidRPr="004B15B2">
        <w:rPr>
          <w:cs/>
        </w:rPr>
        <w:t>โปรแกรมประยุกต์บนเว็บระบบงานด้าน</w:t>
      </w:r>
      <w:r w:rsidR="00E40102" w:rsidRPr="004B15B2">
        <w:rPr>
          <w:cs/>
        </w:rPr>
        <w:t>ครุภัณฑ์</w:t>
      </w:r>
      <w:r w:rsidRPr="004B15B2">
        <w:rPr>
          <w:cs/>
        </w:rPr>
        <w:t>มีรายละเอียดความต้องการดัง</w:t>
      </w:r>
      <w:r w:rsidR="00DC0D1E" w:rsidRPr="004B15B2">
        <w:rPr>
          <w:cs/>
        </w:rPr>
        <w:br/>
      </w:r>
      <w:r w:rsidR="00B275CE" w:rsidRPr="004B15B2">
        <w:fldChar w:fldCharType="begin"/>
      </w:r>
      <w:r w:rsidR="00B275CE" w:rsidRPr="004B15B2">
        <w:instrText xml:space="preserve"> REF _Ref40321036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5</w:t>
      </w:r>
      <w:bookmarkEnd w:id="240"/>
      <w:bookmarkEnd w:id="241"/>
      <w:bookmarkEnd w:id="242"/>
      <w:bookmarkEnd w:id="243"/>
      <w:r w:rsidR="00B275CE" w:rsidRPr="004B15B2">
        <w:fldChar w:fldCharType="end"/>
      </w:r>
    </w:p>
    <w:p w:rsidR="00C81BF8" w:rsidRPr="0037319F" w:rsidRDefault="00C81BF8" w:rsidP="00E40102">
      <w:pPr>
        <w:rPr>
          <w:sz w:val="28"/>
          <w:szCs w:val="28"/>
        </w:rPr>
      </w:pPr>
    </w:p>
    <w:p w:rsidR="00E40102" w:rsidRPr="004B15B2" w:rsidRDefault="00B275CE" w:rsidP="00B275CE">
      <w:pPr>
        <w:pStyle w:val="af2"/>
      </w:pPr>
      <w:bookmarkStart w:id="244" w:name="_Ref40321036"/>
      <w:bookmarkStart w:id="245" w:name="_Ref39019438"/>
      <w:bookmarkStart w:id="246" w:name="_Toc41166563"/>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w:t>
      </w:r>
      <w:r w:rsidR="00A97554">
        <w:rPr>
          <w:noProof/>
        </w:rPr>
        <w:fldChar w:fldCharType="end"/>
      </w:r>
      <w:bookmarkEnd w:id="244"/>
      <w:r w:rsidRPr="004B15B2">
        <w:rPr>
          <w:cs/>
        </w:rPr>
        <w:t xml:space="preserve">  </w:t>
      </w:r>
      <w:r w:rsidR="00E40102" w:rsidRPr="004B15B2">
        <w:rPr>
          <w:b w:val="0"/>
          <w:bCs w:val="0"/>
          <w:cs/>
        </w:rPr>
        <w:t>ส่วนโปรแกรมประยุกต์บนเว็บระบบงานด้านครุภัณฑ์</w:t>
      </w:r>
      <w:bookmarkEnd w:id="245"/>
      <w:bookmarkEnd w:id="246"/>
    </w:p>
    <w:p w:rsidR="00E40102" w:rsidRPr="0037319F" w:rsidRDefault="00E40102" w:rsidP="00E40102"/>
    <w:tbl>
      <w:tblPr>
        <w:tblStyle w:val="af1"/>
        <w:tblW w:w="0" w:type="auto"/>
        <w:tblLook w:val="04A0" w:firstRow="1" w:lastRow="0" w:firstColumn="1" w:lastColumn="0" w:noHBand="0" w:noVBand="1"/>
      </w:tblPr>
      <w:tblGrid>
        <w:gridCol w:w="1555"/>
        <w:gridCol w:w="6742"/>
      </w:tblGrid>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มอดูล </w:t>
            </w:r>
            <w:r w:rsidRPr="004B15B2">
              <w:rPr>
                <w:b/>
                <w:bCs/>
              </w:rPr>
              <w:t>:</w:t>
            </w:r>
          </w:p>
        </w:tc>
        <w:tc>
          <w:tcPr>
            <w:tcW w:w="6742" w:type="dxa"/>
            <w:tcBorders>
              <w:left w:val="nil"/>
            </w:tcBorders>
          </w:tcPr>
          <w:p w:rsidR="00E40102" w:rsidRPr="004B15B2" w:rsidRDefault="00FC2A72" w:rsidP="00EE2CC4">
            <w:r w:rsidRPr="004B15B2">
              <w:rPr>
                <w:cs/>
              </w:rPr>
              <w:t>ระบบงานด้านครุภัณฑ์</w:t>
            </w:r>
          </w:p>
        </w:tc>
      </w:tr>
      <w:tr w:rsidR="00E40102" w:rsidRPr="004B15B2" w:rsidTr="00EE2CC4">
        <w:tc>
          <w:tcPr>
            <w:tcW w:w="1555" w:type="dxa"/>
            <w:tcBorders>
              <w:bottom w:val="single" w:sz="4" w:space="0" w:color="auto"/>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E40102" w:rsidRPr="004B15B2" w:rsidRDefault="00E40102" w:rsidP="00EE2CC4">
            <w:pPr>
              <w:tabs>
                <w:tab w:val="left" w:pos="1689"/>
              </w:tabs>
            </w:pPr>
            <w:r w:rsidRPr="004B15B2">
              <w:rPr>
                <w:cs/>
              </w:rPr>
              <w:t xml:space="preserve">นายธนรุจ   </w:t>
            </w:r>
            <w:r w:rsidRPr="004B15B2">
              <w:tab/>
            </w:r>
            <w:r w:rsidRPr="004B15B2">
              <w:rPr>
                <w:cs/>
              </w:rPr>
              <w:t>เปล่งจำรัส</w:t>
            </w:r>
          </w:p>
          <w:p w:rsidR="00E40102" w:rsidRPr="004B15B2" w:rsidRDefault="00E40102"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cs/>
              </w:rPr>
            </w:pPr>
            <w:r w:rsidRPr="004B15B2">
              <w:rPr>
                <w:b/>
                <w:bCs/>
                <w:cs/>
              </w:rPr>
              <w:t xml:space="preserve">วันที่ </w:t>
            </w:r>
            <w:r w:rsidRPr="004B15B2">
              <w:rPr>
                <w:b/>
                <w:bCs/>
              </w:rPr>
              <w:t>:</w:t>
            </w:r>
          </w:p>
        </w:tc>
        <w:tc>
          <w:tcPr>
            <w:tcW w:w="6742" w:type="dxa"/>
            <w:tcBorders>
              <w:left w:val="nil"/>
            </w:tcBorders>
          </w:tcPr>
          <w:p w:rsidR="00E40102" w:rsidRPr="004B15B2" w:rsidRDefault="00E40102" w:rsidP="00EE2CC4">
            <w:r w:rsidRPr="004B15B2">
              <w:t xml:space="preserve">10 </w:t>
            </w:r>
            <w:r w:rsidRPr="004B15B2">
              <w:rPr>
                <w:cs/>
              </w:rPr>
              <w:t xml:space="preserve">สิงหาคม </w:t>
            </w:r>
            <w:r w:rsidRPr="004B15B2">
              <w:t>2562</w:t>
            </w:r>
          </w:p>
        </w:tc>
      </w:tr>
      <w:tr w:rsidR="00E40102" w:rsidRPr="004B15B2" w:rsidTr="00EE2CC4">
        <w:tc>
          <w:tcPr>
            <w:tcW w:w="1555" w:type="dxa"/>
            <w:tcBorders>
              <w:right w:val="nil"/>
            </w:tcBorders>
          </w:tcPr>
          <w:p w:rsidR="00E40102" w:rsidRPr="004B15B2" w:rsidRDefault="00E4010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621D1" w:rsidRPr="004B15B2" w:rsidRDefault="002621D1" w:rsidP="002621D1">
            <w:pPr>
              <w:rPr>
                <w:rStyle w:val="5yl5"/>
                <w:b/>
                <w:bCs/>
              </w:rPr>
            </w:pPr>
            <w:r w:rsidRPr="004B15B2">
              <w:rPr>
                <w:rStyle w:val="5yl5"/>
                <w:b/>
                <w:bCs/>
                <w:cs/>
              </w:rPr>
              <w:t>ส่วนของผู้ดูแลระบบ</w:t>
            </w:r>
          </w:p>
          <w:p w:rsidR="00AF729A" w:rsidRPr="004B15B2" w:rsidRDefault="00AF729A" w:rsidP="008961BB">
            <w:pPr>
              <w:pStyle w:val="a0"/>
              <w:numPr>
                <w:ilvl w:val="0"/>
                <w:numId w:val="32"/>
              </w:numPr>
              <w:ind w:left="310" w:hanging="310"/>
              <w:rPr>
                <w:rStyle w:val="5yl5"/>
                <w:rFonts w:cs="TH SarabunPSK"/>
                <w:szCs w:val="32"/>
              </w:rPr>
            </w:pPr>
            <w:r w:rsidRPr="004B15B2">
              <w:rPr>
                <w:rStyle w:val="5yl5"/>
                <w:rFonts w:cs="TH SarabunPSK"/>
                <w:szCs w:val="32"/>
                <w:cs/>
              </w:rPr>
              <w:t>จัดการข้อมูลครุภัณฑ์</w:t>
            </w:r>
          </w:p>
          <w:p w:rsidR="00E40102" w:rsidRPr="0037319F" w:rsidRDefault="00AF729A" w:rsidP="0037319F">
            <w:pPr>
              <w:pStyle w:val="a0"/>
              <w:numPr>
                <w:ilvl w:val="1"/>
                <w:numId w:val="32"/>
              </w:numPr>
              <w:rPr>
                <w:rFonts w:cs="TH SarabunPSK"/>
                <w:szCs w:val="32"/>
              </w:rPr>
            </w:pPr>
            <w:r w:rsidRPr="004B15B2">
              <w:rPr>
                <w:rStyle w:val="5yl5"/>
                <w:rFonts w:cs="TH SarabunPSK"/>
                <w:szCs w:val="32"/>
                <w:cs/>
              </w:rPr>
              <w:t>สามารถค้นหาข้อมูลครุภัณฑ์ได้</w:t>
            </w:r>
          </w:p>
        </w:tc>
      </w:tr>
    </w:tbl>
    <w:p w:rsidR="00554712" w:rsidRPr="004B15B2" w:rsidRDefault="00FC2A72" w:rsidP="00554712">
      <w:pPr>
        <w:pStyle w:val="af2"/>
        <w:rPr>
          <w:b w:val="0"/>
          <w:bCs w:val="0"/>
        </w:rPr>
      </w:pPr>
      <w:r w:rsidRPr="004B15B2">
        <w:rPr>
          <w:cs/>
        </w:rPr>
        <w:lastRenderedPageBreak/>
        <w:t xml:space="preserve">ตาราง </w:t>
      </w:r>
      <w:r w:rsidRPr="004B15B2">
        <w:t>3.5</w:t>
      </w:r>
      <w:r w:rsidRPr="004B15B2">
        <w:rPr>
          <w:b w:val="0"/>
          <w:bCs w:val="0"/>
        </w:rPr>
        <w:t xml:space="preserve">  </w:t>
      </w:r>
      <w:r w:rsidR="00554712" w:rsidRPr="004B15B2">
        <w:rPr>
          <w:b w:val="0"/>
          <w:bCs w:val="0"/>
          <w:cs/>
        </w:rPr>
        <w:t xml:space="preserve">ส่วนโปรแกรมประยุกต์บนเว็บระบบงานด้านครุภัณฑ์ </w:t>
      </w:r>
      <w:r w:rsidR="00554712" w:rsidRPr="004B15B2">
        <w:rPr>
          <w:b w:val="0"/>
          <w:bCs w:val="0"/>
        </w:rPr>
        <w:t>(</w:t>
      </w:r>
      <w:r w:rsidR="00554712" w:rsidRPr="004B15B2">
        <w:rPr>
          <w:b w:val="0"/>
          <w:bCs w:val="0"/>
          <w:cs/>
        </w:rPr>
        <w:t>ต่อ</w:t>
      </w:r>
      <w:r w:rsidR="00554712" w:rsidRPr="004B15B2">
        <w:rPr>
          <w:b w:val="0"/>
          <w:bCs w:val="0"/>
        </w:rPr>
        <w:t>)</w:t>
      </w:r>
    </w:p>
    <w:p w:rsidR="00554712" w:rsidRPr="004B15B2" w:rsidRDefault="00554712" w:rsidP="00554712"/>
    <w:tbl>
      <w:tblPr>
        <w:tblStyle w:val="af1"/>
        <w:tblW w:w="0" w:type="auto"/>
        <w:tblLook w:val="04A0" w:firstRow="1" w:lastRow="0" w:firstColumn="1" w:lastColumn="0" w:noHBand="0" w:noVBand="1"/>
      </w:tblPr>
      <w:tblGrid>
        <w:gridCol w:w="1555"/>
        <w:gridCol w:w="6742"/>
      </w:tblGrid>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มอดูล </w:t>
            </w:r>
            <w:r w:rsidRPr="004B15B2">
              <w:rPr>
                <w:b/>
                <w:bCs/>
              </w:rPr>
              <w:t>:</w:t>
            </w:r>
          </w:p>
        </w:tc>
        <w:tc>
          <w:tcPr>
            <w:tcW w:w="6742" w:type="dxa"/>
            <w:tcBorders>
              <w:left w:val="nil"/>
            </w:tcBorders>
          </w:tcPr>
          <w:p w:rsidR="00554712" w:rsidRPr="004B15B2" w:rsidRDefault="00FC2A72" w:rsidP="00EE2CC4">
            <w:r w:rsidRPr="004B15B2">
              <w:rPr>
                <w:cs/>
              </w:rPr>
              <w:t>ระบบงานด้านครุภัณฑ์</w:t>
            </w:r>
          </w:p>
        </w:tc>
      </w:tr>
      <w:tr w:rsidR="00554712" w:rsidRPr="004B15B2" w:rsidTr="00EE2CC4">
        <w:tc>
          <w:tcPr>
            <w:tcW w:w="1555" w:type="dxa"/>
            <w:tcBorders>
              <w:bottom w:val="single" w:sz="4" w:space="0" w:color="auto"/>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554712" w:rsidRPr="004B15B2" w:rsidRDefault="00554712" w:rsidP="00EE2CC4">
            <w:pPr>
              <w:tabs>
                <w:tab w:val="left" w:pos="1689"/>
              </w:tabs>
            </w:pPr>
            <w:r w:rsidRPr="004B15B2">
              <w:rPr>
                <w:cs/>
              </w:rPr>
              <w:t xml:space="preserve">นายธนรุจ   </w:t>
            </w:r>
            <w:r w:rsidRPr="004B15B2">
              <w:tab/>
            </w:r>
            <w:r w:rsidRPr="004B15B2">
              <w:rPr>
                <w:cs/>
              </w:rPr>
              <w:t>เปล่งจำรัส</w:t>
            </w:r>
          </w:p>
          <w:p w:rsidR="00554712" w:rsidRPr="004B15B2" w:rsidRDefault="00554712"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cs/>
              </w:rPr>
            </w:pPr>
            <w:r w:rsidRPr="004B15B2">
              <w:rPr>
                <w:b/>
                <w:bCs/>
                <w:cs/>
              </w:rPr>
              <w:t xml:space="preserve">วันที่ </w:t>
            </w:r>
            <w:r w:rsidRPr="004B15B2">
              <w:rPr>
                <w:b/>
                <w:bCs/>
              </w:rPr>
              <w:t>:</w:t>
            </w:r>
          </w:p>
        </w:tc>
        <w:tc>
          <w:tcPr>
            <w:tcW w:w="6742" w:type="dxa"/>
            <w:tcBorders>
              <w:left w:val="nil"/>
            </w:tcBorders>
          </w:tcPr>
          <w:p w:rsidR="00554712" w:rsidRPr="004B15B2" w:rsidRDefault="00554712" w:rsidP="00EE2CC4">
            <w:r w:rsidRPr="004B15B2">
              <w:t xml:space="preserve">10 </w:t>
            </w:r>
            <w:r w:rsidRPr="004B15B2">
              <w:rPr>
                <w:cs/>
              </w:rPr>
              <w:t xml:space="preserve">สิงหาคม </w:t>
            </w:r>
            <w:r w:rsidRPr="004B15B2">
              <w:t>2562</w:t>
            </w:r>
          </w:p>
        </w:tc>
      </w:tr>
      <w:tr w:rsidR="00554712" w:rsidRPr="004B15B2" w:rsidTr="00EE2CC4">
        <w:tc>
          <w:tcPr>
            <w:tcW w:w="1555" w:type="dxa"/>
            <w:tcBorders>
              <w:right w:val="nil"/>
            </w:tcBorders>
          </w:tcPr>
          <w:p w:rsidR="00554712" w:rsidRPr="004B15B2" w:rsidRDefault="0055471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E63730" w:rsidRDefault="00E63730" w:rsidP="00E63730">
            <w:pPr>
              <w:rPr>
                <w:rStyle w:val="5yl5"/>
                <w:b/>
                <w:bCs/>
              </w:rPr>
            </w:pPr>
            <w:r w:rsidRPr="004B15B2">
              <w:rPr>
                <w:rStyle w:val="5yl5"/>
                <w:b/>
                <w:bCs/>
                <w:cs/>
              </w:rPr>
              <w:t>ส่วนของผู้ดูแลระบบ</w:t>
            </w:r>
          </w:p>
          <w:p w:rsidR="0037319F" w:rsidRPr="004B15B2" w:rsidRDefault="0037319F" w:rsidP="0037319F">
            <w:pPr>
              <w:rPr>
                <w:rStyle w:val="5yl5"/>
                <w:b/>
                <w:bCs/>
              </w:rPr>
            </w:pPr>
            <w:r>
              <w:rPr>
                <w:rStyle w:val="5yl5"/>
              </w:rPr>
              <w:t xml:space="preserve">     1.2  </w:t>
            </w:r>
            <w:r w:rsidRPr="004B15B2">
              <w:rPr>
                <w:rStyle w:val="5yl5"/>
                <w:cs/>
              </w:rPr>
              <w:t>สามารถแก้ไขข้อมูลครุภัณฑ์ได้</w:t>
            </w:r>
          </w:p>
          <w:p w:rsidR="001839FA" w:rsidRPr="004B15B2" w:rsidRDefault="001839FA" w:rsidP="001839FA">
            <w:pPr>
              <w:pStyle w:val="a0"/>
              <w:numPr>
                <w:ilvl w:val="1"/>
                <w:numId w:val="25"/>
              </w:numPr>
              <w:rPr>
                <w:rStyle w:val="5yl5"/>
                <w:rFonts w:cs="TH SarabunPSK"/>
                <w:szCs w:val="32"/>
              </w:rPr>
            </w:pPr>
            <w:r w:rsidRPr="004B15B2">
              <w:rPr>
                <w:rStyle w:val="5yl5"/>
                <w:rFonts w:cs="TH SarabunPSK"/>
                <w:szCs w:val="32"/>
                <w:cs/>
              </w:rPr>
              <w:t>สามารถ</w:t>
            </w:r>
            <w:r w:rsidRPr="004B15B2">
              <w:rPr>
                <w:rFonts w:cs="TH SarabunPSK"/>
                <w:szCs w:val="32"/>
                <w:cs/>
              </w:rPr>
              <w:t>ลบ</w:t>
            </w:r>
            <w:r w:rsidRPr="004B15B2">
              <w:rPr>
                <w:rStyle w:val="5yl5"/>
                <w:rFonts w:cs="TH SarabunPSK"/>
                <w:szCs w:val="32"/>
                <w:cs/>
              </w:rPr>
              <w:t>ข้อมูลครุภัณฑ์ได้</w:t>
            </w:r>
          </w:p>
          <w:p w:rsidR="001839FA" w:rsidRPr="004B15B2" w:rsidRDefault="001839FA" w:rsidP="001839FA">
            <w:pPr>
              <w:pStyle w:val="a0"/>
              <w:numPr>
                <w:ilvl w:val="1"/>
                <w:numId w:val="25"/>
              </w:numPr>
              <w:rPr>
                <w:rStyle w:val="5yl5"/>
                <w:rFonts w:cs="TH SarabunPSK"/>
                <w:szCs w:val="32"/>
              </w:rPr>
            </w:pPr>
            <w:r w:rsidRPr="004B15B2">
              <w:rPr>
                <w:rStyle w:val="5yl5"/>
                <w:rFonts w:cs="TH SarabunPSK"/>
                <w:szCs w:val="32"/>
                <w:cs/>
              </w:rPr>
              <w:t>สามารถดูรายละเอียดของครุภัณฑ์ได้</w:t>
            </w:r>
          </w:p>
          <w:p w:rsidR="00074162" w:rsidRPr="004B15B2" w:rsidRDefault="00074162" w:rsidP="001839FA">
            <w:pPr>
              <w:pStyle w:val="a0"/>
              <w:numPr>
                <w:ilvl w:val="0"/>
                <w:numId w:val="25"/>
              </w:numPr>
              <w:ind w:left="310" w:hanging="310"/>
              <w:rPr>
                <w:rStyle w:val="5yl5"/>
                <w:rFonts w:cs="TH SarabunPSK"/>
                <w:b/>
                <w:bCs/>
                <w:szCs w:val="32"/>
              </w:rPr>
            </w:pPr>
            <w:r w:rsidRPr="004B15B2">
              <w:rPr>
                <w:rStyle w:val="5yl5"/>
                <w:rFonts w:cs="TH SarabunPSK"/>
                <w:szCs w:val="32"/>
                <w:cs/>
              </w:rPr>
              <w:t>นำเข้าครุภัณฑ์</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นำเข้าข้อมูลของ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ประเภท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ห้องจัดเก็บ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อาคารจัดเก็บ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ระบุสิทธิ์การให้ยืมของตัวครุภัณฑ์ได้</w:t>
            </w:r>
          </w:p>
          <w:p w:rsidR="00074162" w:rsidRPr="004B15B2" w:rsidRDefault="00074162" w:rsidP="001839FA">
            <w:pPr>
              <w:pStyle w:val="a0"/>
              <w:numPr>
                <w:ilvl w:val="0"/>
                <w:numId w:val="25"/>
              </w:numPr>
              <w:ind w:left="310" w:hanging="310"/>
              <w:rPr>
                <w:rStyle w:val="5yl5"/>
                <w:rFonts w:cs="TH SarabunPSK"/>
                <w:szCs w:val="32"/>
              </w:rPr>
            </w:pPr>
            <w:r w:rsidRPr="004B15B2">
              <w:rPr>
                <w:rStyle w:val="5yl5"/>
                <w:rFonts w:cs="TH SarabunPSK"/>
                <w:szCs w:val="32"/>
                <w:cs/>
              </w:rPr>
              <w:t>การควบคุม</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การแทงจำหน่าย</w:t>
            </w:r>
          </w:p>
          <w:p w:rsidR="00595999" w:rsidRPr="004B15B2" w:rsidRDefault="00595999" w:rsidP="008961BB">
            <w:pPr>
              <w:pStyle w:val="a0"/>
              <w:numPr>
                <w:ilvl w:val="0"/>
                <w:numId w:val="13"/>
              </w:numPr>
              <w:ind w:left="1120"/>
              <w:rPr>
                <w:rStyle w:val="5yl5"/>
                <w:rFonts w:cs="TH SarabunPSK"/>
                <w:szCs w:val="32"/>
              </w:rPr>
            </w:pPr>
            <w:r w:rsidRPr="004B15B2">
              <w:rPr>
                <w:rStyle w:val="5yl5"/>
                <w:rFonts w:cs="TH SarabunPSK"/>
                <w:szCs w:val="32"/>
                <w:cs/>
              </w:rPr>
              <w:t>สามารถดูข้อมูลรายการแทงจำหน่ายครุภัณฑ์ได้</w:t>
            </w:r>
          </w:p>
          <w:p w:rsidR="00595999" w:rsidRPr="004B15B2" w:rsidRDefault="00595999" w:rsidP="008961BB">
            <w:pPr>
              <w:pStyle w:val="a0"/>
              <w:numPr>
                <w:ilvl w:val="0"/>
                <w:numId w:val="13"/>
              </w:numPr>
              <w:ind w:left="1120"/>
              <w:rPr>
                <w:rStyle w:val="5yl5"/>
                <w:rFonts w:cs="TH SarabunPSK"/>
                <w:szCs w:val="32"/>
              </w:rPr>
            </w:pPr>
            <w:r w:rsidRPr="004B15B2">
              <w:rPr>
                <w:rStyle w:val="5yl5"/>
                <w:rFonts w:cs="TH SarabunPSK"/>
                <w:szCs w:val="32"/>
                <w:cs/>
              </w:rPr>
              <w:t>สามารถสร้างรายการแทงจำหน่าย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การโอนย้าย</w:t>
            </w:r>
          </w:p>
          <w:p w:rsidR="00595999" w:rsidRPr="004B15B2" w:rsidRDefault="00595999" w:rsidP="008961BB">
            <w:pPr>
              <w:pStyle w:val="a0"/>
              <w:numPr>
                <w:ilvl w:val="0"/>
                <w:numId w:val="14"/>
              </w:numPr>
              <w:ind w:left="1120"/>
              <w:rPr>
                <w:rStyle w:val="5yl5"/>
                <w:rFonts w:cs="TH SarabunPSK"/>
                <w:szCs w:val="32"/>
              </w:rPr>
            </w:pPr>
            <w:r w:rsidRPr="004B15B2">
              <w:rPr>
                <w:rStyle w:val="5yl5"/>
                <w:rFonts w:cs="TH SarabunPSK"/>
                <w:szCs w:val="32"/>
                <w:cs/>
              </w:rPr>
              <w:t>สามารถดูข้อมูลรายการโอนย้ายครุภัณฑ์ได้</w:t>
            </w:r>
          </w:p>
          <w:p w:rsidR="00595999" w:rsidRPr="004B15B2" w:rsidRDefault="00595999" w:rsidP="008961BB">
            <w:pPr>
              <w:pStyle w:val="a0"/>
              <w:numPr>
                <w:ilvl w:val="0"/>
                <w:numId w:val="14"/>
              </w:numPr>
              <w:ind w:left="1120"/>
              <w:rPr>
                <w:rStyle w:val="5yl5"/>
                <w:rFonts w:cs="TH SarabunPSK"/>
                <w:szCs w:val="32"/>
              </w:rPr>
            </w:pPr>
            <w:r w:rsidRPr="004B15B2">
              <w:rPr>
                <w:rStyle w:val="5yl5"/>
                <w:rFonts w:cs="TH SarabunPSK"/>
                <w:szCs w:val="32"/>
                <w:cs/>
              </w:rPr>
              <w:t>สามารถสร้างรายการโอนย้าย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ใบแจ้งซ่อม</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ดูข้อมูลรายการใบแจ้งซ่อมครุภัณฑ์ได้</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สร้างใบแจ้งซ่อมครุภัณฑ์ได้</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ดูรายละเอียดใบแจ้งซ่อมได้</w:t>
            </w:r>
          </w:p>
          <w:p w:rsidR="001839FA" w:rsidRPr="0037319F" w:rsidRDefault="00595999" w:rsidP="0037319F">
            <w:pPr>
              <w:pStyle w:val="a0"/>
              <w:numPr>
                <w:ilvl w:val="0"/>
                <w:numId w:val="15"/>
              </w:numPr>
              <w:ind w:left="1120"/>
              <w:rPr>
                <w:rFonts w:cs="TH SarabunPSK"/>
                <w:szCs w:val="32"/>
                <w:cs/>
              </w:rPr>
            </w:pPr>
            <w:r w:rsidRPr="004B15B2">
              <w:rPr>
                <w:rStyle w:val="5yl5"/>
                <w:rFonts w:cs="TH SarabunPSK"/>
                <w:szCs w:val="32"/>
                <w:cs/>
              </w:rPr>
              <w:t>สามารถค้นหาข้อมูลใบแจ้งซ่อมได้</w:t>
            </w:r>
          </w:p>
        </w:tc>
      </w:tr>
    </w:tbl>
    <w:p w:rsidR="00DC5471" w:rsidRPr="004B15B2" w:rsidRDefault="00DC5471" w:rsidP="00DC5471">
      <w:pPr>
        <w:rPr>
          <w:b/>
          <w:bCs/>
        </w:rPr>
      </w:pPr>
    </w:p>
    <w:p w:rsidR="009C0E66" w:rsidRPr="004B15B2" w:rsidRDefault="009C0E66" w:rsidP="009C0E66">
      <w:pPr>
        <w:rPr>
          <w:cs/>
        </w:rPr>
      </w:pPr>
    </w:p>
    <w:p w:rsidR="00251DBD" w:rsidRPr="004B15B2" w:rsidRDefault="00251DBD" w:rsidP="00251DBD">
      <w:pPr>
        <w:pStyle w:val="af2"/>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6F1E39" w:rsidRPr="004B15B2" w:rsidRDefault="006F1E39" w:rsidP="00C60B10"/>
    <w:tbl>
      <w:tblPr>
        <w:tblStyle w:val="af1"/>
        <w:tblW w:w="0" w:type="auto"/>
        <w:tblLook w:val="04A0" w:firstRow="1" w:lastRow="0" w:firstColumn="1" w:lastColumn="0" w:noHBand="0" w:noVBand="1"/>
      </w:tblPr>
      <w:tblGrid>
        <w:gridCol w:w="1555"/>
        <w:gridCol w:w="6742"/>
      </w:tblGrid>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มอดูล </w:t>
            </w:r>
            <w:r w:rsidRPr="004B15B2">
              <w:rPr>
                <w:b/>
                <w:bCs/>
              </w:rPr>
              <w:t>:</w:t>
            </w:r>
          </w:p>
        </w:tc>
        <w:tc>
          <w:tcPr>
            <w:tcW w:w="6742" w:type="dxa"/>
            <w:tcBorders>
              <w:left w:val="nil"/>
            </w:tcBorders>
          </w:tcPr>
          <w:p w:rsidR="00251DBD" w:rsidRPr="004B15B2" w:rsidRDefault="00251DBD" w:rsidP="005B2241">
            <w:r w:rsidRPr="004B15B2">
              <w:rPr>
                <w:cs/>
              </w:rPr>
              <w:t>ระบบงานด้านครุภัณฑ์</w:t>
            </w:r>
          </w:p>
        </w:tc>
      </w:tr>
      <w:tr w:rsidR="00251DBD" w:rsidRPr="004B15B2" w:rsidTr="005B2241">
        <w:tc>
          <w:tcPr>
            <w:tcW w:w="1555" w:type="dxa"/>
            <w:tcBorders>
              <w:bottom w:val="single" w:sz="4" w:space="0" w:color="auto"/>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251DBD" w:rsidRPr="004B15B2" w:rsidRDefault="00251DBD" w:rsidP="005B2241">
            <w:pPr>
              <w:tabs>
                <w:tab w:val="left" w:pos="1689"/>
              </w:tabs>
            </w:pPr>
            <w:r w:rsidRPr="004B15B2">
              <w:rPr>
                <w:cs/>
              </w:rPr>
              <w:t xml:space="preserve">นายธนรุจ   </w:t>
            </w:r>
            <w:r w:rsidRPr="004B15B2">
              <w:tab/>
            </w:r>
            <w:r w:rsidRPr="004B15B2">
              <w:rPr>
                <w:cs/>
              </w:rPr>
              <w:t>เปล่งจำรัส</w:t>
            </w:r>
          </w:p>
          <w:p w:rsidR="00251DBD" w:rsidRPr="004B15B2" w:rsidRDefault="00251DBD" w:rsidP="005B224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cs/>
              </w:rPr>
            </w:pPr>
            <w:r w:rsidRPr="004B15B2">
              <w:rPr>
                <w:b/>
                <w:bCs/>
                <w:cs/>
              </w:rPr>
              <w:t xml:space="preserve">วันที่ </w:t>
            </w:r>
            <w:r w:rsidRPr="004B15B2">
              <w:rPr>
                <w:b/>
                <w:bCs/>
              </w:rPr>
              <w:t>:</w:t>
            </w:r>
          </w:p>
        </w:tc>
        <w:tc>
          <w:tcPr>
            <w:tcW w:w="6742" w:type="dxa"/>
            <w:tcBorders>
              <w:left w:val="nil"/>
            </w:tcBorders>
          </w:tcPr>
          <w:p w:rsidR="00251DBD" w:rsidRPr="004B15B2" w:rsidRDefault="00251DBD" w:rsidP="005B2241">
            <w:r w:rsidRPr="004B15B2">
              <w:t xml:space="preserve">10 </w:t>
            </w:r>
            <w:r w:rsidRPr="004B15B2">
              <w:rPr>
                <w:cs/>
              </w:rPr>
              <w:t xml:space="preserve">สิงหาคม </w:t>
            </w:r>
            <w:r w:rsidRPr="004B15B2">
              <w:t>2562</w:t>
            </w:r>
          </w:p>
        </w:tc>
      </w:tr>
      <w:tr w:rsidR="00251DBD" w:rsidRPr="004B15B2" w:rsidTr="005B2241">
        <w:tc>
          <w:tcPr>
            <w:tcW w:w="1555" w:type="dxa"/>
            <w:tcBorders>
              <w:right w:val="nil"/>
            </w:tcBorders>
          </w:tcPr>
          <w:p w:rsidR="00251DBD" w:rsidRPr="004B15B2" w:rsidRDefault="00251DBD"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51DBD" w:rsidRPr="004B15B2" w:rsidRDefault="00251DBD" w:rsidP="005B2241">
            <w:pPr>
              <w:rPr>
                <w:rStyle w:val="5yl5"/>
                <w:b/>
                <w:bCs/>
              </w:rPr>
            </w:pPr>
            <w:r w:rsidRPr="004B15B2">
              <w:rPr>
                <w:rStyle w:val="5yl5"/>
                <w:b/>
                <w:bCs/>
                <w:cs/>
              </w:rPr>
              <w:t>ส่วนของผู้ดูแลระบบ</w:t>
            </w:r>
          </w:p>
          <w:p w:rsidR="001839FA" w:rsidRPr="004B15B2" w:rsidRDefault="001839FA" w:rsidP="001839FA">
            <w:pPr>
              <w:tabs>
                <w:tab w:val="left" w:pos="759"/>
              </w:tabs>
              <w:ind w:firstLine="309"/>
              <w:rPr>
                <w:rStyle w:val="5yl5"/>
                <w:b/>
                <w:bCs/>
              </w:rPr>
            </w:pPr>
            <w:r w:rsidRPr="004B15B2">
              <w:rPr>
                <w:rStyle w:val="5yl5"/>
                <w:cs/>
              </w:rPr>
              <w:t>3.4  การซ่อมครุภัณฑ์</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ค้นหาข้อมูลการซ่อมครุภัณฑ์ได้</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ดูประวัติการซ่อมครุภัณฑ์ได้</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ดูรายละเอียดการซ่อมครุภัณฑ์ได้</w:t>
            </w:r>
          </w:p>
          <w:p w:rsidR="00251DBD" w:rsidRPr="004B15B2" w:rsidRDefault="00251DBD" w:rsidP="008961BB">
            <w:pPr>
              <w:pStyle w:val="a0"/>
              <w:numPr>
                <w:ilvl w:val="0"/>
                <w:numId w:val="16"/>
              </w:numPr>
              <w:ind w:left="1120"/>
              <w:rPr>
                <w:rStyle w:val="5yl5"/>
                <w:rFonts w:cs="TH SarabunPSK"/>
                <w:szCs w:val="32"/>
              </w:rPr>
            </w:pPr>
            <w:r w:rsidRPr="004B15B2">
              <w:rPr>
                <w:rStyle w:val="5yl5"/>
                <w:rFonts w:cs="TH SarabunPSK"/>
                <w:szCs w:val="32"/>
                <w:cs/>
              </w:rPr>
              <w:t>สามารถจัดการการซ่อมครุภัณฑ์ได้</w:t>
            </w:r>
          </w:p>
          <w:p w:rsidR="00251DBD" w:rsidRPr="004B15B2" w:rsidRDefault="00251DBD" w:rsidP="008961BB">
            <w:pPr>
              <w:pStyle w:val="a0"/>
              <w:numPr>
                <w:ilvl w:val="0"/>
                <w:numId w:val="16"/>
              </w:numPr>
              <w:ind w:left="1120"/>
              <w:rPr>
                <w:rStyle w:val="5yl5"/>
                <w:rFonts w:cs="TH SarabunPSK"/>
                <w:b/>
                <w:bCs/>
                <w:szCs w:val="32"/>
              </w:rPr>
            </w:pPr>
            <w:r w:rsidRPr="004B15B2">
              <w:rPr>
                <w:rStyle w:val="5yl5"/>
                <w:rFonts w:cs="TH SarabunPSK"/>
                <w:szCs w:val="32"/>
                <w:cs/>
              </w:rPr>
              <w:t>สามารถเพิ่มรายละเอียดการซ่อมครุภัณฑ์ได้</w:t>
            </w:r>
          </w:p>
          <w:p w:rsidR="00251DBD" w:rsidRPr="004B15B2" w:rsidRDefault="00251DBD" w:rsidP="001839FA">
            <w:pPr>
              <w:pStyle w:val="a0"/>
              <w:numPr>
                <w:ilvl w:val="0"/>
                <w:numId w:val="25"/>
              </w:numPr>
              <w:ind w:left="310" w:hanging="310"/>
              <w:rPr>
                <w:rStyle w:val="5yl5"/>
                <w:rFonts w:cs="TH SarabunPSK"/>
                <w:szCs w:val="32"/>
              </w:rPr>
            </w:pPr>
            <w:r w:rsidRPr="004B15B2">
              <w:rPr>
                <w:rStyle w:val="5yl5"/>
                <w:rFonts w:cs="TH SarabunPSK"/>
                <w:szCs w:val="32"/>
                <w:cs/>
              </w:rPr>
              <w:t>ยืนยันการยืม-คืน</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ติดตามครุภัณฑ์ที่เกินกำหนด</w:t>
            </w:r>
          </w:p>
          <w:p w:rsidR="00251DBD" w:rsidRPr="004B15B2" w:rsidRDefault="00251DBD" w:rsidP="008961BB">
            <w:pPr>
              <w:pStyle w:val="a0"/>
              <w:numPr>
                <w:ilvl w:val="0"/>
                <w:numId w:val="10"/>
              </w:numPr>
              <w:ind w:left="1120"/>
              <w:rPr>
                <w:rStyle w:val="5yl5"/>
                <w:rFonts w:cs="TH SarabunPSK"/>
                <w:szCs w:val="32"/>
                <w:cs/>
              </w:rPr>
            </w:pPr>
            <w:r w:rsidRPr="004B15B2">
              <w:rPr>
                <w:rStyle w:val="5yl5"/>
                <w:rFonts w:cs="TH SarabunPSK"/>
                <w:szCs w:val="32"/>
                <w:cs/>
              </w:rPr>
              <w:t>สามารถข้อมูลของติดตามครุภัณฑ์ที่เกินกำหนด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การยืมครุภัณฑ์</w:t>
            </w:r>
          </w:p>
          <w:p w:rsidR="00251DBD" w:rsidRPr="004B15B2" w:rsidRDefault="00251DBD" w:rsidP="008961BB">
            <w:pPr>
              <w:pStyle w:val="a0"/>
              <w:numPr>
                <w:ilvl w:val="0"/>
                <w:numId w:val="10"/>
              </w:numPr>
              <w:ind w:left="1120"/>
              <w:rPr>
                <w:rStyle w:val="5yl5"/>
                <w:rFonts w:cs="TH SarabunPSK"/>
                <w:szCs w:val="32"/>
              </w:rPr>
            </w:pPr>
            <w:r w:rsidRPr="004B15B2">
              <w:rPr>
                <w:rStyle w:val="5yl5"/>
                <w:rFonts w:cs="TH SarabunPSK"/>
                <w:szCs w:val="32"/>
                <w:cs/>
              </w:rPr>
              <w:t>สามารถค้นหาข้อมูลการยืนยันการยืมครุภัณฑ์ได้</w:t>
            </w:r>
          </w:p>
          <w:p w:rsidR="00251DBD" w:rsidRPr="004B15B2" w:rsidRDefault="00251DBD" w:rsidP="008961BB">
            <w:pPr>
              <w:pStyle w:val="a0"/>
              <w:numPr>
                <w:ilvl w:val="0"/>
                <w:numId w:val="10"/>
              </w:numPr>
              <w:ind w:left="1120"/>
              <w:rPr>
                <w:rStyle w:val="5yl5"/>
                <w:rFonts w:cs="TH SarabunPSK"/>
                <w:szCs w:val="32"/>
                <w:cs/>
              </w:rPr>
            </w:pPr>
            <w:r w:rsidRPr="004B15B2">
              <w:rPr>
                <w:rStyle w:val="5yl5"/>
                <w:rFonts w:cs="TH SarabunPSK"/>
                <w:szCs w:val="32"/>
                <w:cs/>
              </w:rPr>
              <w:t>สามารถอนุมัติหรือไม่อนุมัติการยืมครุภัณฑ์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การคืนครุภัณฑ์</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ทำรายการคืนทำรายการคืน</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ค้นหาข้อมูลการยืนยันการคืนครุภัณฑ์ได้</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อนุมัติหรือไม่</w:t>
            </w:r>
            <w:proofErr w:type="spellStart"/>
            <w:r w:rsidRPr="004B15B2">
              <w:rPr>
                <w:rStyle w:val="5yl5"/>
                <w:rFonts w:cs="TH SarabunPSK"/>
                <w:szCs w:val="32"/>
                <w:cs/>
              </w:rPr>
              <w:t>อนุมัต</w:t>
            </w:r>
            <w:proofErr w:type="spellEnd"/>
            <w:r w:rsidRPr="004B15B2">
              <w:rPr>
                <w:rStyle w:val="5yl5"/>
                <w:rFonts w:cs="TH SarabunPSK"/>
                <w:szCs w:val="32"/>
                <w:cs/>
              </w:rPr>
              <w:t>การคืนครุภัณฑ์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รอรับครุภัณฑ์</w:t>
            </w:r>
          </w:p>
          <w:p w:rsidR="00251DBD" w:rsidRPr="004B15B2" w:rsidRDefault="00251DBD" w:rsidP="008961BB">
            <w:pPr>
              <w:pStyle w:val="a0"/>
              <w:numPr>
                <w:ilvl w:val="0"/>
                <w:numId w:val="12"/>
              </w:numPr>
              <w:ind w:left="1120"/>
              <w:rPr>
                <w:rStyle w:val="5yl5"/>
                <w:rFonts w:cs="TH SarabunPSK"/>
                <w:szCs w:val="32"/>
              </w:rPr>
            </w:pPr>
            <w:r w:rsidRPr="004B15B2">
              <w:rPr>
                <w:rStyle w:val="5yl5"/>
                <w:rFonts w:cs="TH SarabunPSK"/>
                <w:szCs w:val="32"/>
                <w:cs/>
              </w:rPr>
              <w:t>สามารถดูข้อมูลรายการรอรับครุภัณฑ์ได้</w:t>
            </w:r>
          </w:p>
          <w:p w:rsidR="00251DBD" w:rsidRPr="004B15B2" w:rsidRDefault="00251DBD" w:rsidP="008961BB">
            <w:pPr>
              <w:pStyle w:val="a0"/>
              <w:numPr>
                <w:ilvl w:val="0"/>
                <w:numId w:val="12"/>
              </w:numPr>
              <w:ind w:left="1120"/>
              <w:rPr>
                <w:rStyle w:val="5yl5"/>
                <w:rFonts w:cs="TH SarabunPSK"/>
                <w:szCs w:val="32"/>
              </w:rPr>
            </w:pPr>
            <w:r w:rsidRPr="004B15B2">
              <w:rPr>
                <w:rStyle w:val="5yl5"/>
                <w:rFonts w:cs="TH SarabunPSK"/>
                <w:szCs w:val="32"/>
                <w:cs/>
              </w:rPr>
              <w:t>สามารถกำหนดวันยืม</w:t>
            </w:r>
            <w:r w:rsidRPr="004B15B2">
              <w:rPr>
                <w:rStyle w:val="5yl5"/>
                <w:rFonts w:cs="TH SarabunPSK"/>
                <w:szCs w:val="32"/>
              </w:rPr>
              <w:t>-</w:t>
            </w:r>
            <w:r w:rsidRPr="004B15B2">
              <w:rPr>
                <w:rStyle w:val="5yl5"/>
                <w:rFonts w:cs="TH SarabunPSK"/>
                <w:szCs w:val="32"/>
                <w:cs/>
              </w:rPr>
              <w:t>คืน ครุภัณฑ์ได้</w:t>
            </w:r>
          </w:p>
          <w:p w:rsidR="00251DBD" w:rsidRDefault="00251DBD" w:rsidP="001839FA">
            <w:pPr>
              <w:pStyle w:val="a0"/>
              <w:numPr>
                <w:ilvl w:val="0"/>
                <w:numId w:val="12"/>
              </w:numPr>
              <w:ind w:left="1120"/>
              <w:rPr>
                <w:rStyle w:val="5yl5"/>
                <w:rFonts w:cs="TH SarabunPSK"/>
                <w:szCs w:val="32"/>
              </w:rPr>
            </w:pPr>
            <w:r w:rsidRPr="004B15B2">
              <w:rPr>
                <w:rStyle w:val="5yl5"/>
                <w:rFonts w:cs="TH SarabunPSK"/>
                <w:szCs w:val="32"/>
                <w:cs/>
              </w:rPr>
              <w:t>สามารถยืนยันการรับครุภัณฑ์ได้</w:t>
            </w:r>
          </w:p>
          <w:p w:rsidR="00C1160C" w:rsidRPr="004B15B2" w:rsidRDefault="00C1160C" w:rsidP="00C1160C">
            <w:pPr>
              <w:pStyle w:val="a0"/>
              <w:ind w:left="1120"/>
              <w:rPr>
                <w:rFonts w:cs="TH SarabunPSK"/>
                <w:szCs w:val="32"/>
                <w:cs/>
              </w:rPr>
            </w:pPr>
          </w:p>
        </w:tc>
      </w:tr>
    </w:tbl>
    <w:p w:rsidR="000D7080" w:rsidRPr="004B15B2" w:rsidRDefault="000D7080" w:rsidP="009843EB">
      <w:pPr>
        <w:pStyle w:val="af2"/>
      </w:pPr>
    </w:p>
    <w:p w:rsidR="009843EB" w:rsidRPr="004B15B2" w:rsidRDefault="009843EB" w:rsidP="009843EB">
      <w:pPr>
        <w:pStyle w:val="af2"/>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9843EB" w:rsidRPr="004B15B2" w:rsidRDefault="009843EB" w:rsidP="00C60B10"/>
    <w:tbl>
      <w:tblPr>
        <w:tblStyle w:val="af1"/>
        <w:tblW w:w="0" w:type="auto"/>
        <w:tblLook w:val="04A0" w:firstRow="1" w:lastRow="0" w:firstColumn="1" w:lastColumn="0" w:noHBand="0" w:noVBand="1"/>
      </w:tblPr>
      <w:tblGrid>
        <w:gridCol w:w="1555"/>
        <w:gridCol w:w="6742"/>
      </w:tblGrid>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มอดูล </w:t>
            </w:r>
            <w:r w:rsidRPr="004B15B2">
              <w:rPr>
                <w:b/>
                <w:bCs/>
              </w:rPr>
              <w:t>:</w:t>
            </w:r>
          </w:p>
        </w:tc>
        <w:tc>
          <w:tcPr>
            <w:tcW w:w="6742" w:type="dxa"/>
            <w:tcBorders>
              <w:left w:val="nil"/>
            </w:tcBorders>
          </w:tcPr>
          <w:p w:rsidR="009843EB" w:rsidRPr="004B15B2" w:rsidRDefault="009843EB" w:rsidP="005B2241">
            <w:r w:rsidRPr="004B15B2">
              <w:rPr>
                <w:cs/>
              </w:rPr>
              <w:t>ระบบงานด้านครุภัณฑ์</w:t>
            </w:r>
          </w:p>
        </w:tc>
      </w:tr>
      <w:tr w:rsidR="009843EB" w:rsidRPr="004B15B2" w:rsidTr="005B2241">
        <w:tc>
          <w:tcPr>
            <w:tcW w:w="1555" w:type="dxa"/>
            <w:tcBorders>
              <w:bottom w:val="single" w:sz="4" w:space="0" w:color="auto"/>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9843EB" w:rsidRPr="004B15B2" w:rsidRDefault="009843EB" w:rsidP="005B2241">
            <w:pPr>
              <w:tabs>
                <w:tab w:val="left" w:pos="1689"/>
              </w:tabs>
            </w:pPr>
            <w:r w:rsidRPr="004B15B2">
              <w:rPr>
                <w:cs/>
              </w:rPr>
              <w:t xml:space="preserve">นายธนรุจ   </w:t>
            </w:r>
            <w:r w:rsidRPr="004B15B2">
              <w:tab/>
            </w:r>
            <w:r w:rsidRPr="004B15B2">
              <w:rPr>
                <w:cs/>
              </w:rPr>
              <w:t>เปล่งจำรัส</w:t>
            </w:r>
          </w:p>
          <w:p w:rsidR="009843EB" w:rsidRPr="004B15B2" w:rsidRDefault="009843EB" w:rsidP="005B224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cs/>
              </w:rPr>
            </w:pPr>
            <w:r w:rsidRPr="004B15B2">
              <w:rPr>
                <w:b/>
                <w:bCs/>
                <w:cs/>
              </w:rPr>
              <w:t xml:space="preserve">วันที่ </w:t>
            </w:r>
            <w:r w:rsidRPr="004B15B2">
              <w:rPr>
                <w:b/>
                <w:bCs/>
              </w:rPr>
              <w:t>:</w:t>
            </w:r>
          </w:p>
        </w:tc>
        <w:tc>
          <w:tcPr>
            <w:tcW w:w="6742" w:type="dxa"/>
            <w:tcBorders>
              <w:left w:val="nil"/>
            </w:tcBorders>
          </w:tcPr>
          <w:p w:rsidR="009843EB" w:rsidRPr="004B15B2" w:rsidRDefault="009843EB" w:rsidP="005B2241">
            <w:r w:rsidRPr="004B15B2">
              <w:t xml:space="preserve">10 </w:t>
            </w:r>
            <w:r w:rsidRPr="004B15B2">
              <w:rPr>
                <w:cs/>
              </w:rPr>
              <w:t xml:space="preserve">สิงหาคม </w:t>
            </w:r>
            <w:r w:rsidRPr="004B15B2">
              <w:t>2562</w:t>
            </w:r>
          </w:p>
        </w:tc>
      </w:tr>
      <w:tr w:rsidR="009843EB" w:rsidRPr="004B15B2" w:rsidTr="005B2241">
        <w:tc>
          <w:tcPr>
            <w:tcW w:w="1555" w:type="dxa"/>
            <w:tcBorders>
              <w:right w:val="nil"/>
            </w:tcBorders>
          </w:tcPr>
          <w:p w:rsidR="009843EB" w:rsidRPr="004B15B2" w:rsidRDefault="009843EB"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843EB" w:rsidRPr="004B15B2" w:rsidRDefault="009843EB" w:rsidP="009843EB">
            <w:pPr>
              <w:rPr>
                <w:rStyle w:val="5yl5"/>
                <w:b/>
                <w:bCs/>
              </w:rPr>
            </w:pPr>
            <w:r w:rsidRPr="004B15B2">
              <w:rPr>
                <w:rStyle w:val="5yl5"/>
                <w:b/>
                <w:bCs/>
                <w:cs/>
              </w:rPr>
              <w:t>ส่วนของผู้ใช้งาน</w:t>
            </w:r>
          </w:p>
          <w:p w:rsidR="001839FA" w:rsidRPr="004B15B2" w:rsidRDefault="001839FA" w:rsidP="009843EB">
            <w:pPr>
              <w:pStyle w:val="a0"/>
              <w:numPr>
                <w:ilvl w:val="0"/>
                <w:numId w:val="12"/>
              </w:numPr>
              <w:ind w:left="1120"/>
              <w:rPr>
                <w:rStyle w:val="5yl5"/>
                <w:rFonts w:cs="TH SarabunPSK"/>
                <w:szCs w:val="32"/>
              </w:rPr>
            </w:pPr>
            <w:r w:rsidRPr="004B15B2">
              <w:rPr>
                <w:rStyle w:val="5yl5"/>
                <w:rFonts w:cs="TH SarabunPSK"/>
                <w:szCs w:val="32"/>
                <w:cs/>
              </w:rPr>
              <w:t>สามารถยกเลิกรายการยืมได้</w:t>
            </w:r>
          </w:p>
          <w:p w:rsidR="001839FA" w:rsidRPr="004B15B2" w:rsidRDefault="001839FA" w:rsidP="001839FA">
            <w:pPr>
              <w:pStyle w:val="a0"/>
              <w:numPr>
                <w:ilvl w:val="0"/>
                <w:numId w:val="17"/>
              </w:numPr>
              <w:ind w:left="310"/>
              <w:rPr>
                <w:rStyle w:val="5yl5"/>
                <w:rFonts w:cs="TH SarabunPSK"/>
                <w:szCs w:val="32"/>
              </w:rPr>
            </w:pPr>
            <w:r w:rsidRPr="004B15B2">
              <w:rPr>
                <w:rStyle w:val="5yl5"/>
                <w:rFonts w:cs="TH SarabunPSK"/>
                <w:szCs w:val="32"/>
                <w:cs/>
              </w:rPr>
              <w:t>ข้อมูลครุภัณฑ์</w:t>
            </w:r>
          </w:p>
          <w:p w:rsidR="001839FA" w:rsidRPr="004B15B2" w:rsidRDefault="001839FA" w:rsidP="001839FA">
            <w:pPr>
              <w:pStyle w:val="a0"/>
              <w:numPr>
                <w:ilvl w:val="1"/>
                <w:numId w:val="17"/>
              </w:numPr>
              <w:rPr>
                <w:rStyle w:val="5yl5"/>
                <w:rFonts w:cs="TH SarabunPSK"/>
                <w:szCs w:val="32"/>
              </w:rPr>
            </w:pPr>
            <w:r w:rsidRPr="004B15B2">
              <w:rPr>
                <w:rStyle w:val="5yl5"/>
                <w:rFonts w:cs="TH SarabunPSK"/>
                <w:szCs w:val="32"/>
                <w:cs/>
              </w:rPr>
              <w:t>สามารถค้นหาข้อมูลครุภัณฑ์ได้</w:t>
            </w:r>
          </w:p>
          <w:p w:rsidR="001839FA" w:rsidRPr="004B15B2" w:rsidRDefault="001839FA" w:rsidP="009843EB">
            <w:pPr>
              <w:pStyle w:val="a0"/>
              <w:numPr>
                <w:ilvl w:val="1"/>
                <w:numId w:val="17"/>
              </w:numPr>
              <w:rPr>
                <w:rStyle w:val="5yl5"/>
                <w:rFonts w:cs="TH SarabunPSK"/>
                <w:szCs w:val="32"/>
              </w:rPr>
            </w:pPr>
            <w:r w:rsidRPr="004B15B2">
              <w:rPr>
                <w:rStyle w:val="5yl5"/>
                <w:rFonts w:cs="TH SarabunPSK"/>
                <w:szCs w:val="32"/>
                <w:cs/>
              </w:rPr>
              <w:t>สามารถดูรายละเอียดของครุภัณฑ์แต่ละตัวได้</w:t>
            </w:r>
          </w:p>
          <w:p w:rsidR="009843EB" w:rsidRPr="004B15B2" w:rsidRDefault="009843EB" w:rsidP="008961BB">
            <w:pPr>
              <w:pStyle w:val="a0"/>
              <w:numPr>
                <w:ilvl w:val="0"/>
                <w:numId w:val="18"/>
              </w:numPr>
              <w:ind w:left="400"/>
              <w:rPr>
                <w:rStyle w:val="5yl5"/>
                <w:rFonts w:cs="TH SarabunPSK"/>
                <w:szCs w:val="32"/>
              </w:rPr>
            </w:pPr>
            <w:r w:rsidRPr="004B15B2">
              <w:rPr>
                <w:rStyle w:val="5yl5"/>
                <w:rFonts w:cs="TH SarabunPSK"/>
                <w:szCs w:val="32"/>
                <w:cs/>
              </w:rPr>
              <w:t>การยืม</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ดูข้อมูลรายการยืมครุภัณฑ์ได้</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ทำรายการยืมครุภัณฑ์ได้</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ค้นหาครุภัณฑ์ที่ต้องการยืมได้</w:t>
            </w:r>
          </w:p>
          <w:p w:rsidR="009843EB" w:rsidRPr="004B15B2" w:rsidRDefault="009843EB" w:rsidP="008961BB">
            <w:pPr>
              <w:pStyle w:val="a0"/>
              <w:numPr>
                <w:ilvl w:val="1"/>
                <w:numId w:val="18"/>
              </w:numPr>
              <w:rPr>
                <w:rStyle w:val="5yl5"/>
                <w:rFonts w:cs="TH SarabunPSK"/>
                <w:szCs w:val="32"/>
                <w:cs/>
              </w:rPr>
            </w:pPr>
            <w:r w:rsidRPr="004B15B2">
              <w:rPr>
                <w:rStyle w:val="5yl5"/>
                <w:rFonts w:cs="TH SarabunPSK"/>
                <w:szCs w:val="32"/>
                <w:cs/>
              </w:rPr>
              <w:t>สามารถดูรายละเอียดของครุภัณฑ์ได้</w:t>
            </w:r>
          </w:p>
          <w:p w:rsidR="009843EB" w:rsidRPr="004B15B2" w:rsidRDefault="009843EB" w:rsidP="008961BB">
            <w:pPr>
              <w:pStyle w:val="a0"/>
              <w:numPr>
                <w:ilvl w:val="1"/>
                <w:numId w:val="18"/>
              </w:numPr>
              <w:rPr>
                <w:rStyle w:val="5yl5"/>
                <w:rFonts w:cs="TH SarabunPSK"/>
                <w:szCs w:val="32"/>
                <w:cs/>
              </w:rPr>
            </w:pPr>
            <w:r w:rsidRPr="004B15B2">
              <w:rPr>
                <w:rStyle w:val="5yl5"/>
                <w:rFonts w:cs="TH SarabunPSK"/>
                <w:szCs w:val="32"/>
                <w:cs/>
              </w:rPr>
              <w:t>สามารถติดตามรายการยืมครุภัณฑ์ของตนเองได้</w:t>
            </w:r>
          </w:p>
          <w:p w:rsidR="009843EB" w:rsidRPr="004B15B2" w:rsidRDefault="009843EB" w:rsidP="008961BB">
            <w:pPr>
              <w:pStyle w:val="a0"/>
              <w:numPr>
                <w:ilvl w:val="0"/>
                <w:numId w:val="18"/>
              </w:numPr>
              <w:ind w:left="400"/>
              <w:rPr>
                <w:rFonts w:cs="TH SarabunPSK"/>
                <w:szCs w:val="32"/>
              </w:rPr>
            </w:pPr>
            <w:r w:rsidRPr="004B15B2">
              <w:rPr>
                <w:rFonts w:cs="TH SarabunPSK"/>
                <w:color w:val="212529"/>
                <w:szCs w:val="32"/>
                <w:shd w:val="clear" w:color="auto" w:fill="FFFFFF"/>
                <w:cs/>
              </w:rPr>
              <w:t>การคืน</w:t>
            </w:r>
          </w:p>
          <w:p w:rsidR="009843EB" w:rsidRPr="004B15B2" w:rsidRDefault="009843EB" w:rsidP="008961BB">
            <w:pPr>
              <w:pStyle w:val="a0"/>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ทำรายการคืนครุภัณฑ์ได้</w:t>
            </w:r>
          </w:p>
          <w:p w:rsidR="009843EB" w:rsidRPr="004B15B2" w:rsidRDefault="009843EB" w:rsidP="008961BB">
            <w:pPr>
              <w:pStyle w:val="a0"/>
              <w:numPr>
                <w:ilvl w:val="1"/>
                <w:numId w:val="18"/>
              </w:numPr>
              <w:rPr>
                <w:rFonts w:cs="TH SarabunPSK"/>
                <w:szCs w:val="32"/>
                <w:cs/>
              </w:rPr>
            </w:pPr>
            <w:r w:rsidRPr="004B15B2">
              <w:rPr>
                <w:rFonts w:cs="TH SarabunPSK"/>
                <w:szCs w:val="32"/>
                <w:cs/>
              </w:rPr>
              <w:t>สามารถดูรายการคืน</w:t>
            </w:r>
            <w:r w:rsidRPr="004B15B2">
              <w:rPr>
                <w:rFonts w:cs="TH SarabunPSK"/>
                <w:color w:val="212529"/>
                <w:szCs w:val="32"/>
                <w:shd w:val="clear" w:color="auto" w:fill="FFFFFF"/>
                <w:cs/>
              </w:rPr>
              <w:t>ครุภัณฑ์</w:t>
            </w:r>
            <w:r w:rsidRPr="004B15B2">
              <w:rPr>
                <w:rFonts w:cs="TH SarabunPSK"/>
                <w:szCs w:val="32"/>
                <w:cs/>
              </w:rPr>
              <w:t>ได้</w:t>
            </w:r>
          </w:p>
          <w:p w:rsidR="009843EB" w:rsidRPr="004B15B2" w:rsidRDefault="009843EB" w:rsidP="008961BB">
            <w:pPr>
              <w:pStyle w:val="a0"/>
              <w:numPr>
                <w:ilvl w:val="0"/>
                <w:numId w:val="18"/>
              </w:numPr>
              <w:ind w:left="400"/>
              <w:rPr>
                <w:rFonts w:cs="TH SarabunPSK"/>
                <w:szCs w:val="32"/>
              </w:rPr>
            </w:pPr>
            <w:r w:rsidRPr="004B15B2">
              <w:rPr>
                <w:rFonts w:cs="TH SarabunPSK"/>
                <w:color w:val="212529"/>
                <w:szCs w:val="32"/>
                <w:shd w:val="clear" w:color="auto" w:fill="FFFFFF"/>
                <w:cs/>
              </w:rPr>
              <w:t>ติดตามครุภัณฑ์</w:t>
            </w:r>
          </w:p>
          <w:p w:rsidR="009843EB" w:rsidRPr="004B15B2" w:rsidRDefault="009843EB" w:rsidP="008961BB">
            <w:pPr>
              <w:pStyle w:val="a0"/>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ติดตามครุภัณฑ์แต่ละตัวได้</w:t>
            </w:r>
          </w:p>
          <w:p w:rsidR="009843EB" w:rsidRPr="004B15B2" w:rsidRDefault="009843EB" w:rsidP="008961BB">
            <w:pPr>
              <w:pStyle w:val="a0"/>
              <w:numPr>
                <w:ilvl w:val="1"/>
                <w:numId w:val="18"/>
              </w:numPr>
              <w:rPr>
                <w:rFonts w:cs="TH SarabunPSK"/>
                <w:szCs w:val="32"/>
              </w:rPr>
            </w:pPr>
            <w:r w:rsidRPr="004B15B2">
              <w:rPr>
                <w:rFonts w:cs="TH SarabunPSK"/>
                <w:color w:val="212529"/>
                <w:szCs w:val="32"/>
                <w:shd w:val="clear" w:color="auto" w:fill="FFFFFF"/>
                <w:cs/>
              </w:rPr>
              <w:t>สามารถค้นหาข้อมูลการติดตามครุภัณฑ์แต่ละตัวได้</w:t>
            </w:r>
          </w:p>
        </w:tc>
      </w:tr>
    </w:tbl>
    <w:p w:rsidR="001839FA" w:rsidRPr="004B15B2" w:rsidRDefault="001839FA"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232569" w:rsidRPr="004B15B2" w:rsidRDefault="00232569" w:rsidP="0027508D">
      <w:pPr>
        <w:pStyle w:val="2"/>
      </w:pPr>
      <w:bookmarkStart w:id="247" w:name="_Toc32323216"/>
      <w:bookmarkStart w:id="248" w:name="_Toc41169987"/>
      <w:r w:rsidRPr="004B15B2">
        <w:rPr>
          <w:cs/>
        </w:rPr>
        <w:lastRenderedPageBreak/>
        <w:t>การออกแบบสถาปัตยกรรมของระบบ</w:t>
      </w:r>
      <w:bookmarkEnd w:id="247"/>
      <w:bookmarkEnd w:id="248"/>
    </w:p>
    <w:p w:rsidR="00B660D2" w:rsidRPr="004B15B2" w:rsidRDefault="00B660D2" w:rsidP="00E92C37">
      <w:pPr>
        <w:jc w:val="center"/>
      </w:pPr>
    </w:p>
    <w:p w:rsidR="00CC2EAA" w:rsidRPr="004B15B2" w:rsidRDefault="00584B53" w:rsidP="00584B53">
      <w:pPr>
        <w:jc w:val="center"/>
      </w:pPr>
      <w:r w:rsidRPr="004B15B2">
        <w:rPr>
          <w:noProof/>
        </w:rPr>
        <w:drawing>
          <wp:inline distT="0" distB="0" distL="0" distR="0" wp14:anchorId="0720AF3D" wp14:editId="0BEF66D1">
            <wp:extent cx="2982525" cy="1386602"/>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96114" cy="1392920"/>
                    </a:xfrm>
                    <a:prstGeom prst="rect">
                      <a:avLst/>
                    </a:prstGeom>
                  </pic:spPr>
                </pic:pic>
              </a:graphicData>
            </a:graphic>
          </wp:inline>
        </w:drawing>
      </w:r>
    </w:p>
    <w:p w:rsidR="00E92C37" w:rsidRPr="004B15B2" w:rsidRDefault="00E92C37" w:rsidP="00584B53">
      <w:pPr>
        <w:jc w:val="center"/>
      </w:pPr>
    </w:p>
    <w:p w:rsidR="00E92C37" w:rsidRPr="004B15B2" w:rsidRDefault="00E92C37" w:rsidP="00E92C37">
      <w:pPr>
        <w:pStyle w:val="af2"/>
        <w:jc w:val="center"/>
        <w:rPr>
          <w:b w:val="0"/>
          <w:bCs w:val="0"/>
        </w:rPr>
      </w:pPr>
      <w:bookmarkStart w:id="249" w:name="_Toc4116711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w:t>
      </w:r>
      <w:r w:rsidR="00A97554">
        <w:rPr>
          <w:noProof/>
        </w:rPr>
        <w:fldChar w:fldCharType="end"/>
      </w:r>
      <w:r w:rsidRPr="004B15B2">
        <w:rPr>
          <w:cs/>
        </w:rPr>
        <w:t xml:space="preserve">  </w:t>
      </w:r>
      <w:r w:rsidRPr="004B15B2">
        <w:rPr>
          <w:b w:val="0"/>
          <w:bCs w:val="0"/>
          <w:cs/>
        </w:rPr>
        <w:t>สถาปัตยกรรมของระบบ</w:t>
      </w:r>
      <w:bookmarkEnd w:id="249"/>
    </w:p>
    <w:p w:rsidR="001839FA" w:rsidRPr="004B15B2" w:rsidRDefault="001839FA" w:rsidP="001839FA"/>
    <w:p w:rsidR="00E92C37" w:rsidRPr="004B15B2" w:rsidRDefault="00E92C37" w:rsidP="0027508D">
      <w:pPr>
        <w:pStyle w:val="2"/>
      </w:pPr>
      <w:bookmarkStart w:id="250" w:name="_Toc39931109"/>
      <w:bookmarkStart w:id="251" w:name="_Toc41169988"/>
      <w:r w:rsidRPr="004B15B2">
        <w:rPr>
          <w:cs/>
        </w:rPr>
        <w:t>ภาพรวมของระบบ</w:t>
      </w:r>
      <w:bookmarkEnd w:id="250"/>
      <w:bookmarkEnd w:id="251"/>
    </w:p>
    <w:p w:rsidR="00E92C37" w:rsidRPr="004B15B2" w:rsidRDefault="00E92C37" w:rsidP="00E92C37">
      <w:pPr>
        <w:pStyle w:val="3"/>
        <w:tabs>
          <w:tab w:val="clear" w:pos="1070"/>
          <w:tab w:val="clear" w:pos="1418"/>
          <w:tab w:val="num" w:pos="1170"/>
          <w:tab w:val="left" w:pos="1530"/>
        </w:tabs>
        <w:ind w:left="333" w:firstLine="207"/>
      </w:pPr>
      <w:bookmarkStart w:id="252" w:name="_Toc39898443"/>
      <w:bookmarkStart w:id="253" w:name="_Toc39931110"/>
      <w:bookmarkStart w:id="254" w:name="_Toc40554349"/>
      <w:bookmarkStart w:id="255" w:name="_Toc40663185"/>
      <w:bookmarkStart w:id="256" w:name="_Toc41165825"/>
      <w:bookmarkStart w:id="257" w:name="_Toc41169989"/>
      <w:r w:rsidRPr="004B15B2">
        <w:rPr>
          <w:cs/>
        </w:rPr>
        <w:t>ระบบบริหารจัดการปริญญานิพนธ์</w:t>
      </w:r>
      <w:bookmarkEnd w:id="252"/>
      <w:bookmarkEnd w:id="253"/>
      <w:bookmarkEnd w:id="254"/>
      <w:bookmarkEnd w:id="255"/>
      <w:bookmarkEnd w:id="256"/>
      <w:bookmarkEnd w:id="257"/>
    </w:p>
    <w:p w:rsidR="00E92C37" w:rsidRPr="004B15B2" w:rsidRDefault="00E92C37" w:rsidP="00E92C37"/>
    <w:p w:rsidR="00E92C37" w:rsidRPr="004B15B2" w:rsidRDefault="00E92C37" w:rsidP="00E92C37">
      <w:pPr>
        <w:jc w:val="center"/>
      </w:pPr>
      <w:r w:rsidRPr="004B15B2">
        <w:rPr>
          <w:noProof/>
        </w:rPr>
        <w:drawing>
          <wp:inline distT="0" distB="0" distL="0" distR="0" wp14:anchorId="7A48277B" wp14:editId="3D1F856E">
            <wp:extent cx="2930741" cy="1328273"/>
            <wp:effectExtent l="19050" t="19050" r="22225" b="24765"/>
            <wp:docPr id="21" name="รูปภาพ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BEBA8EAE-BF5A-486C-A8C5-ECC9F3942E4B}">
                          <a14:imgProps xmlns:a14="http://schemas.microsoft.com/office/drawing/2010/main">
                            <a14:imgLayer r:embed="rId28">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952992" cy="1338358"/>
                    </a:xfrm>
                    <a:prstGeom prst="rect">
                      <a:avLst/>
                    </a:prstGeom>
                    <a:noFill/>
                    <a:ln w="3175">
                      <a:solidFill>
                        <a:schemeClr val="tx1"/>
                      </a:solidFill>
                    </a:ln>
                  </pic:spPr>
                </pic:pic>
              </a:graphicData>
            </a:graphic>
          </wp:inline>
        </w:drawing>
      </w:r>
    </w:p>
    <w:p w:rsidR="00E92C37" w:rsidRPr="004B15B2" w:rsidRDefault="00E92C37" w:rsidP="00E92C37">
      <w:pPr>
        <w:jc w:val="center"/>
      </w:pPr>
    </w:p>
    <w:p w:rsidR="00E92C37" w:rsidRPr="004B15B2" w:rsidRDefault="00E92C37" w:rsidP="00E92C37">
      <w:pPr>
        <w:pStyle w:val="af2"/>
        <w:jc w:val="center"/>
        <w:rPr>
          <w:b w:val="0"/>
          <w:bCs w:val="0"/>
        </w:rPr>
      </w:pPr>
      <w:bookmarkStart w:id="258" w:name="_Toc4116711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w:t>
      </w:r>
      <w:r w:rsidR="00A97554">
        <w:rPr>
          <w:noProof/>
        </w:rPr>
        <w:fldChar w:fldCharType="end"/>
      </w:r>
      <w:r w:rsidRPr="004B15B2">
        <w:rPr>
          <w:cs/>
        </w:rPr>
        <w:t xml:space="preserve">  </w:t>
      </w:r>
      <w:r w:rsidRPr="004B15B2">
        <w:rPr>
          <w:b w:val="0"/>
          <w:bCs w:val="0"/>
          <w:cs/>
        </w:rPr>
        <w:t>ภาพรวมบริหารจัดการปริญญานิพนธ์</w:t>
      </w:r>
      <w:bookmarkEnd w:id="258"/>
    </w:p>
    <w:p w:rsidR="001839FA" w:rsidRPr="004B15B2" w:rsidRDefault="001839FA" w:rsidP="00CC2EAA"/>
    <w:p w:rsidR="001839FA" w:rsidRPr="004B15B2" w:rsidRDefault="00E92C37" w:rsidP="001839FA">
      <w:pPr>
        <w:pStyle w:val="3"/>
        <w:tabs>
          <w:tab w:val="clear" w:pos="1070"/>
          <w:tab w:val="clear" w:pos="1134"/>
          <w:tab w:val="num" w:pos="1170"/>
        </w:tabs>
      </w:pPr>
      <w:bookmarkStart w:id="259" w:name="_Toc40554350"/>
      <w:bookmarkStart w:id="260" w:name="_Toc40663186"/>
      <w:bookmarkStart w:id="261" w:name="_Toc41165826"/>
      <w:bookmarkStart w:id="262" w:name="_Toc41169990"/>
      <w:r w:rsidRPr="004B15B2">
        <w:rPr>
          <w:cs/>
        </w:rPr>
        <w:t>ระบบหนังสือราชการ</w:t>
      </w:r>
      <w:bookmarkEnd w:id="259"/>
      <w:bookmarkEnd w:id="260"/>
      <w:bookmarkEnd w:id="261"/>
      <w:bookmarkEnd w:id="262"/>
    </w:p>
    <w:p w:rsidR="00E92C37" w:rsidRPr="004B15B2" w:rsidRDefault="00E92C37" w:rsidP="00410602">
      <w:pPr>
        <w:pStyle w:val="4"/>
        <w:tabs>
          <w:tab w:val="clear" w:pos="9221"/>
          <w:tab w:val="num" w:pos="108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การจัดเก็บเอกสารทางกายภาพ</w:t>
      </w:r>
    </w:p>
    <w:p w:rsidR="00E92C37" w:rsidRPr="004B15B2" w:rsidRDefault="00E92C37" w:rsidP="00410602">
      <w:pPr>
        <w:jc w:val="center"/>
      </w:pPr>
    </w:p>
    <w:p w:rsidR="00410602" w:rsidRDefault="00410602" w:rsidP="004B15B2">
      <w:pPr>
        <w:jc w:val="center"/>
      </w:pPr>
      <w:r w:rsidRPr="004B15B2">
        <w:rPr>
          <w:noProof/>
        </w:rPr>
        <w:drawing>
          <wp:inline distT="0" distB="0" distL="0" distR="0" wp14:anchorId="7D4EAE97" wp14:editId="4E8CCAB2">
            <wp:extent cx="3091180" cy="1233430"/>
            <wp:effectExtent l="19050" t="19050" r="13970" b="2413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BEBA8EAE-BF5A-486C-A8C5-ECC9F3942E4B}">
                          <a14:imgProps xmlns:a14="http://schemas.microsoft.com/office/drawing/2010/main">
                            <a14:imgLayer r:embed="rId30">
                              <a14:imgEffect>
                                <a14:sharpenSoften amount="25000"/>
                              </a14:imgEffect>
                              <a14:imgEffect>
                                <a14:brightnessContrast contrast="-40000"/>
                              </a14:imgEffect>
                            </a14:imgLayer>
                          </a14:imgProps>
                        </a:ext>
                      </a:extLst>
                    </a:blip>
                    <a:stretch>
                      <a:fillRect/>
                    </a:stretch>
                  </pic:blipFill>
                  <pic:spPr>
                    <a:xfrm>
                      <a:off x="0" y="0"/>
                      <a:ext cx="3128571" cy="1248350"/>
                    </a:xfrm>
                    <a:prstGeom prst="rect">
                      <a:avLst/>
                    </a:prstGeom>
                    <a:ln w="3175">
                      <a:solidFill>
                        <a:schemeClr val="tx1"/>
                      </a:solidFill>
                    </a:ln>
                  </pic:spPr>
                </pic:pic>
              </a:graphicData>
            </a:graphic>
          </wp:inline>
        </w:drawing>
      </w:r>
    </w:p>
    <w:p w:rsidR="00D03A06" w:rsidRPr="004B15B2" w:rsidRDefault="00D03A06" w:rsidP="004B15B2">
      <w:pPr>
        <w:jc w:val="center"/>
      </w:pPr>
    </w:p>
    <w:p w:rsidR="00410602" w:rsidRPr="004B15B2" w:rsidRDefault="00410602" w:rsidP="00410602">
      <w:pPr>
        <w:pStyle w:val="4"/>
        <w:tabs>
          <w:tab w:val="clear" w:pos="9221"/>
          <w:tab w:val="num" w:pos="81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lastRenderedPageBreak/>
        <w:t>การจัดเก็บเอกสารทางอิเล็กทรอนิกส์</w:t>
      </w:r>
    </w:p>
    <w:p w:rsidR="00410602" w:rsidRPr="004B15B2" w:rsidRDefault="00410602" w:rsidP="00410602">
      <w:pPr>
        <w:jc w:val="center"/>
      </w:pPr>
    </w:p>
    <w:p w:rsidR="00410602" w:rsidRPr="004B15B2" w:rsidRDefault="00410602" w:rsidP="00EE4076">
      <w:pPr>
        <w:jc w:val="center"/>
      </w:pPr>
      <w:r w:rsidRPr="004B15B2">
        <w:rPr>
          <w:noProof/>
        </w:rPr>
        <w:drawing>
          <wp:inline distT="0" distB="0" distL="0" distR="0" wp14:anchorId="0A48E19D" wp14:editId="2903FA6F">
            <wp:extent cx="4066052" cy="704850"/>
            <wp:effectExtent l="19050" t="19050" r="10795" b="19050"/>
            <wp:docPr id="23" name="รูปภาพ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25000"/>
                              </a14:imgEffect>
                            </a14:imgLayer>
                          </a14:imgProps>
                        </a:ext>
                      </a:extLst>
                    </a:blip>
                    <a:stretch>
                      <a:fillRect/>
                    </a:stretch>
                  </pic:blipFill>
                  <pic:spPr>
                    <a:xfrm>
                      <a:off x="0" y="0"/>
                      <a:ext cx="4174782" cy="723698"/>
                    </a:xfrm>
                    <a:prstGeom prst="rect">
                      <a:avLst/>
                    </a:prstGeom>
                    <a:ln w="3175">
                      <a:solidFill>
                        <a:schemeClr val="tx1"/>
                      </a:solidFill>
                    </a:ln>
                  </pic:spPr>
                </pic:pic>
              </a:graphicData>
            </a:graphic>
          </wp:inline>
        </w:drawing>
      </w:r>
    </w:p>
    <w:p w:rsidR="00410602" w:rsidRPr="004B15B2" w:rsidRDefault="00410602" w:rsidP="00410602">
      <w:pPr>
        <w:jc w:val="center"/>
      </w:pPr>
    </w:p>
    <w:p w:rsidR="00410602" w:rsidRPr="004B15B2" w:rsidRDefault="00410602" w:rsidP="001839FA">
      <w:pPr>
        <w:pStyle w:val="af2"/>
        <w:jc w:val="center"/>
        <w:rPr>
          <w:b w:val="0"/>
          <w:bCs w:val="0"/>
        </w:rPr>
      </w:pPr>
      <w:bookmarkStart w:id="263" w:name="_Toc4116711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w:t>
      </w:r>
      <w:r w:rsidR="00A97554">
        <w:rPr>
          <w:noProof/>
        </w:rPr>
        <w:fldChar w:fldCharType="end"/>
      </w:r>
      <w:r w:rsidRPr="004B15B2">
        <w:rPr>
          <w:cs/>
        </w:rPr>
        <w:t xml:space="preserve">  </w:t>
      </w:r>
      <w:r w:rsidRPr="004B15B2">
        <w:rPr>
          <w:b w:val="0"/>
          <w:bCs w:val="0"/>
          <w:cs/>
        </w:rPr>
        <w:t>ภาพรวมระบบหนังสือราชการ</w:t>
      </w:r>
      <w:bookmarkEnd w:id="263"/>
    </w:p>
    <w:p w:rsidR="00E92C37" w:rsidRPr="004B15B2" w:rsidRDefault="00E92C37" w:rsidP="00CC2EAA"/>
    <w:p w:rsidR="00E92C37" w:rsidRPr="004B15B2" w:rsidRDefault="00826ED2" w:rsidP="00826ED2">
      <w:pPr>
        <w:pStyle w:val="3"/>
        <w:tabs>
          <w:tab w:val="clear" w:pos="1070"/>
          <w:tab w:val="clear" w:pos="1134"/>
          <w:tab w:val="num" w:pos="1170"/>
          <w:tab w:val="left" w:pos="1350"/>
        </w:tabs>
      </w:pPr>
      <w:bookmarkStart w:id="264" w:name="_Toc40554351"/>
      <w:bookmarkStart w:id="265" w:name="_Toc40663187"/>
      <w:bookmarkStart w:id="266" w:name="_Toc41165827"/>
      <w:bookmarkStart w:id="267" w:name="_Toc41169991"/>
      <w:r w:rsidRPr="004B15B2">
        <w:rPr>
          <w:cs/>
        </w:rPr>
        <w:t>ระบบงานด้านวัสดุสำนักงาน</w:t>
      </w:r>
      <w:bookmarkEnd w:id="264"/>
      <w:bookmarkEnd w:id="265"/>
      <w:bookmarkEnd w:id="266"/>
      <w:bookmarkEnd w:id="267"/>
    </w:p>
    <w:p w:rsidR="00E92C37" w:rsidRPr="004B15B2" w:rsidRDefault="00E92C37" w:rsidP="00CC2EAA"/>
    <w:p w:rsidR="00826ED2" w:rsidRPr="004B15B2" w:rsidRDefault="00826ED2" w:rsidP="00826ED2">
      <w:pPr>
        <w:jc w:val="center"/>
      </w:pPr>
      <w:r w:rsidRPr="004B15B2">
        <w:rPr>
          <w:noProof/>
        </w:rPr>
        <w:drawing>
          <wp:inline distT="0" distB="0" distL="0" distR="0" wp14:anchorId="18AB4938" wp14:editId="7E24BB76">
            <wp:extent cx="3957355" cy="1893273"/>
            <wp:effectExtent l="19050" t="19050" r="24130" b="12065"/>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Lst>
                    </a:blip>
                    <a:stretch>
                      <a:fillRect/>
                    </a:stretch>
                  </pic:blipFill>
                  <pic:spPr>
                    <a:xfrm>
                      <a:off x="0" y="0"/>
                      <a:ext cx="4016722" cy="1921675"/>
                    </a:xfrm>
                    <a:prstGeom prst="rect">
                      <a:avLst/>
                    </a:prstGeom>
                    <a:ln w="3175">
                      <a:solidFill>
                        <a:schemeClr val="tx1"/>
                      </a:solidFill>
                    </a:ln>
                  </pic:spPr>
                </pic:pic>
              </a:graphicData>
            </a:graphic>
          </wp:inline>
        </w:drawing>
      </w:r>
    </w:p>
    <w:p w:rsidR="00826ED2" w:rsidRPr="004B15B2" w:rsidRDefault="00826ED2" w:rsidP="00CC2EAA"/>
    <w:p w:rsidR="00826ED2" w:rsidRPr="004B15B2" w:rsidRDefault="00826ED2" w:rsidP="00826ED2">
      <w:pPr>
        <w:pStyle w:val="af2"/>
        <w:jc w:val="center"/>
      </w:pPr>
      <w:bookmarkStart w:id="268" w:name="_Toc4116711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4</w:t>
      </w:r>
      <w:r w:rsidR="00A97554">
        <w:rPr>
          <w:noProof/>
        </w:rPr>
        <w:fldChar w:fldCharType="end"/>
      </w:r>
      <w:r w:rsidRPr="004B15B2">
        <w:rPr>
          <w:cs/>
        </w:rPr>
        <w:t xml:space="preserve">  </w:t>
      </w:r>
      <w:r w:rsidRPr="004B15B2">
        <w:rPr>
          <w:b w:val="0"/>
          <w:bCs w:val="0"/>
          <w:cs/>
        </w:rPr>
        <w:t>ภาพรวมระบบงานด้านวัสดุสำนักงาน</w:t>
      </w:r>
      <w:bookmarkEnd w:id="268"/>
    </w:p>
    <w:p w:rsidR="00E92C37" w:rsidRPr="004B15B2" w:rsidRDefault="00E92C37" w:rsidP="00CC2EAA"/>
    <w:p w:rsidR="00826ED2" w:rsidRPr="004B15B2" w:rsidRDefault="00826ED2" w:rsidP="00826ED2">
      <w:pPr>
        <w:pStyle w:val="3"/>
        <w:tabs>
          <w:tab w:val="clear" w:pos="1070"/>
          <w:tab w:val="clear" w:pos="1134"/>
          <w:tab w:val="left" w:pos="1170"/>
          <w:tab w:val="num" w:pos="1350"/>
        </w:tabs>
      </w:pPr>
      <w:bookmarkStart w:id="269" w:name="_Toc40554352"/>
      <w:bookmarkStart w:id="270" w:name="_Toc40663188"/>
      <w:bookmarkStart w:id="271" w:name="_Toc41165828"/>
      <w:bookmarkStart w:id="272" w:name="_Toc41169992"/>
      <w:r w:rsidRPr="004B15B2">
        <w:rPr>
          <w:cs/>
        </w:rPr>
        <w:t>ระบบงานด้านครุภัณฑ์</w:t>
      </w:r>
      <w:bookmarkEnd w:id="269"/>
      <w:bookmarkEnd w:id="270"/>
      <w:bookmarkEnd w:id="271"/>
      <w:bookmarkEnd w:id="272"/>
    </w:p>
    <w:p w:rsidR="00826ED2" w:rsidRPr="004B15B2" w:rsidRDefault="00826ED2" w:rsidP="00826ED2"/>
    <w:p w:rsidR="00826ED2" w:rsidRPr="004B15B2" w:rsidRDefault="00826ED2" w:rsidP="00826ED2">
      <w:pPr>
        <w:jc w:val="center"/>
      </w:pPr>
      <w:r w:rsidRPr="004B15B2">
        <w:rPr>
          <w:noProof/>
        </w:rPr>
        <w:drawing>
          <wp:inline distT="0" distB="0" distL="0" distR="0" wp14:anchorId="6238A111" wp14:editId="3187E51D">
            <wp:extent cx="3932555" cy="1857217"/>
            <wp:effectExtent l="19050" t="19050" r="10795" b="10160"/>
            <wp:docPr id="12" name="รูปภาพ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Lst>
                    </a:blip>
                    <a:stretch>
                      <a:fillRect/>
                    </a:stretch>
                  </pic:blipFill>
                  <pic:spPr>
                    <a:xfrm>
                      <a:off x="0" y="0"/>
                      <a:ext cx="3968648" cy="1874262"/>
                    </a:xfrm>
                    <a:prstGeom prst="rect">
                      <a:avLst/>
                    </a:prstGeom>
                    <a:ln w="3175">
                      <a:solidFill>
                        <a:schemeClr val="tx1"/>
                      </a:solidFill>
                    </a:ln>
                  </pic:spPr>
                </pic:pic>
              </a:graphicData>
            </a:graphic>
          </wp:inline>
        </w:drawing>
      </w:r>
    </w:p>
    <w:p w:rsidR="00826ED2" w:rsidRPr="004B15B2" w:rsidRDefault="00826ED2" w:rsidP="00826ED2">
      <w:pPr>
        <w:jc w:val="center"/>
      </w:pPr>
    </w:p>
    <w:p w:rsidR="00826ED2" w:rsidRPr="004B15B2" w:rsidRDefault="00826ED2" w:rsidP="001839FA">
      <w:pPr>
        <w:pStyle w:val="af2"/>
        <w:jc w:val="center"/>
      </w:pPr>
      <w:bookmarkStart w:id="273" w:name="_Toc4116711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w:t>
      </w:r>
      <w:r w:rsidR="00A97554">
        <w:rPr>
          <w:noProof/>
        </w:rPr>
        <w:fldChar w:fldCharType="end"/>
      </w:r>
      <w:r w:rsidRPr="004B15B2">
        <w:rPr>
          <w:cs/>
        </w:rPr>
        <w:t xml:space="preserve">  </w:t>
      </w:r>
      <w:r w:rsidRPr="004B15B2">
        <w:rPr>
          <w:b w:val="0"/>
          <w:bCs w:val="0"/>
          <w:cs/>
        </w:rPr>
        <w:t>ภาพรวมระบบงานด้านครุภัณฑ์</w:t>
      </w:r>
      <w:bookmarkEnd w:id="273"/>
    </w:p>
    <w:p w:rsidR="00232569" w:rsidRPr="004B15B2" w:rsidRDefault="00232569" w:rsidP="0027508D">
      <w:pPr>
        <w:pStyle w:val="2"/>
      </w:pPr>
      <w:bookmarkStart w:id="274" w:name="_Toc32323220"/>
      <w:bookmarkStart w:id="275" w:name="_Toc32336329"/>
      <w:bookmarkStart w:id="276" w:name="_Toc41169993"/>
      <w:r w:rsidRPr="004B15B2">
        <w:rPr>
          <w:cs/>
        </w:rPr>
        <w:lastRenderedPageBreak/>
        <w:t>การออกแบ</w:t>
      </w:r>
      <w:r w:rsidR="00BB7746" w:rsidRPr="004B15B2">
        <w:rPr>
          <w:cs/>
        </w:rPr>
        <w:t>บ</w:t>
      </w:r>
      <w:r w:rsidRPr="004B15B2">
        <w:rPr>
          <w:cs/>
        </w:rPr>
        <w:t>ส่วนชุดคำสั่ง (</w:t>
      </w:r>
      <w:r w:rsidRPr="004B15B2">
        <w:t>Software</w:t>
      </w:r>
      <w:r w:rsidRPr="004B15B2">
        <w:rPr>
          <w:cs/>
        </w:rPr>
        <w:t>)</w:t>
      </w:r>
      <w:bookmarkEnd w:id="274"/>
      <w:bookmarkEnd w:id="275"/>
      <w:bookmarkEnd w:id="276"/>
    </w:p>
    <w:p w:rsidR="009D5A57" w:rsidRPr="004B15B2" w:rsidRDefault="009D5A57" w:rsidP="00826ED2">
      <w:pPr>
        <w:pStyle w:val="3"/>
        <w:tabs>
          <w:tab w:val="clear" w:pos="1070"/>
          <w:tab w:val="num" w:pos="1170"/>
        </w:tabs>
      </w:pPr>
      <w:bookmarkStart w:id="277" w:name="_Toc32323221"/>
      <w:bookmarkStart w:id="278" w:name="_Toc32336330"/>
      <w:bookmarkStart w:id="279" w:name="_Toc34903119"/>
      <w:bookmarkStart w:id="280" w:name="_Toc40554354"/>
      <w:bookmarkStart w:id="281" w:name="_Toc40663190"/>
      <w:bookmarkStart w:id="282" w:name="_Toc41165830"/>
      <w:bookmarkStart w:id="283" w:name="_Toc41169994"/>
      <w:r w:rsidRPr="004B15B2">
        <w:rPr>
          <w:cs/>
        </w:rPr>
        <w:t>ส่วนฐานข้อมูล</w:t>
      </w:r>
      <w:bookmarkEnd w:id="277"/>
      <w:bookmarkEnd w:id="278"/>
      <w:r w:rsidR="007A20C5" w:rsidRPr="004B15B2">
        <w:rPr>
          <w:cs/>
        </w:rPr>
        <w:t>แบบจำลองความสัมพันธ์เอนทิตี (</w:t>
      </w:r>
      <w:r w:rsidR="007A20C5" w:rsidRPr="004B15B2">
        <w:t>Entity Relationship Model</w:t>
      </w:r>
      <w:r w:rsidR="007A20C5" w:rsidRPr="004B15B2">
        <w:rPr>
          <w:cs/>
        </w:rPr>
        <w:t>)</w:t>
      </w:r>
      <w:r w:rsidR="007A20C5" w:rsidRPr="004B15B2">
        <w:t xml:space="preserve"> </w:t>
      </w:r>
      <w:r w:rsidR="007A20C5" w:rsidRPr="004B15B2">
        <w:rPr>
          <w:cs/>
        </w:rPr>
        <w:br/>
        <w:t>ของ</w:t>
      </w:r>
      <w:r w:rsidR="00D03A06">
        <w:rPr>
          <w:rFonts w:hint="cs"/>
          <w:cs/>
        </w:rPr>
        <w:t>ผู้ใช้งาน</w:t>
      </w:r>
      <w:r w:rsidR="007A20C5" w:rsidRPr="004B15B2">
        <w:rPr>
          <w:cs/>
        </w:rPr>
        <w:t>ดัง</w:t>
      </w:r>
      <w:bookmarkEnd w:id="279"/>
      <w:r w:rsidR="00826ED2" w:rsidRPr="004B15B2">
        <w:rPr>
          <w:cs/>
        </w:rPr>
        <w:fldChar w:fldCharType="begin"/>
      </w:r>
      <w:r w:rsidR="00826ED2" w:rsidRPr="004B15B2">
        <w:rPr>
          <w:cs/>
        </w:rPr>
        <w:instrText xml:space="preserve"> </w:instrText>
      </w:r>
      <w:r w:rsidR="00826ED2" w:rsidRPr="004B15B2">
        <w:instrText>REF _Ref</w:instrText>
      </w:r>
      <w:r w:rsidR="00826ED2" w:rsidRPr="004B15B2">
        <w:rPr>
          <w:cs/>
        </w:rPr>
        <w:instrText xml:space="preserve">40320573 </w:instrText>
      </w:r>
      <w:r w:rsidR="00826ED2" w:rsidRPr="004B15B2">
        <w:instrText>\h</w:instrText>
      </w:r>
      <w:r w:rsidR="00826ED2" w:rsidRPr="004B15B2">
        <w:rPr>
          <w:cs/>
        </w:rPr>
        <w:instrText xml:space="preserve"> </w:instrText>
      </w:r>
      <w:r w:rsidR="00E5151A" w:rsidRPr="004B15B2">
        <w:instrText xml:space="preserve"> \* MERGEFORMAT </w:instrText>
      </w:r>
      <w:r w:rsidR="00826ED2" w:rsidRPr="004B15B2">
        <w:rPr>
          <w:cs/>
        </w:rPr>
      </w:r>
      <w:r w:rsidR="00826ED2" w:rsidRPr="004B15B2">
        <w:rPr>
          <w:cs/>
        </w:rPr>
        <w:fldChar w:fldCharType="separate"/>
      </w:r>
      <w:r w:rsidR="00932E4A" w:rsidRPr="004B15B2">
        <w:rPr>
          <w:cs/>
        </w:rPr>
        <w:t xml:space="preserve">รูปที่ </w:t>
      </w:r>
      <w:r w:rsidR="00932E4A">
        <w:rPr>
          <w:noProof/>
        </w:rPr>
        <w:t>3</w:t>
      </w:r>
      <w:r w:rsidR="00932E4A">
        <w:rPr>
          <w:noProof/>
          <w:cs/>
        </w:rPr>
        <w:t>.</w:t>
      </w:r>
      <w:r w:rsidR="00932E4A">
        <w:rPr>
          <w:noProof/>
        </w:rPr>
        <w:t>6</w:t>
      </w:r>
      <w:bookmarkEnd w:id="280"/>
      <w:bookmarkEnd w:id="281"/>
      <w:bookmarkEnd w:id="282"/>
      <w:bookmarkEnd w:id="283"/>
      <w:r w:rsidR="00826ED2" w:rsidRPr="004B15B2">
        <w:rPr>
          <w:cs/>
        </w:rPr>
        <w:fldChar w:fldCharType="end"/>
      </w:r>
      <w:r w:rsidR="00826ED2" w:rsidRPr="004B15B2">
        <w:rPr>
          <w:cs/>
        </w:rPr>
        <w:t xml:space="preserve"> </w:t>
      </w:r>
    </w:p>
    <w:p w:rsidR="001839FA" w:rsidRPr="004B15B2" w:rsidRDefault="001839FA" w:rsidP="001839FA"/>
    <w:p w:rsidR="001839FA" w:rsidRPr="004B15B2" w:rsidRDefault="00D03A06" w:rsidP="001839FA">
      <w:pPr>
        <w:rPr>
          <w:cs/>
        </w:rPr>
      </w:pPr>
      <w:r>
        <w:rPr>
          <w:noProof/>
        </w:rPr>
        <w:drawing>
          <wp:inline distT="0" distB="0" distL="0" distR="0" wp14:anchorId="456D5E81" wp14:editId="0FCF53F5">
            <wp:extent cx="5274945" cy="457708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37">
                      <a:extLst>
                        <a:ext uri="{28A0092B-C50C-407E-A947-70E740481C1C}">
                          <a14:useLocalDpi xmlns:a14="http://schemas.microsoft.com/office/drawing/2010/main" val="0"/>
                        </a:ext>
                      </a:extLst>
                    </a:blip>
                    <a:stretch>
                      <a:fillRect/>
                    </a:stretch>
                  </pic:blipFill>
                  <pic:spPr>
                    <a:xfrm>
                      <a:off x="0" y="0"/>
                      <a:ext cx="5274945" cy="4577080"/>
                    </a:xfrm>
                    <a:prstGeom prst="rect">
                      <a:avLst/>
                    </a:prstGeom>
                    <a:ln w="3175">
                      <a:noFill/>
                    </a:ln>
                  </pic:spPr>
                </pic:pic>
              </a:graphicData>
            </a:graphic>
          </wp:inline>
        </w:drawing>
      </w:r>
    </w:p>
    <w:p w:rsidR="00D03A06" w:rsidRPr="00D03A06" w:rsidRDefault="00D03A06" w:rsidP="00D03A06"/>
    <w:p w:rsidR="007A20C5" w:rsidRDefault="00826ED2" w:rsidP="00826ED2">
      <w:pPr>
        <w:pStyle w:val="af2"/>
        <w:jc w:val="center"/>
        <w:rPr>
          <w:b w:val="0"/>
          <w:bCs w:val="0"/>
        </w:rPr>
      </w:pPr>
      <w:bookmarkStart w:id="284" w:name="_Ref40320573"/>
      <w:bookmarkStart w:id="285" w:name="_Ref40320567"/>
      <w:bookmarkStart w:id="286" w:name="_Toc4116711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w:t>
      </w:r>
      <w:r w:rsidR="00A97554">
        <w:rPr>
          <w:noProof/>
        </w:rPr>
        <w:fldChar w:fldCharType="end"/>
      </w:r>
      <w:bookmarkEnd w:id="284"/>
      <w:r w:rsidRPr="004B15B2">
        <w:rPr>
          <w:cs/>
        </w:rPr>
        <w:t xml:space="preserve">  </w:t>
      </w:r>
      <w:r w:rsidR="00E247F9" w:rsidRPr="004B15B2">
        <w:rPr>
          <w:b w:val="0"/>
          <w:bCs w:val="0"/>
          <w:cs/>
        </w:rPr>
        <w:t>แบบจำลองความสัม</w:t>
      </w:r>
      <w:r w:rsidR="007A20C5" w:rsidRPr="004B15B2">
        <w:rPr>
          <w:b w:val="0"/>
          <w:bCs w:val="0"/>
          <w:cs/>
        </w:rPr>
        <w:t>พันธ์เอนทิตีของ</w:t>
      </w:r>
      <w:bookmarkEnd w:id="285"/>
      <w:r w:rsidR="00D03A06">
        <w:rPr>
          <w:rFonts w:hint="cs"/>
          <w:b w:val="0"/>
          <w:bCs w:val="0"/>
          <w:cs/>
        </w:rPr>
        <w:t>ผู้ใช้งาน</w:t>
      </w:r>
      <w:bookmarkEnd w:id="286"/>
      <w:r w:rsidR="00D03A06">
        <w:rPr>
          <w:b w:val="0"/>
          <w:bCs w:val="0"/>
          <w:cs/>
        </w:rPr>
        <w:br/>
      </w:r>
    </w:p>
    <w:p w:rsidR="00D03A06" w:rsidRDefault="00D03A06" w:rsidP="00D03A06"/>
    <w:p w:rsidR="00D03A06" w:rsidRDefault="00D03A06" w:rsidP="00D03A06"/>
    <w:p w:rsidR="00D03A06" w:rsidRDefault="00D03A06" w:rsidP="00D03A06"/>
    <w:p w:rsidR="00D03A06" w:rsidRDefault="00D03A06" w:rsidP="00D03A06"/>
    <w:p w:rsidR="00D03A06" w:rsidRDefault="00D03A06" w:rsidP="00D03A06"/>
    <w:p w:rsidR="00D03A06" w:rsidRPr="00D03A06" w:rsidRDefault="00D03A06" w:rsidP="00D03A06"/>
    <w:p w:rsidR="00D03A06" w:rsidRDefault="00D03A06" w:rsidP="00D03A06">
      <w:pPr>
        <w:pStyle w:val="3"/>
        <w:tabs>
          <w:tab w:val="clear" w:pos="1070"/>
          <w:tab w:val="num" w:pos="1170"/>
        </w:tabs>
      </w:pPr>
      <w:bookmarkStart w:id="287" w:name="_Toc41165831"/>
      <w:bookmarkStart w:id="288" w:name="_Toc41169995"/>
      <w:r>
        <w:rPr>
          <w:cs/>
        </w:rPr>
        <w:lastRenderedPageBreak/>
        <w:t>ส่วนฐานข้อมูลแบบจำลองความสัมพันธ์เอนทิตี (</w:t>
      </w:r>
      <w:r>
        <w:t xml:space="preserve">Entity Relationship Model) </w:t>
      </w:r>
      <w:r>
        <w:rPr>
          <w:cs/>
        </w:rPr>
        <w:br/>
      </w:r>
      <w:r w:rsidRPr="00D03A06">
        <w:rPr>
          <w:cs/>
        </w:rPr>
        <w:t>ของระบบงานด้านปริญญานิพนธ์</w:t>
      </w:r>
      <w:r w:rsidR="005028A6">
        <w:rPr>
          <w:rFonts w:hint="cs"/>
          <w:cs/>
        </w:rPr>
        <w:t>ดัง</w:t>
      </w:r>
      <w:r w:rsidR="005028A6">
        <w:rPr>
          <w:cs/>
        </w:rPr>
        <w:fldChar w:fldCharType="begin"/>
      </w:r>
      <w:r w:rsidR="005028A6">
        <w:rPr>
          <w:cs/>
        </w:rPr>
        <w:instrText xml:space="preserve"> </w:instrText>
      </w:r>
      <w:r w:rsidR="005028A6">
        <w:rPr>
          <w:rFonts w:hint="cs"/>
        </w:rPr>
        <w:instrText>REF _Ref</w:instrText>
      </w:r>
      <w:r w:rsidR="005028A6">
        <w:rPr>
          <w:rFonts w:hint="cs"/>
          <w:cs/>
        </w:rPr>
        <w:instrText xml:space="preserve">41157217 </w:instrText>
      </w:r>
      <w:r w:rsidR="005028A6">
        <w:rPr>
          <w:rFonts w:hint="cs"/>
        </w:rPr>
        <w:instrText>\h</w:instrText>
      </w:r>
      <w:r w:rsidR="005028A6">
        <w:rPr>
          <w:cs/>
        </w:rPr>
        <w:instrText xml:space="preserve"> </w:instrText>
      </w:r>
      <w:r w:rsidR="005028A6">
        <w:rPr>
          <w:cs/>
        </w:rPr>
      </w:r>
      <w:r w:rsidR="005028A6">
        <w:rPr>
          <w:cs/>
        </w:rPr>
        <w:fldChar w:fldCharType="separate"/>
      </w:r>
      <w:r w:rsidR="00932E4A">
        <w:rPr>
          <w:cs/>
        </w:rPr>
        <w:t xml:space="preserve">รูปที่ </w:t>
      </w:r>
      <w:r w:rsidR="00932E4A">
        <w:rPr>
          <w:noProof/>
        </w:rPr>
        <w:t>3</w:t>
      </w:r>
      <w:r w:rsidR="00932E4A">
        <w:rPr>
          <w:cs/>
        </w:rPr>
        <w:t>.</w:t>
      </w:r>
      <w:r w:rsidR="00932E4A">
        <w:rPr>
          <w:noProof/>
        </w:rPr>
        <w:t>7</w:t>
      </w:r>
      <w:bookmarkEnd w:id="287"/>
      <w:bookmarkEnd w:id="288"/>
      <w:r w:rsidR="005028A6">
        <w:rPr>
          <w:cs/>
        </w:rPr>
        <w:fldChar w:fldCharType="end"/>
      </w:r>
    </w:p>
    <w:p w:rsidR="005028A6" w:rsidRDefault="005028A6" w:rsidP="005028A6"/>
    <w:p w:rsidR="005028A6" w:rsidRDefault="005028A6" w:rsidP="005028A6">
      <w:r>
        <w:rPr>
          <w:rFonts w:hint="cs"/>
          <w:noProof/>
        </w:rPr>
        <w:drawing>
          <wp:inline distT="0" distB="0" distL="0" distR="0" wp14:anchorId="1FD4905C" wp14:editId="38B2CF4C">
            <wp:extent cx="4945826" cy="6946900"/>
            <wp:effectExtent l="0" t="0" r="762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sis.png"/>
                    <pic:cNvPicPr/>
                  </pic:nvPicPr>
                  <pic:blipFill>
                    <a:blip r:embed="rId38">
                      <a:extLst>
                        <a:ext uri="{28A0092B-C50C-407E-A947-70E740481C1C}">
                          <a14:useLocalDpi xmlns:a14="http://schemas.microsoft.com/office/drawing/2010/main" val="0"/>
                        </a:ext>
                      </a:extLst>
                    </a:blip>
                    <a:stretch>
                      <a:fillRect/>
                    </a:stretch>
                  </pic:blipFill>
                  <pic:spPr>
                    <a:xfrm>
                      <a:off x="0" y="0"/>
                      <a:ext cx="4948712" cy="6950954"/>
                    </a:xfrm>
                    <a:prstGeom prst="rect">
                      <a:avLst/>
                    </a:prstGeom>
                  </pic:spPr>
                </pic:pic>
              </a:graphicData>
            </a:graphic>
          </wp:inline>
        </w:drawing>
      </w:r>
    </w:p>
    <w:p w:rsidR="005028A6" w:rsidRPr="005028A6" w:rsidRDefault="005028A6" w:rsidP="005028A6"/>
    <w:p w:rsidR="00D03A06" w:rsidRPr="005028A6" w:rsidRDefault="005028A6" w:rsidP="005028A6">
      <w:pPr>
        <w:pStyle w:val="af2"/>
        <w:jc w:val="center"/>
      </w:pPr>
      <w:bookmarkStart w:id="289" w:name="_Ref41157217"/>
      <w:bookmarkStart w:id="290" w:name="_Toc41167117"/>
      <w:r>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w:t>
      </w:r>
      <w:r w:rsidR="00A97554">
        <w:rPr>
          <w:noProof/>
        </w:rPr>
        <w:fldChar w:fldCharType="end"/>
      </w:r>
      <w:bookmarkEnd w:id="289"/>
      <w:r>
        <w:rPr>
          <w:rFonts w:hint="cs"/>
          <w:cs/>
        </w:rPr>
        <w:t xml:space="preserve">  </w:t>
      </w:r>
      <w:r w:rsidRPr="005028A6">
        <w:rPr>
          <w:b w:val="0"/>
          <w:bCs w:val="0"/>
          <w:cs/>
        </w:rPr>
        <w:t>แบบจำลองความสัมพันธ์เอนทิตีของระบบงานด้านปริญญานิพนธ์</w:t>
      </w:r>
      <w:bookmarkEnd w:id="290"/>
    </w:p>
    <w:p w:rsidR="005028A6" w:rsidRDefault="005028A6" w:rsidP="005028A6">
      <w:pPr>
        <w:pStyle w:val="3"/>
      </w:pPr>
      <w:bookmarkStart w:id="291" w:name="_Toc41165832"/>
      <w:bookmarkStart w:id="292" w:name="_Toc41169996"/>
      <w:r>
        <w:rPr>
          <w:cs/>
        </w:rPr>
        <w:lastRenderedPageBreak/>
        <w:t>ส่วนฐานข้อมูลแบบจำลองความสัมพันธ์เอนทิตี (</w:t>
      </w:r>
      <w:r>
        <w:t xml:space="preserve">Entity Relationship Model) </w:t>
      </w:r>
      <w:r w:rsidR="005525A3">
        <w:rPr>
          <w:cs/>
        </w:rPr>
        <w:br/>
      </w:r>
      <w:r>
        <w:rPr>
          <w:cs/>
        </w:rPr>
        <w:t>ของระบบงานด้าน</w:t>
      </w:r>
      <w:r>
        <w:rPr>
          <w:rFonts w:hint="cs"/>
          <w:cs/>
        </w:rPr>
        <w:t>หนังสือราชการ</w:t>
      </w:r>
      <w:r>
        <w:rPr>
          <w:cs/>
        </w:rPr>
        <w:t>ดัง</w:t>
      </w:r>
      <w:r>
        <w:rPr>
          <w:cs/>
        </w:rPr>
        <w:fldChar w:fldCharType="begin"/>
      </w:r>
      <w:r>
        <w:rPr>
          <w:cs/>
        </w:rPr>
        <w:instrText xml:space="preserve"> </w:instrText>
      </w:r>
      <w:r>
        <w:instrText>REF _Ref</w:instrText>
      </w:r>
      <w:r>
        <w:rPr>
          <w:cs/>
        </w:rPr>
        <w:instrText xml:space="preserve">41157347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8</w:t>
      </w:r>
      <w:bookmarkEnd w:id="291"/>
      <w:bookmarkEnd w:id="292"/>
      <w:r>
        <w:rPr>
          <w:cs/>
        </w:rPr>
        <w:fldChar w:fldCharType="end"/>
      </w:r>
    </w:p>
    <w:p w:rsidR="005028A6" w:rsidRDefault="005028A6" w:rsidP="005028A6"/>
    <w:p w:rsidR="005028A6" w:rsidRDefault="005028A6" w:rsidP="005028A6">
      <w:r>
        <w:rPr>
          <w:noProof/>
        </w:rPr>
        <w:drawing>
          <wp:inline distT="0" distB="0" distL="0" distR="0" wp14:anchorId="3EC76117" wp14:editId="01E477F7">
            <wp:extent cx="5274945" cy="5931535"/>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oc.png"/>
                    <pic:cNvPicPr/>
                  </pic:nvPicPr>
                  <pic:blipFill>
                    <a:blip r:embed="rId39">
                      <a:extLst>
                        <a:ext uri="{28A0092B-C50C-407E-A947-70E740481C1C}">
                          <a14:useLocalDpi xmlns:a14="http://schemas.microsoft.com/office/drawing/2010/main" val="0"/>
                        </a:ext>
                      </a:extLst>
                    </a:blip>
                    <a:stretch>
                      <a:fillRect/>
                    </a:stretch>
                  </pic:blipFill>
                  <pic:spPr>
                    <a:xfrm>
                      <a:off x="0" y="0"/>
                      <a:ext cx="5274945" cy="5931535"/>
                    </a:xfrm>
                    <a:prstGeom prst="rect">
                      <a:avLst/>
                    </a:prstGeom>
                  </pic:spPr>
                </pic:pic>
              </a:graphicData>
            </a:graphic>
          </wp:inline>
        </w:drawing>
      </w:r>
    </w:p>
    <w:p w:rsidR="005028A6" w:rsidRPr="005028A6" w:rsidRDefault="005028A6" w:rsidP="005028A6">
      <w:pPr>
        <w:jc w:val="center"/>
      </w:pPr>
    </w:p>
    <w:p w:rsidR="0070630A" w:rsidRDefault="00D03A06" w:rsidP="005028A6">
      <w:pPr>
        <w:pStyle w:val="af2"/>
        <w:jc w:val="center"/>
        <w:rPr>
          <w:b w:val="0"/>
          <w:bCs w:val="0"/>
        </w:rPr>
      </w:pPr>
      <w:bookmarkStart w:id="293" w:name="_Ref41157347"/>
      <w:bookmarkStart w:id="294" w:name="_Toc41167118"/>
      <w:r>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8</w:t>
      </w:r>
      <w:r w:rsidR="00A97554">
        <w:rPr>
          <w:noProof/>
        </w:rPr>
        <w:fldChar w:fldCharType="end"/>
      </w:r>
      <w:bookmarkEnd w:id="293"/>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หนังสือราชการ</w:t>
      </w:r>
      <w:bookmarkEnd w:id="294"/>
    </w:p>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3"/>
      </w:pPr>
      <w:bookmarkStart w:id="295" w:name="_Toc41165833"/>
      <w:bookmarkStart w:id="296" w:name="_Toc41169997"/>
      <w:r w:rsidRPr="005028A6">
        <w:rPr>
          <w:cs/>
        </w:rPr>
        <w:lastRenderedPageBreak/>
        <w:t>ส่วนฐานข้อมูลแบบจำลองความสัมพันธ์เอนทิตี (</w:t>
      </w:r>
      <w:r w:rsidRPr="005028A6">
        <w:t xml:space="preserve">Entity Relationship Model) </w:t>
      </w:r>
      <w:r w:rsidR="005525A3">
        <w:rPr>
          <w:cs/>
        </w:rPr>
        <w:br/>
      </w:r>
      <w:r w:rsidRPr="005028A6">
        <w:rPr>
          <w:cs/>
        </w:rPr>
        <w:t>ของระบบงานด้าน</w:t>
      </w:r>
      <w:r>
        <w:rPr>
          <w:rFonts w:hint="cs"/>
          <w:cs/>
        </w:rPr>
        <w:t>วัสดุสำนักงาน</w:t>
      </w:r>
      <w:r w:rsidRPr="005028A6">
        <w:rPr>
          <w:cs/>
        </w:rPr>
        <w:t>ดัง</w:t>
      </w:r>
      <w:r>
        <w:rPr>
          <w:cs/>
        </w:rPr>
        <w:fldChar w:fldCharType="begin"/>
      </w:r>
      <w:r>
        <w:rPr>
          <w:cs/>
        </w:rPr>
        <w:instrText xml:space="preserve"> </w:instrText>
      </w:r>
      <w:r>
        <w:instrText>REF _Ref</w:instrText>
      </w:r>
      <w:r>
        <w:rPr>
          <w:cs/>
        </w:rPr>
        <w:instrText xml:space="preserve">41157463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9</w:t>
      </w:r>
      <w:bookmarkEnd w:id="295"/>
      <w:bookmarkEnd w:id="296"/>
      <w:r>
        <w:rPr>
          <w:cs/>
        </w:rPr>
        <w:fldChar w:fldCharType="end"/>
      </w:r>
    </w:p>
    <w:p w:rsidR="005028A6" w:rsidRDefault="005028A6" w:rsidP="00D03A06">
      <w:pPr>
        <w:pStyle w:val="af2"/>
      </w:pPr>
    </w:p>
    <w:p w:rsidR="005028A6" w:rsidRDefault="005028A6" w:rsidP="005028A6">
      <w:r>
        <w:rPr>
          <w:noProof/>
        </w:rPr>
        <w:drawing>
          <wp:inline distT="0" distB="0" distL="0" distR="0" wp14:anchorId="34DAF295" wp14:editId="4E990C48">
            <wp:extent cx="5274945" cy="398907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ateria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945" cy="3989070"/>
                    </a:xfrm>
                    <a:prstGeom prst="rect">
                      <a:avLst/>
                    </a:prstGeom>
                  </pic:spPr>
                </pic:pic>
              </a:graphicData>
            </a:graphic>
          </wp:inline>
        </w:drawing>
      </w:r>
    </w:p>
    <w:p w:rsidR="005028A6" w:rsidRPr="005028A6" w:rsidRDefault="005028A6" w:rsidP="005028A6"/>
    <w:p w:rsidR="0070630A" w:rsidRDefault="00D03A06" w:rsidP="005028A6">
      <w:pPr>
        <w:pStyle w:val="af2"/>
        <w:jc w:val="center"/>
        <w:rPr>
          <w:b w:val="0"/>
          <w:bCs w:val="0"/>
        </w:rPr>
      </w:pPr>
      <w:bookmarkStart w:id="297" w:name="_Ref41157463"/>
      <w:bookmarkStart w:id="298" w:name="_Toc41167119"/>
      <w:r>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9</w:t>
      </w:r>
      <w:r w:rsidR="00A97554">
        <w:rPr>
          <w:noProof/>
        </w:rPr>
        <w:fldChar w:fldCharType="end"/>
      </w:r>
      <w:bookmarkEnd w:id="297"/>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วัสดุสำนักงาน</w:t>
      </w:r>
      <w:bookmarkEnd w:id="298"/>
    </w:p>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3"/>
      </w:pPr>
      <w:bookmarkStart w:id="299" w:name="_Toc41165834"/>
      <w:bookmarkStart w:id="300" w:name="_Toc41169998"/>
      <w:r w:rsidRPr="005028A6">
        <w:rPr>
          <w:cs/>
        </w:rPr>
        <w:lastRenderedPageBreak/>
        <w:t>ส่วนฐานข้อมูลแบบจำลองความสัมพันธ์เอนทิตี (</w:t>
      </w:r>
      <w:r w:rsidRPr="005028A6">
        <w:t xml:space="preserve">Entity Relationship Model) </w:t>
      </w:r>
      <w:r w:rsidR="005525A3">
        <w:rPr>
          <w:cs/>
        </w:rPr>
        <w:br/>
        <w:t>ของระบบงานด้านครุภั</w:t>
      </w:r>
      <w:r w:rsidR="005525A3">
        <w:rPr>
          <w:rFonts w:hint="cs"/>
          <w:cs/>
        </w:rPr>
        <w:t>ณฑ์</w:t>
      </w:r>
      <w:r w:rsidRPr="005028A6">
        <w:rPr>
          <w:cs/>
        </w:rPr>
        <w:t>ดัง</w:t>
      </w:r>
      <w:r>
        <w:rPr>
          <w:cs/>
        </w:rPr>
        <w:fldChar w:fldCharType="begin"/>
      </w:r>
      <w:r>
        <w:rPr>
          <w:cs/>
        </w:rPr>
        <w:instrText xml:space="preserve"> </w:instrText>
      </w:r>
      <w:r>
        <w:instrText>REF _Ref</w:instrText>
      </w:r>
      <w:r>
        <w:rPr>
          <w:cs/>
        </w:rPr>
        <w:instrText xml:space="preserve">41157571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10</w:t>
      </w:r>
      <w:bookmarkEnd w:id="299"/>
      <w:bookmarkEnd w:id="300"/>
      <w:r>
        <w:rPr>
          <w:cs/>
        </w:rPr>
        <w:fldChar w:fldCharType="end"/>
      </w:r>
    </w:p>
    <w:p w:rsidR="005028A6" w:rsidRPr="005028A6" w:rsidRDefault="005028A6" w:rsidP="005028A6"/>
    <w:p w:rsidR="005028A6" w:rsidRDefault="005028A6" w:rsidP="005028A6">
      <w:r>
        <w:rPr>
          <w:rFonts w:hint="cs"/>
          <w:noProof/>
        </w:rPr>
        <w:drawing>
          <wp:inline distT="0" distB="0" distL="0" distR="0" wp14:anchorId="607901F1" wp14:editId="1D4C67F3">
            <wp:extent cx="5274945" cy="6983095"/>
            <wp:effectExtent l="0" t="0" r="1905"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rabl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945" cy="6983095"/>
                    </a:xfrm>
                    <a:prstGeom prst="rect">
                      <a:avLst/>
                    </a:prstGeom>
                  </pic:spPr>
                </pic:pic>
              </a:graphicData>
            </a:graphic>
          </wp:inline>
        </w:drawing>
      </w:r>
    </w:p>
    <w:p w:rsidR="005028A6" w:rsidRPr="005028A6" w:rsidRDefault="005028A6" w:rsidP="005028A6"/>
    <w:p w:rsidR="001839FA" w:rsidRPr="004B15B2" w:rsidRDefault="00D03A06" w:rsidP="00E6597B">
      <w:pPr>
        <w:pStyle w:val="af2"/>
        <w:jc w:val="center"/>
      </w:pPr>
      <w:bookmarkStart w:id="301" w:name="_Ref41157571"/>
      <w:bookmarkStart w:id="302" w:name="_Toc41167120"/>
      <w:r>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0</w:t>
      </w:r>
      <w:r w:rsidR="00A97554">
        <w:rPr>
          <w:noProof/>
        </w:rPr>
        <w:fldChar w:fldCharType="end"/>
      </w:r>
      <w:bookmarkEnd w:id="301"/>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ครุภัณฑ์</w:t>
      </w:r>
      <w:bookmarkEnd w:id="302"/>
    </w:p>
    <w:p w:rsidR="009872CD" w:rsidRPr="004B15B2" w:rsidRDefault="007B3B97" w:rsidP="00B275CE">
      <w:pPr>
        <w:tabs>
          <w:tab w:val="left" w:pos="3780"/>
        </w:tabs>
        <w:ind w:firstLine="720"/>
        <w:jc w:val="thaiDistribute"/>
      </w:pPr>
      <w:r w:rsidRPr="004B15B2">
        <w:rPr>
          <w:cs/>
        </w:rPr>
        <w:lastRenderedPageBreak/>
        <w:t>พจนานุกรมข้อมูล</w:t>
      </w:r>
      <w:r w:rsidR="002866B4" w:rsidRPr="004B15B2">
        <w:rPr>
          <w:cs/>
        </w:rPr>
        <w:t>เป็น</w:t>
      </w:r>
      <w:r w:rsidR="00D43D1A" w:rsidRPr="004B15B2">
        <w:rPr>
          <w:cs/>
        </w:rPr>
        <w:t>แฟ้มที่เก็บบันทึกรายละเอียดต่าง ๆ เกี่ยวกับข้อมูลที่จัดเก็บอยู่ภายในฐานข้อมูลทำให้สามารถค้นหารายละเอียดที่ต้องการได้โดยสะดวกมากยิ่งขึ้น</w:t>
      </w:r>
    </w:p>
    <w:p w:rsidR="00B275CE" w:rsidRPr="004B15B2" w:rsidRDefault="00B275CE" w:rsidP="00B275CE">
      <w:pPr>
        <w:tabs>
          <w:tab w:val="left" w:pos="3780"/>
        </w:tabs>
      </w:pPr>
    </w:p>
    <w:p w:rsidR="00B275CE" w:rsidRPr="004B15B2" w:rsidRDefault="00B275CE" w:rsidP="00B275CE">
      <w:pPr>
        <w:pStyle w:val="af2"/>
      </w:pPr>
      <w:bookmarkStart w:id="303" w:name="_Toc4116656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6</w:t>
      </w:r>
      <w:r w:rsidR="00A97554">
        <w:rPr>
          <w:noProof/>
        </w:rPr>
        <w:fldChar w:fldCharType="end"/>
      </w:r>
      <w:r w:rsidRPr="004B15B2">
        <w:rPr>
          <w:cs/>
        </w:rPr>
        <w:t xml:space="preserve">  </w:t>
      </w:r>
      <w:r w:rsidRPr="004B15B2">
        <w:rPr>
          <w:b w:val="0"/>
          <w:bCs w:val="0"/>
          <w:cs/>
        </w:rPr>
        <w:t>ข้อมูลส่วนตัว (</w:t>
      </w:r>
      <w:r w:rsidRPr="004B15B2">
        <w:rPr>
          <w:b w:val="0"/>
          <w:bCs w:val="0"/>
        </w:rPr>
        <w:t>profile</w:t>
      </w:r>
      <w:r w:rsidRPr="004B15B2">
        <w:rPr>
          <w:b w:val="0"/>
          <w:bCs w:val="0"/>
          <w:cs/>
        </w:rPr>
        <w:t>)</w:t>
      </w:r>
      <w:bookmarkEnd w:id="303"/>
    </w:p>
    <w:p w:rsidR="00B275CE" w:rsidRPr="004B15B2" w:rsidRDefault="00B275CE" w:rsidP="00B275CE">
      <w:pPr>
        <w:tabs>
          <w:tab w:val="left" w:pos="3780"/>
        </w:tabs>
      </w:pPr>
    </w:p>
    <w:tbl>
      <w:tblPr>
        <w:tblStyle w:val="af1"/>
        <w:tblW w:w="8414" w:type="dxa"/>
        <w:tblInd w:w="-5" w:type="dxa"/>
        <w:tblLayout w:type="fixed"/>
        <w:tblLook w:val="04A0" w:firstRow="1" w:lastRow="0" w:firstColumn="1" w:lastColumn="0" w:noHBand="0" w:noVBand="1"/>
      </w:tblPr>
      <w:tblGrid>
        <w:gridCol w:w="1980"/>
        <w:gridCol w:w="1170"/>
        <w:gridCol w:w="720"/>
        <w:gridCol w:w="990"/>
        <w:gridCol w:w="1890"/>
        <w:gridCol w:w="1664"/>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64"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F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สิทธิโชค</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L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อุ่นแก้ว</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F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อังกฤษ)</w:t>
            </w:r>
          </w:p>
        </w:tc>
        <w:tc>
          <w:tcPr>
            <w:tcW w:w="1664" w:type="dxa"/>
          </w:tcPr>
          <w:p w:rsidR="00B275CE" w:rsidRPr="00E6597B" w:rsidRDefault="00B275CE" w:rsidP="008E3ECB">
            <w:pPr>
              <w:tabs>
                <w:tab w:val="left" w:pos="3780"/>
              </w:tabs>
              <w:rPr>
                <w:sz w:val="28"/>
                <w:szCs w:val="28"/>
              </w:rPr>
            </w:pPr>
            <w:proofErr w:type="spellStart"/>
            <w:r w:rsidRPr="00E6597B">
              <w:rPr>
                <w:sz w:val="28"/>
                <w:szCs w:val="28"/>
              </w:rPr>
              <w:t>Sittichok</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L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อังกฤษ)</w:t>
            </w:r>
          </w:p>
        </w:tc>
        <w:tc>
          <w:tcPr>
            <w:tcW w:w="1664" w:type="dxa"/>
          </w:tcPr>
          <w:p w:rsidR="00B275CE" w:rsidRPr="00E6597B" w:rsidRDefault="00B275CE" w:rsidP="008E3ECB">
            <w:pPr>
              <w:tabs>
                <w:tab w:val="left" w:pos="3780"/>
              </w:tabs>
              <w:rPr>
                <w:sz w:val="28"/>
                <w:szCs w:val="28"/>
              </w:rPr>
            </w:pPr>
            <w:proofErr w:type="spellStart"/>
            <w:r w:rsidRPr="00E6597B">
              <w:rPr>
                <w:sz w:val="28"/>
                <w:szCs w:val="28"/>
              </w:rPr>
              <w:t>Aunkaew</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SpecializationBranch</w:t>
            </w:r>
            <w:proofErr w:type="spellEnd"/>
            <w:r w:rsidRPr="00E6597B">
              <w:rPr>
                <w:sz w:val="28"/>
                <w:szCs w:val="28"/>
              </w:rPr>
              <w:tab/>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สาขาวิชาเฉพาะ</w:t>
            </w:r>
          </w:p>
        </w:tc>
        <w:tc>
          <w:tcPr>
            <w:tcW w:w="1664" w:type="dxa"/>
          </w:tcPr>
          <w:p w:rsidR="00B275CE" w:rsidRPr="00E6597B" w:rsidRDefault="00B275CE" w:rsidP="008E3ECB">
            <w:pPr>
              <w:tabs>
                <w:tab w:val="left" w:pos="3780"/>
              </w:tabs>
              <w:rPr>
                <w:sz w:val="28"/>
                <w:szCs w:val="28"/>
              </w:rPr>
            </w:pPr>
            <w:r w:rsidRPr="00E6597B">
              <w:rPr>
                <w:sz w:val="28"/>
                <w:szCs w:val="28"/>
              </w:rPr>
              <w:t>Microcontroller</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Email</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อีเมล</w:t>
            </w:r>
          </w:p>
        </w:tc>
        <w:tc>
          <w:tcPr>
            <w:tcW w:w="1664" w:type="dxa"/>
          </w:tcPr>
          <w:p w:rsidR="00B275CE" w:rsidRPr="00E6597B" w:rsidRDefault="00B275CE" w:rsidP="008E3ECB">
            <w:pPr>
              <w:tabs>
                <w:tab w:val="left" w:pos="3780"/>
              </w:tabs>
              <w:rPr>
                <w:sz w:val="28"/>
                <w:szCs w:val="28"/>
              </w:rPr>
            </w:pPr>
            <w:r w:rsidRPr="00E6597B">
              <w:rPr>
                <w:sz w:val="28"/>
                <w:szCs w:val="28"/>
              </w:rPr>
              <w:t>sittichok.a@rmutsvmail.com</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efix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คำนำหน้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สาข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664"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B275CE" w:rsidP="00B275CE">
      <w:pPr>
        <w:pStyle w:val="af2"/>
      </w:pPr>
      <w:bookmarkStart w:id="304" w:name="_Toc39899268"/>
      <w:bookmarkStart w:id="305" w:name="_Toc41166565"/>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7</w:t>
      </w:r>
      <w:r w:rsidR="00A97554">
        <w:rPr>
          <w:noProof/>
        </w:rPr>
        <w:fldChar w:fldCharType="end"/>
      </w:r>
      <w:r w:rsidRPr="004B15B2">
        <w:rPr>
          <w:cs/>
        </w:rPr>
        <w:t xml:space="preserve">  </w:t>
      </w:r>
      <w:r w:rsidRPr="004B15B2">
        <w:rPr>
          <w:b w:val="0"/>
          <w:bCs w:val="0"/>
          <w:cs/>
        </w:rPr>
        <w:t>ข้อมูลผู้ใช้งาน</w:t>
      </w:r>
      <w:r w:rsidRPr="004B15B2">
        <w:rPr>
          <w:b w:val="0"/>
          <w:bCs w:val="0"/>
        </w:rPr>
        <w:t xml:space="preserve"> </w:t>
      </w:r>
      <w:r w:rsidRPr="004B15B2">
        <w:rPr>
          <w:b w:val="0"/>
          <w:bCs w:val="0"/>
          <w:cs/>
        </w:rPr>
        <w:t>(</w:t>
      </w:r>
      <w:r w:rsidRPr="004B15B2">
        <w:rPr>
          <w:b w:val="0"/>
          <w:bCs w:val="0"/>
        </w:rPr>
        <w:t>user</w:t>
      </w:r>
      <w:r w:rsidRPr="004B15B2">
        <w:rPr>
          <w:b w:val="0"/>
          <w:bCs w:val="0"/>
          <w:cs/>
        </w:rPr>
        <w:t>)</w:t>
      </w:r>
      <w:bookmarkEnd w:id="304"/>
      <w:bookmarkEnd w:id="30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ผู้ใช้</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ผู้ใช้</w:t>
            </w:r>
          </w:p>
        </w:tc>
        <w:tc>
          <w:tcPr>
            <w:tcW w:w="1710" w:type="dxa"/>
          </w:tcPr>
          <w:p w:rsidR="00B275CE" w:rsidRPr="00E6597B" w:rsidRDefault="00B275CE" w:rsidP="008E3ECB">
            <w:pPr>
              <w:tabs>
                <w:tab w:val="left" w:pos="3780"/>
              </w:tabs>
              <w:rPr>
                <w:sz w:val="28"/>
                <w:szCs w:val="28"/>
              </w:rPr>
            </w:pPr>
            <w:proofErr w:type="spellStart"/>
            <w:r w:rsidRPr="00E6597B">
              <w:rPr>
                <w:sz w:val="28"/>
                <w:szCs w:val="28"/>
              </w:rPr>
              <w:t>sittichok.a</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Pass</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ผ่านผู้ใช้</w:t>
            </w:r>
          </w:p>
        </w:tc>
        <w:tc>
          <w:tcPr>
            <w:tcW w:w="1710" w:type="dxa"/>
          </w:tcPr>
          <w:p w:rsidR="00B275CE" w:rsidRPr="00E6597B" w:rsidRDefault="00B275CE" w:rsidP="008E3ECB">
            <w:pPr>
              <w:tabs>
                <w:tab w:val="left" w:pos="3780"/>
              </w:tabs>
              <w:rPr>
                <w:sz w:val="28"/>
                <w:szCs w:val="28"/>
              </w:rPr>
            </w:pPr>
            <w:proofErr w:type="spellStart"/>
            <w:r w:rsidRPr="00E6597B">
              <w:rPr>
                <w:sz w:val="28"/>
                <w:szCs w:val="28"/>
              </w:rPr>
              <w:t>sittichok.a</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rPr>
          <w:cs/>
        </w:rPr>
        <w:sectPr w:rsidR="00B275CE" w:rsidRPr="004B15B2" w:rsidSect="00862191">
          <w:pgSz w:w="11907" w:h="16839" w:code="9"/>
          <w:pgMar w:top="2160" w:right="1440" w:bottom="1440" w:left="2160" w:header="1077" w:footer="1077" w:gutter="0"/>
          <w:cols w:space="708"/>
          <w:titlePg/>
          <w:docGrid w:linePitch="435"/>
        </w:sectPr>
      </w:pPr>
      <w:bookmarkStart w:id="306" w:name="_Toc39899269"/>
    </w:p>
    <w:p w:rsidR="00B275CE" w:rsidRPr="004B15B2" w:rsidRDefault="00B275CE" w:rsidP="00B275CE">
      <w:pPr>
        <w:pStyle w:val="af2"/>
      </w:pPr>
      <w:bookmarkStart w:id="307" w:name="_Toc41166566"/>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8</w:t>
      </w:r>
      <w:r w:rsidR="00A97554">
        <w:rPr>
          <w:noProof/>
        </w:rPr>
        <w:fldChar w:fldCharType="end"/>
      </w:r>
      <w:r w:rsidRPr="004B15B2">
        <w:rPr>
          <w:cs/>
        </w:rPr>
        <w:t xml:space="preserve">  </w:t>
      </w:r>
      <w:r w:rsidRPr="004B15B2">
        <w:rPr>
          <w:b w:val="0"/>
          <w:bCs w:val="0"/>
          <w:cs/>
        </w:rPr>
        <w:t>ข้อมูลตำแหน่ง</w:t>
      </w:r>
      <w:r w:rsidRPr="004B15B2">
        <w:rPr>
          <w:b w:val="0"/>
          <w:bCs w:val="0"/>
        </w:rPr>
        <w:t xml:space="preserve"> </w:t>
      </w:r>
      <w:r w:rsidRPr="004B15B2">
        <w:rPr>
          <w:b w:val="0"/>
          <w:bCs w:val="0"/>
          <w:cs/>
        </w:rPr>
        <w:t>(</w:t>
      </w:r>
      <w:r w:rsidRPr="004B15B2">
        <w:rPr>
          <w:b w:val="0"/>
          <w:bCs w:val="0"/>
        </w:rPr>
        <w:t>position</w:t>
      </w:r>
      <w:r w:rsidRPr="004B15B2">
        <w:rPr>
          <w:b w:val="0"/>
          <w:bCs w:val="0"/>
          <w:cs/>
        </w:rPr>
        <w:t>)</w:t>
      </w:r>
      <w:bookmarkEnd w:id="306"/>
      <w:bookmarkEnd w:id="30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ไทย)</w:t>
            </w:r>
          </w:p>
        </w:tc>
        <w:tc>
          <w:tcPr>
            <w:tcW w:w="1710" w:type="dxa"/>
          </w:tcPr>
          <w:p w:rsidR="00B275CE" w:rsidRPr="00E6597B" w:rsidRDefault="00B275CE" w:rsidP="008E3ECB">
            <w:pPr>
              <w:tabs>
                <w:tab w:val="left" w:pos="3780"/>
              </w:tabs>
              <w:rPr>
                <w:sz w:val="28"/>
                <w:szCs w:val="28"/>
              </w:rPr>
            </w:pPr>
            <w:r w:rsidRPr="00E6597B">
              <w:rPr>
                <w:sz w:val="28"/>
                <w:szCs w:val="28"/>
                <w:cs/>
              </w:rPr>
              <w:t>ผู้ดูแลระ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Admin</w:t>
            </w:r>
          </w:p>
        </w:tc>
      </w:tr>
    </w:tbl>
    <w:p w:rsidR="00B275CE" w:rsidRPr="004B15B2" w:rsidRDefault="00B275CE" w:rsidP="00B275CE">
      <w:pPr>
        <w:tabs>
          <w:tab w:val="left" w:pos="3780"/>
        </w:tabs>
        <w:rPr>
          <w:b/>
          <w:bCs/>
        </w:rPr>
      </w:pPr>
    </w:p>
    <w:p w:rsidR="0062530D" w:rsidRPr="004B15B2" w:rsidRDefault="00B275CE" w:rsidP="0062530D">
      <w:pPr>
        <w:pStyle w:val="af2"/>
      </w:pPr>
      <w:bookmarkStart w:id="308" w:name="_Toc39899270"/>
      <w:bookmarkStart w:id="309" w:name="_Toc4116656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9</w:t>
      </w:r>
      <w:r w:rsidR="00A97554">
        <w:rPr>
          <w:noProof/>
        </w:rPr>
        <w:fldChar w:fldCharType="end"/>
      </w:r>
      <w:r w:rsidRPr="004B15B2">
        <w:rPr>
          <w:cs/>
        </w:rPr>
        <w:t xml:space="preserve">  </w:t>
      </w:r>
      <w:bookmarkStart w:id="310" w:name="_Toc39899271"/>
      <w:bookmarkEnd w:id="308"/>
      <w:r w:rsidR="0062530D" w:rsidRPr="004B15B2">
        <w:rPr>
          <w:b w:val="0"/>
          <w:bCs w:val="0"/>
          <w:cs/>
        </w:rPr>
        <w:t>ข้อมูลคำนำหน้า</w:t>
      </w:r>
      <w:r w:rsidR="0062530D" w:rsidRPr="004B15B2">
        <w:rPr>
          <w:b w:val="0"/>
          <w:bCs w:val="0"/>
        </w:rPr>
        <w:t xml:space="preserve"> </w:t>
      </w:r>
      <w:r w:rsidR="0062530D" w:rsidRPr="004B15B2">
        <w:rPr>
          <w:b w:val="0"/>
          <w:bCs w:val="0"/>
          <w:cs/>
        </w:rPr>
        <w:t>(</w:t>
      </w:r>
      <w:r w:rsidR="0062530D" w:rsidRPr="004B15B2">
        <w:rPr>
          <w:b w:val="0"/>
          <w:bCs w:val="0"/>
        </w:rPr>
        <w:t>prefix</w:t>
      </w:r>
      <w:r w:rsidR="0062530D" w:rsidRPr="004B15B2">
        <w:rPr>
          <w:b w:val="0"/>
          <w:bCs w:val="0"/>
          <w:cs/>
        </w:rPr>
        <w:t>)</w:t>
      </w:r>
      <w:bookmarkEnd w:id="309"/>
    </w:p>
    <w:p w:rsidR="0062530D" w:rsidRPr="004B15B2" w:rsidRDefault="0062530D" w:rsidP="0062530D">
      <w:pPr>
        <w:tabs>
          <w:tab w:val="left" w:pos="3780"/>
        </w:tabs>
      </w:pPr>
    </w:p>
    <w:tbl>
      <w:tblPr>
        <w:tblStyle w:val="af1"/>
        <w:tblW w:w="8460" w:type="dxa"/>
        <w:tblInd w:w="-5" w:type="dxa"/>
        <w:tblLayout w:type="fixed"/>
        <w:tblLook w:val="04A0" w:firstRow="1" w:lastRow="0" w:firstColumn="1" w:lastColumn="0" w:noHBand="0" w:noVBand="1"/>
      </w:tblPr>
      <w:tblGrid>
        <w:gridCol w:w="1980"/>
        <w:gridCol w:w="1193"/>
        <w:gridCol w:w="697"/>
        <w:gridCol w:w="990"/>
        <w:gridCol w:w="1890"/>
        <w:gridCol w:w="1710"/>
      </w:tblGrid>
      <w:tr w:rsidR="0062530D" w:rsidRPr="004B15B2" w:rsidTr="0016104A">
        <w:tc>
          <w:tcPr>
            <w:tcW w:w="1980" w:type="dxa"/>
          </w:tcPr>
          <w:p w:rsidR="0062530D" w:rsidRPr="00E6597B" w:rsidRDefault="0062530D" w:rsidP="001A7C33">
            <w:pPr>
              <w:tabs>
                <w:tab w:val="left" w:pos="3780"/>
              </w:tabs>
              <w:jc w:val="center"/>
              <w:rPr>
                <w:b/>
                <w:bCs/>
                <w:sz w:val="28"/>
                <w:szCs w:val="28"/>
              </w:rPr>
            </w:pPr>
            <w:r w:rsidRPr="00E6597B">
              <w:rPr>
                <w:b/>
                <w:bCs/>
                <w:sz w:val="28"/>
                <w:szCs w:val="28"/>
                <w:cs/>
              </w:rPr>
              <w:t>ชื่อข้อมูล</w:t>
            </w:r>
          </w:p>
        </w:tc>
        <w:tc>
          <w:tcPr>
            <w:tcW w:w="1193" w:type="dxa"/>
          </w:tcPr>
          <w:p w:rsidR="0062530D" w:rsidRPr="00E6597B" w:rsidRDefault="0062530D" w:rsidP="001A7C33">
            <w:pPr>
              <w:tabs>
                <w:tab w:val="left" w:pos="3780"/>
              </w:tabs>
              <w:jc w:val="center"/>
              <w:rPr>
                <w:b/>
                <w:bCs/>
                <w:sz w:val="28"/>
                <w:szCs w:val="28"/>
              </w:rPr>
            </w:pPr>
            <w:r w:rsidRPr="00E6597B">
              <w:rPr>
                <w:b/>
                <w:bCs/>
                <w:sz w:val="28"/>
                <w:szCs w:val="28"/>
                <w:cs/>
              </w:rPr>
              <w:t>ชนิดข้อมูล</w:t>
            </w:r>
          </w:p>
        </w:tc>
        <w:tc>
          <w:tcPr>
            <w:tcW w:w="697" w:type="dxa"/>
          </w:tcPr>
          <w:p w:rsidR="0062530D" w:rsidRPr="00E6597B" w:rsidRDefault="0062530D" w:rsidP="001A7C33">
            <w:pPr>
              <w:tabs>
                <w:tab w:val="left" w:pos="3780"/>
              </w:tabs>
              <w:jc w:val="center"/>
              <w:rPr>
                <w:b/>
                <w:bCs/>
                <w:sz w:val="28"/>
                <w:szCs w:val="28"/>
              </w:rPr>
            </w:pPr>
            <w:r w:rsidRPr="00E6597B">
              <w:rPr>
                <w:b/>
                <w:bCs/>
                <w:sz w:val="28"/>
                <w:szCs w:val="28"/>
                <w:cs/>
              </w:rPr>
              <w:t>ขนาด</w:t>
            </w:r>
          </w:p>
        </w:tc>
        <w:tc>
          <w:tcPr>
            <w:tcW w:w="990" w:type="dxa"/>
          </w:tcPr>
          <w:p w:rsidR="0062530D" w:rsidRPr="00E6597B" w:rsidRDefault="0062530D" w:rsidP="001A7C33">
            <w:pPr>
              <w:tabs>
                <w:tab w:val="left" w:pos="3780"/>
              </w:tabs>
              <w:jc w:val="center"/>
              <w:rPr>
                <w:b/>
                <w:bCs/>
                <w:sz w:val="28"/>
                <w:szCs w:val="28"/>
              </w:rPr>
            </w:pPr>
            <w:r w:rsidRPr="00E6597B">
              <w:rPr>
                <w:b/>
                <w:bCs/>
                <w:sz w:val="28"/>
                <w:szCs w:val="28"/>
                <w:cs/>
              </w:rPr>
              <w:t>คีย์อ้างอิง</w:t>
            </w:r>
          </w:p>
        </w:tc>
        <w:tc>
          <w:tcPr>
            <w:tcW w:w="1890" w:type="dxa"/>
          </w:tcPr>
          <w:p w:rsidR="0062530D" w:rsidRPr="00E6597B" w:rsidRDefault="0062530D" w:rsidP="001A7C33">
            <w:pPr>
              <w:tabs>
                <w:tab w:val="left" w:pos="3780"/>
              </w:tabs>
              <w:jc w:val="center"/>
              <w:rPr>
                <w:b/>
                <w:bCs/>
                <w:sz w:val="28"/>
                <w:szCs w:val="28"/>
              </w:rPr>
            </w:pPr>
            <w:r w:rsidRPr="00E6597B">
              <w:rPr>
                <w:b/>
                <w:bCs/>
                <w:sz w:val="28"/>
                <w:szCs w:val="28"/>
                <w:cs/>
              </w:rPr>
              <w:t>อธิบาย</w:t>
            </w:r>
          </w:p>
        </w:tc>
        <w:tc>
          <w:tcPr>
            <w:tcW w:w="1710" w:type="dxa"/>
          </w:tcPr>
          <w:p w:rsidR="0062530D" w:rsidRPr="00E6597B" w:rsidRDefault="0062530D" w:rsidP="001A7C33">
            <w:pPr>
              <w:tabs>
                <w:tab w:val="left" w:pos="3780"/>
              </w:tabs>
              <w:jc w:val="center"/>
              <w:rPr>
                <w:b/>
                <w:bCs/>
                <w:sz w:val="28"/>
                <w:szCs w:val="28"/>
                <w:cs/>
              </w:rPr>
            </w:pPr>
            <w:r w:rsidRPr="00E6597B">
              <w:rPr>
                <w:b/>
                <w:bCs/>
                <w:sz w:val="28"/>
                <w:szCs w:val="28"/>
                <w:cs/>
              </w:rPr>
              <w:t>รูปแบบ</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ID</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INT</w:t>
            </w:r>
          </w:p>
        </w:tc>
        <w:tc>
          <w:tcPr>
            <w:tcW w:w="697" w:type="dxa"/>
          </w:tcPr>
          <w:p w:rsidR="0062530D" w:rsidRPr="00E6597B" w:rsidRDefault="0062530D" w:rsidP="001A7C33">
            <w:pPr>
              <w:tabs>
                <w:tab w:val="left" w:pos="3780"/>
              </w:tabs>
              <w:jc w:val="center"/>
              <w:rPr>
                <w:sz w:val="28"/>
                <w:szCs w:val="28"/>
              </w:rPr>
            </w:pPr>
            <w:r w:rsidRPr="00E6597B">
              <w:rPr>
                <w:sz w:val="28"/>
                <w:szCs w:val="28"/>
              </w:rPr>
              <w:t>4</w:t>
            </w:r>
          </w:p>
        </w:tc>
        <w:tc>
          <w:tcPr>
            <w:tcW w:w="990" w:type="dxa"/>
          </w:tcPr>
          <w:p w:rsidR="0062530D" w:rsidRPr="00E6597B" w:rsidRDefault="0062530D" w:rsidP="001A7C33">
            <w:pPr>
              <w:tabs>
                <w:tab w:val="left" w:pos="3780"/>
              </w:tabs>
              <w:jc w:val="center"/>
              <w:rPr>
                <w:sz w:val="28"/>
                <w:szCs w:val="28"/>
              </w:rPr>
            </w:pPr>
            <w:r w:rsidRPr="00E6597B">
              <w:rPr>
                <w:sz w:val="28"/>
                <w:szCs w:val="28"/>
              </w:rPr>
              <w:t>PK</w:t>
            </w:r>
          </w:p>
        </w:tc>
        <w:tc>
          <w:tcPr>
            <w:tcW w:w="1890" w:type="dxa"/>
          </w:tcPr>
          <w:p w:rsidR="0062530D" w:rsidRPr="00E6597B" w:rsidRDefault="0062530D" w:rsidP="001A7C33">
            <w:pPr>
              <w:tabs>
                <w:tab w:val="left" w:pos="3780"/>
              </w:tabs>
              <w:rPr>
                <w:sz w:val="28"/>
                <w:szCs w:val="28"/>
              </w:rPr>
            </w:pPr>
            <w:r w:rsidRPr="00E6597B">
              <w:rPr>
                <w:sz w:val="28"/>
                <w:szCs w:val="28"/>
                <w:cs/>
              </w:rPr>
              <w:t>รหัสคำนำหน้า</w:t>
            </w:r>
          </w:p>
        </w:tc>
        <w:tc>
          <w:tcPr>
            <w:tcW w:w="1710" w:type="dxa"/>
          </w:tcPr>
          <w:p w:rsidR="0062530D" w:rsidRPr="00E6597B" w:rsidRDefault="0062530D" w:rsidP="001A7C33">
            <w:pPr>
              <w:tabs>
                <w:tab w:val="left" w:pos="3780"/>
              </w:tabs>
              <w:rPr>
                <w:sz w:val="28"/>
                <w:szCs w:val="28"/>
              </w:rPr>
            </w:pPr>
            <w:r w:rsidRPr="00E6597B">
              <w:rPr>
                <w:sz w:val="28"/>
                <w:szCs w:val="28"/>
              </w:rPr>
              <w:t>1</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NameTH</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คำนำหน้า (ภาษาไทย)</w:t>
            </w:r>
          </w:p>
        </w:tc>
        <w:tc>
          <w:tcPr>
            <w:tcW w:w="1710" w:type="dxa"/>
          </w:tcPr>
          <w:p w:rsidR="0062530D" w:rsidRPr="00E6597B" w:rsidRDefault="0062530D" w:rsidP="001A7C33">
            <w:pPr>
              <w:tabs>
                <w:tab w:val="left" w:pos="3780"/>
              </w:tabs>
              <w:rPr>
                <w:sz w:val="28"/>
                <w:szCs w:val="28"/>
                <w:cs/>
              </w:rPr>
            </w:pPr>
            <w:r w:rsidRPr="00E6597B">
              <w:rPr>
                <w:sz w:val="28"/>
                <w:szCs w:val="28"/>
                <w:cs/>
              </w:rPr>
              <w:t>นาย</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NameEN</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 xml:space="preserve">คำนำหน้า </w:t>
            </w:r>
            <w:r w:rsidRPr="00E6597B">
              <w:rPr>
                <w:sz w:val="28"/>
                <w:szCs w:val="28"/>
              </w:rPr>
              <w:t>(</w:t>
            </w:r>
            <w:r w:rsidRPr="00E6597B">
              <w:rPr>
                <w:sz w:val="28"/>
                <w:szCs w:val="28"/>
                <w:cs/>
              </w:rPr>
              <w:t>ภาษาอังกฤษ)</w:t>
            </w:r>
          </w:p>
        </w:tc>
        <w:tc>
          <w:tcPr>
            <w:tcW w:w="1710" w:type="dxa"/>
          </w:tcPr>
          <w:p w:rsidR="0062530D" w:rsidRPr="00E6597B" w:rsidRDefault="0062530D" w:rsidP="001A7C33">
            <w:pPr>
              <w:tabs>
                <w:tab w:val="left" w:pos="3780"/>
              </w:tabs>
              <w:rPr>
                <w:sz w:val="28"/>
                <w:szCs w:val="28"/>
              </w:rPr>
            </w:pPr>
            <w:r w:rsidRPr="00E6597B">
              <w:rPr>
                <w:sz w:val="28"/>
                <w:szCs w:val="28"/>
              </w:rPr>
              <w:t>Mr.</w:t>
            </w:r>
          </w:p>
        </w:tc>
      </w:tr>
    </w:tbl>
    <w:p w:rsidR="0062530D" w:rsidRPr="004B15B2" w:rsidRDefault="0062530D" w:rsidP="0062530D">
      <w:pPr>
        <w:jc w:val="thaiDistribute"/>
      </w:pPr>
    </w:p>
    <w:p w:rsidR="00B275CE" w:rsidRPr="004B15B2" w:rsidRDefault="00B275CE" w:rsidP="0062530D">
      <w:pPr>
        <w:pStyle w:val="af2"/>
      </w:pPr>
      <w:bookmarkStart w:id="311" w:name="_Toc41166568"/>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0</w:t>
      </w:r>
      <w:r w:rsidR="00A97554">
        <w:rPr>
          <w:noProof/>
        </w:rPr>
        <w:fldChar w:fldCharType="end"/>
      </w:r>
      <w:r w:rsidRPr="004B15B2">
        <w:rPr>
          <w:cs/>
        </w:rPr>
        <w:t xml:space="preserve">  </w:t>
      </w:r>
      <w:r w:rsidRPr="004B15B2">
        <w:rPr>
          <w:b w:val="0"/>
          <w:bCs w:val="0"/>
          <w:cs/>
        </w:rPr>
        <w:t>ข้อมูลบทบาท</w:t>
      </w:r>
      <w:r w:rsidRPr="004B15B2">
        <w:rPr>
          <w:b w:val="0"/>
          <w:bCs w:val="0"/>
        </w:rPr>
        <w:t xml:space="preserve"> </w:t>
      </w:r>
      <w:r w:rsidRPr="004B15B2">
        <w:rPr>
          <w:b w:val="0"/>
          <w:bCs w:val="0"/>
          <w:cs/>
        </w:rPr>
        <w:t>(</w:t>
      </w:r>
      <w:r w:rsidRPr="004B15B2">
        <w:rPr>
          <w:b w:val="0"/>
          <w:bCs w:val="0"/>
        </w:rPr>
        <w:t>role</w:t>
      </w:r>
      <w:r w:rsidRPr="004B15B2">
        <w:rPr>
          <w:b w:val="0"/>
          <w:bCs w:val="0"/>
          <w:cs/>
        </w:rPr>
        <w:t>)</w:t>
      </w:r>
      <w:bookmarkEnd w:id="310"/>
      <w:bookmarkEnd w:id="31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เจ้าหน้าที่</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Official</w:t>
            </w:r>
          </w:p>
        </w:tc>
      </w:tr>
    </w:tbl>
    <w:p w:rsidR="00B275CE" w:rsidRPr="004B15B2" w:rsidRDefault="00B275CE" w:rsidP="00B275CE">
      <w:pPr>
        <w:jc w:val="thaiDistribute"/>
      </w:pPr>
    </w:p>
    <w:p w:rsidR="0016104A" w:rsidRPr="004B15B2" w:rsidRDefault="0016104A" w:rsidP="0016104A">
      <w:pPr>
        <w:pStyle w:val="af2"/>
      </w:pPr>
      <w:bookmarkStart w:id="312" w:name="_Toc41166569"/>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1</w:t>
      </w:r>
      <w:r w:rsidR="00A97554">
        <w:rPr>
          <w:noProof/>
        </w:rPr>
        <w:fldChar w:fldCharType="end"/>
      </w:r>
      <w:r w:rsidRPr="004B15B2">
        <w:rPr>
          <w:cs/>
        </w:rPr>
        <w:t xml:space="preserve">  </w:t>
      </w:r>
      <w:r w:rsidRPr="004B15B2">
        <w:rPr>
          <w:b w:val="0"/>
          <w:bCs w:val="0"/>
          <w:cs/>
        </w:rPr>
        <w:t>ข้อมูลคณะ (</w:t>
      </w:r>
      <w:r w:rsidRPr="004B15B2">
        <w:rPr>
          <w:b w:val="0"/>
          <w:bCs w:val="0"/>
        </w:rPr>
        <w:t>faculty</w:t>
      </w:r>
      <w:r w:rsidRPr="004B15B2">
        <w:rPr>
          <w:b w:val="0"/>
          <w:bCs w:val="0"/>
          <w:cs/>
        </w:rPr>
        <w:t>)</w:t>
      </w:r>
      <w:bookmarkEnd w:id="312"/>
    </w:p>
    <w:p w:rsidR="0016104A" w:rsidRPr="004B15B2" w:rsidRDefault="0016104A" w:rsidP="0016104A">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16104A" w:rsidRPr="004B15B2" w:rsidTr="00607F0E">
        <w:tc>
          <w:tcPr>
            <w:tcW w:w="1980" w:type="dxa"/>
          </w:tcPr>
          <w:p w:rsidR="0016104A" w:rsidRPr="00E6597B" w:rsidRDefault="0016104A" w:rsidP="00607F0E">
            <w:pPr>
              <w:tabs>
                <w:tab w:val="left" w:pos="3780"/>
              </w:tabs>
              <w:jc w:val="center"/>
              <w:rPr>
                <w:b/>
                <w:bCs/>
                <w:sz w:val="28"/>
                <w:szCs w:val="28"/>
              </w:rPr>
            </w:pPr>
            <w:r w:rsidRPr="00E6597B">
              <w:rPr>
                <w:b/>
                <w:bCs/>
                <w:sz w:val="28"/>
                <w:szCs w:val="28"/>
                <w:cs/>
              </w:rPr>
              <w:t>ชื่อข้อมูล</w:t>
            </w:r>
          </w:p>
        </w:tc>
        <w:tc>
          <w:tcPr>
            <w:tcW w:w="1170" w:type="dxa"/>
          </w:tcPr>
          <w:p w:rsidR="0016104A" w:rsidRPr="00E6597B" w:rsidRDefault="0016104A" w:rsidP="00607F0E">
            <w:pPr>
              <w:tabs>
                <w:tab w:val="left" w:pos="3780"/>
              </w:tabs>
              <w:jc w:val="center"/>
              <w:rPr>
                <w:b/>
                <w:bCs/>
                <w:sz w:val="28"/>
                <w:szCs w:val="28"/>
              </w:rPr>
            </w:pPr>
            <w:r w:rsidRPr="00E6597B">
              <w:rPr>
                <w:b/>
                <w:bCs/>
                <w:sz w:val="28"/>
                <w:szCs w:val="28"/>
                <w:cs/>
              </w:rPr>
              <w:t>ชนิดข้อมูล</w:t>
            </w:r>
          </w:p>
        </w:tc>
        <w:tc>
          <w:tcPr>
            <w:tcW w:w="720" w:type="dxa"/>
          </w:tcPr>
          <w:p w:rsidR="0016104A" w:rsidRPr="00E6597B" w:rsidRDefault="0016104A" w:rsidP="00607F0E">
            <w:pPr>
              <w:tabs>
                <w:tab w:val="left" w:pos="3780"/>
              </w:tabs>
              <w:jc w:val="center"/>
              <w:rPr>
                <w:b/>
                <w:bCs/>
                <w:sz w:val="28"/>
                <w:szCs w:val="28"/>
              </w:rPr>
            </w:pPr>
            <w:r w:rsidRPr="00E6597B">
              <w:rPr>
                <w:b/>
                <w:bCs/>
                <w:sz w:val="28"/>
                <w:szCs w:val="28"/>
                <w:cs/>
              </w:rPr>
              <w:t>ขนาด</w:t>
            </w:r>
          </w:p>
        </w:tc>
        <w:tc>
          <w:tcPr>
            <w:tcW w:w="990" w:type="dxa"/>
          </w:tcPr>
          <w:p w:rsidR="0016104A" w:rsidRPr="00E6597B" w:rsidRDefault="0016104A" w:rsidP="00607F0E">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16104A" w:rsidRPr="00E6597B" w:rsidRDefault="0016104A" w:rsidP="00607F0E">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16104A" w:rsidRPr="00E6597B" w:rsidRDefault="0016104A" w:rsidP="00607F0E">
            <w:pPr>
              <w:tabs>
                <w:tab w:val="left" w:pos="3780"/>
              </w:tabs>
              <w:jc w:val="center"/>
              <w:rPr>
                <w:b/>
                <w:bCs/>
                <w:sz w:val="28"/>
                <w:szCs w:val="28"/>
                <w:cs/>
              </w:rPr>
            </w:pPr>
            <w:r w:rsidRPr="00E6597B">
              <w:rPr>
                <w:b/>
                <w:bCs/>
                <w:sz w:val="28"/>
                <w:szCs w:val="28"/>
                <w:cs/>
              </w:rPr>
              <w:t>รูปแบบ</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ID</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INT</w:t>
            </w:r>
          </w:p>
        </w:tc>
        <w:tc>
          <w:tcPr>
            <w:tcW w:w="720" w:type="dxa"/>
          </w:tcPr>
          <w:p w:rsidR="0016104A" w:rsidRPr="00E6597B" w:rsidRDefault="0016104A" w:rsidP="00607F0E">
            <w:pPr>
              <w:tabs>
                <w:tab w:val="left" w:pos="3780"/>
              </w:tabs>
              <w:jc w:val="center"/>
              <w:rPr>
                <w:sz w:val="28"/>
                <w:szCs w:val="28"/>
              </w:rPr>
            </w:pPr>
            <w:r w:rsidRPr="00E6597B">
              <w:rPr>
                <w:sz w:val="28"/>
                <w:szCs w:val="28"/>
              </w:rPr>
              <w:t>4</w:t>
            </w:r>
          </w:p>
        </w:tc>
        <w:tc>
          <w:tcPr>
            <w:tcW w:w="990" w:type="dxa"/>
          </w:tcPr>
          <w:p w:rsidR="0016104A" w:rsidRPr="00E6597B" w:rsidRDefault="0016104A" w:rsidP="00607F0E">
            <w:pPr>
              <w:tabs>
                <w:tab w:val="left" w:pos="3780"/>
              </w:tabs>
              <w:jc w:val="center"/>
              <w:rPr>
                <w:sz w:val="28"/>
                <w:szCs w:val="28"/>
              </w:rPr>
            </w:pPr>
            <w:r w:rsidRPr="00E6597B">
              <w:rPr>
                <w:sz w:val="28"/>
                <w:szCs w:val="28"/>
              </w:rPr>
              <w:t>PK</w:t>
            </w:r>
          </w:p>
        </w:tc>
        <w:tc>
          <w:tcPr>
            <w:tcW w:w="1890" w:type="dxa"/>
          </w:tcPr>
          <w:p w:rsidR="0016104A" w:rsidRPr="00E6597B" w:rsidRDefault="0016104A" w:rsidP="00607F0E">
            <w:pPr>
              <w:tabs>
                <w:tab w:val="left" w:pos="3780"/>
              </w:tabs>
              <w:rPr>
                <w:sz w:val="28"/>
                <w:szCs w:val="28"/>
              </w:rPr>
            </w:pPr>
            <w:r w:rsidRPr="00E6597B">
              <w:rPr>
                <w:sz w:val="28"/>
                <w:szCs w:val="28"/>
                <w:cs/>
              </w:rPr>
              <w:t>รหัสคณะ</w:t>
            </w:r>
          </w:p>
        </w:tc>
        <w:tc>
          <w:tcPr>
            <w:tcW w:w="1710" w:type="dxa"/>
          </w:tcPr>
          <w:p w:rsidR="0016104A" w:rsidRPr="00E6597B" w:rsidRDefault="0016104A" w:rsidP="00607F0E">
            <w:pPr>
              <w:tabs>
                <w:tab w:val="left" w:pos="3780"/>
              </w:tabs>
              <w:rPr>
                <w:sz w:val="28"/>
                <w:szCs w:val="28"/>
              </w:rPr>
            </w:pPr>
            <w:r w:rsidRPr="00E6597B">
              <w:rPr>
                <w:sz w:val="28"/>
                <w:szCs w:val="28"/>
              </w:rPr>
              <w:t>2</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NameTH</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ไทย)</w:t>
            </w:r>
          </w:p>
        </w:tc>
        <w:tc>
          <w:tcPr>
            <w:tcW w:w="1710" w:type="dxa"/>
          </w:tcPr>
          <w:p w:rsidR="0016104A" w:rsidRPr="00E6597B" w:rsidRDefault="0016104A" w:rsidP="00607F0E">
            <w:pPr>
              <w:tabs>
                <w:tab w:val="left" w:pos="3780"/>
              </w:tabs>
              <w:rPr>
                <w:sz w:val="28"/>
                <w:szCs w:val="28"/>
                <w:cs/>
              </w:rPr>
            </w:pPr>
            <w:r w:rsidRPr="00E6597B">
              <w:rPr>
                <w:sz w:val="28"/>
                <w:szCs w:val="28"/>
                <w:cs/>
              </w:rPr>
              <w:t>คณะวิศวกรรมศาสตร์</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NameEN</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อังกฤษ)</w:t>
            </w:r>
          </w:p>
        </w:tc>
        <w:tc>
          <w:tcPr>
            <w:tcW w:w="1710" w:type="dxa"/>
          </w:tcPr>
          <w:p w:rsidR="0016104A" w:rsidRPr="00E6597B" w:rsidRDefault="0016104A" w:rsidP="00607F0E">
            <w:pPr>
              <w:tabs>
                <w:tab w:val="left" w:pos="3780"/>
              </w:tabs>
              <w:rPr>
                <w:sz w:val="28"/>
                <w:szCs w:val="28"/>
              </w:rPr>
            </w:pPr>
            <w:r w:rsidRPr="00E6597B">
              <w:rPr>
                <w:sz w:val="28"/>
                <w:szCs w:val="28"/>
              </w:rPr>
              <w:t>Faculty of Engineering</w:t>
            </w:r>
          </w:p>
        </w:tc>
      </w:tr>
    </w:tbl>
    <w:p w:rsidR="00B275CE" w:rsidRPr="004B15B2" w:rsidRDefault="00B275CE" w:rsidP="00B275CE">
      <w:pPr>
        <w:pStyle w:val="af2"/>
      </w:pPr>
      <w:bookmarkStart w:id="313" w:name="_Toc39899272"/>
      <w:bookmarkStart w:id="314" w:name="_Toc41166570"/>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2</w:t>
      </w:r>
      <w:r w:rsidR="00A97554">
        <w:rPr>
          <w:noProof/>
        </w:rPr>
        <w:fldChar w:fldCharType="end"/>
      </w:r>
      <w:r w:rsidRPr="004B15B2">
        <w:rPr>
          <w:cs/>
        </w:rPr>
        <w:t xml:space="preserve">  </w:t>
      </w:r>
      <w:r w:rsidRPr="004B15B2">
        <w:rPr>
          <w:b w:val="0"/>
          <w:bCs w:val="0"/>
          <w:cs/>
        </w:rPr>
        <w:t>ข้อมูลแผนก/สาขาวิชา</w:t>
      </w:r>
      <w:r w:rsidRPr="004B15B2">
        <w:rPr>
          <w:b w:val="0"/>
          <w:bCs w:val="0"/>
        </w:rPr>
        <w:t xml:space="preserve"> </w:t>
      </w:r>
      <w:r w:rsidRPr="004B15B2">
        <w:rPr>
          <w:b w:val="0"/>
          <w:bCs w:val="0"/>
          <w:cs/>
        </w:rPr>
        <w:t>(</w:t>
      </w:r>
      <w:r w:rsidRPr="004B15B2">
        <w:rPr>
          <w:b w:val="0"/>
          <w:bCs w:val="0"/>
        </w:rPr>
        <w:t>department</w:t>
      </w:r>
      <w:r w:rsidRPr="004B15B2">
        <w:rPr>
          <w:b w:val="0"/>
          <w:bCs w:val="0"/>
          <w:cs/>
        </w:rPr>
        <w:t>)</w:t>
      </w:r>
      <w:bookmarkEnd w:id="313"/>
      <w:bookmarkEnd w:id="31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7E6665" w:rsidP="008E3ECB">
            <w:pPr>
              <w:tabs>
                <w:tab w:val="left" w:pos="3780"/>
              </w:tabs>
              <w:rPr>
                <w:sz w:val="28"/>
                <w:szCs w:val="28"/>
                <w:cs/>
              </w:rPr>
            </w:pPr>
            <w:r w:rsidRPr="00E6597B">
              <w:rPr>
                <w:sz w:val="28"/>
                <w:szCs w:val="28"/>
                <w:cs/>
              </w:rPr>
              <w:t>รหัสสาขา</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ไทย)</w:t>
            </w:r>
          </w:p>
        </w:tc>
        <w:tc>
          <w:tcPr>
            <w:tcW w:w="1710" w:type="dxa"/>
          </w:tcPr>
          <w:p w:rsidR="00B275CE" w:rsidRPr="00E6597B" w:rsidRDefault="00B275CE" w:rsidP="008E3ECB">
            <w:pPr>
              <w:tabs>
                <w:tab w:val="left" w:pos="3780"/>
              </w:tabs>
              <w:rPr>
                <w:sz w:val="28"/>
                <w:szCs w:val="28"/>
                <w:cs/>
              </w:rPr>
            </w:pPr>
            <w:r w:rsidRPr="00E6597B">
              <w:rPr>
                <w:sz w:val="28"/>
                <w:szCs w:val="28"/>
                <w:cs/>
              </w:rPr>
              <w:t>วิศวกรรมคอมพิวเตอร์</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Computer Engineering</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Faculty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cs/>
              </w:rPr>
            </w:pPr>
            <w:r w:rsidRPr="00E6597B">
              <w:rPr>
                <w:sz w:val="28"/>
                <w:szCs w:val="28"/>
                <w:cs/>
              </w:rPr>
              <w:t>รหัสคณะ</w:t>
            </w:r>
          </w:p>
        </w:tc>
        <w:tc>
          <w:tcPr>
            <w:tcW w:w="1710" w:type="dxa"/>
          </w:tcPr>
          <w:p w:rsidR="00B275CE" w:rsidRPr="00E6597B" w:rsidRDefault="00B275CE" w:rsidP="008E3ECB">
            <w:pPr>
              <w:tabs>
                <w:tab w:val="left" w:pos="3780"/>
              </w:tabs>
              <w:rPr>
                <w:sz w:val="28"/>
                <w:szCs w:val="28"/>
              </w:rPr>
            </w:pPr>
            <w:r w:rsidRPr="00E6597B">
              <w:rPr>
                <w:sz w:val="28"/>
                <w:szCs w:val="28"/>
              </w:rPr>
              <w:t>2</w:t>
            </w:r>
          </w:p>
        </w:tc>
      </w:tr>
    </w:tbl>
    <w:p w:rsidR="00607F0E" w:rsidRPr="004B15B2" w:rsidRDefault="00607F0E" w:rsidP="0016104A">
      <w:pPr>
        <w:pStyle w:val="af2"/>
      </w:pPr>
      <w:bookmarkStart w:id="315" w:name="_Toc39899274"/>
    </w:p>
    <w:p w:rsidR="00B275CE" w:rsidRPr="004B15B2" w:rsidRDefault="0016104A" w:rsidP="0016104A">
      <w:pPr>
        <w:pStyle w:val="af2"/>
      </w:pPr>
      <w:bookmarkStart w:id="316" w:name="_Toc41166571"/>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3</w:t>
      </w:r>
      <w:r w:rsidR="00A97554">
        <w:rPr>
          <w:noProof/>
        </w:rPr>
        <w:fldChar w:fldCharType="end"/>
      </w:r>
      <w:r w:rsidRPr="004B15B2">
        <w:rPr>
          <w:cs/>
        </w:rPr>
        <w:t xml:space="preserve">  </w:t>
      </w:r>
      <w:r w:rsidR="00B275CE" w:rsidRPr="004B15B2">
        <w:rPr>
          <w:b w:val="0"/>
          <w:bCs w:val="0"/>
          <w:cs/>
        </w:rPr>
        <w:t>ข้อมูลชนิดของเบอร์ติดต่อ (</w:t>
      </w:r>
      <w:proofErr w:type="spellStart"/>
      <w:r w:rsidR="00B275CE" w:rsidRPr="004B15B2">
        <w:rPr>
          <w:b w:val="0"/>
          <w:bCs w:val="0"/>
        </w:rPr>
        <w:t>phonetype</w:t>
      </w:r>
      <w:proofErr w:type="spellEnd"/>
      <w:r w:rsidR="00B275CE" w:rsidRPr="004B15B2">
        <w:rPr>
          <w:b w:val="0"/>
          <w:bCs w:val="0"/>
          <w:cs/>
        </w:rPr>
        <w:t>)</w:t>
      </w:r>
      <w:bookmarkEnd w:id="315"/>
      <w:bookmarkEnd w:id="31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โทรศัพท์มือถือ</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Mobile Phone</w:t>
            </w:r>
          </w:p>
        </w:tc>
      </w:tr>
    </w:tbl>
    <w:p w:rsidR="00B275CE" w:rsidRPr="004B15B2" w:rsidRDefault="00B275CE" w:rsidP="00B275CE">
      <w:pPr>
        <w:jc w:val="thaiDistribute"/>
      </w:pPr>
    </w:p>
    <w:p w:rsidR="00B275CE" w:rsidRPr="004B15B2" w:rsidRDefault="00B275CE" w:rsidP="00B275CE">
      <w:pPr>
        <w:pStyle w:val="af2"/>
      </w:pPr>
      <w:bookmarkStart w:id="317" w:name="_Toc39899275"/>
      <w:bookmarkStart w:id="318" w:name="_Toc41166572"/>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4</w:t>
      </w:r>
      <w:r w:rsidR="00A97554">
        <w:rPr>
          <w:noProof/>
        </w:rPr>
        <w:fldChar w:fldCharType="end"/>
      </w:r>
      <w:r w:rsidRPr="004B15B2">
        <w:rPr>
          <w:cs/>
        </w:rPr>
        <w:t xml:space="preserve">  </w:t>
      </w:r>
      <w:r w:rsidRPr="004B15B2">
        <w:rPr>
          <w:b w:val="0"/>
          <w:bCs w:val="0"/>
          <w:cs/>
        </w:rPr>
        <w:t>ข้อมูลเบอร์โทรติดต่อ (</w:t>
      </w:r>
      <w:r w:rsidRPr="004B15B2">
        <w:rPr>
          <w:b w:val="0"/>
          <w:bCs w:val="0"/>
        </w:rPr>
        <w:t>phone</w:t>
      </w:r>
      <w:r w:rsidRPr="004B15B2">
        <w:rPr>
          <w:b w:val="0"/>
          <w:bCs w:val="0"/>
          <w:cs/>
        </w:rPr>
        <w:t>)</w:t>
      </w:r>
      <w:bookmarkEnd w:id="317"/>
      <w:bookmarkEnd w:id="31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No</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0952262746</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46ABA">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46ABA">
            <w:pPr>
              <w:tabs>
                <w:tab w:val="left" w:pos="3780"/>
              </w:tabs>
              <w:rPr>
                <w:sz w:val="28"/>
                <w:szCs w:val="28"/>
              </w:rPr>
            </w:pPr>
            <w:r w:rsidRPr="00E6597B">
              <w:rPr>
                <w:sz w:val="28"/>
                <w:szCs w:val="28"/>
              </w:rPr>
              <w:t>1</w:t>
            </w:r>
          </w:p>
        </w:tc>
      </w:tr>
    </w:tbl>
    <w:p w:rsidR="00B275CE" w:rsidRPr="004B15B2" w:rsidRDefault="00B275CE" w:rsidP="00B275CE">
      <w:pPr>
        <w:jc w:val="thaiDistribute"/>
      </w:pPr>
    </w:p>
    <w:p w:rsidR="00607F0E" w:rsidRPr="004B15B2" w:rsidRDefault="00607F0E" w:rsidP="00B275CE">
      <w:pPr>
        <w:pStyle w:val="af2"/>
      </w:pPr>
      <w:bookmarkStart w:id="319" w:name="_Toc39899276"/>
    </w:p>
    <w:p w:rsidR="00607F0E" w:rsidRPr="004B15B2" w:rsidRDefault="00607F0E" w:rsidP="00B275CE">
      <w:pPr>
        <w:pStyle w:val="af2"/>
      </w:pPr>
    </w:p>
    <w:p w:rsidR="00607F0E" w:rsidRPr="004B15B2" w:rsidRDefault="00607F0E" w:rsidP="00B275CE">
      <w:pPr>
        <w:pStyle w:val="af2"/>
      </w:pPr>
    </w:p>
    <w:p w:rsidR="00607F0E" w:rsidRPr="004B15B2" w:rsidRDefault="00607F0E" w:rsidP="00B275CE">
      <w:pPr>
        <w:pStyle w:val="af2"/>
      </w:pPr>
    </w:p>
    <w:p w:rsidR="00B275CE" w:rsidRPr="004B15B2" w:rsidRDefault="00B275CE" w:rsidP="00B275CE">
      <w:pPr>
        <w:pStyle w:val="af2"/>
      </w:pPr>
      <w:bookmarkStart w:id="320" w:name="_Toc41166573"/>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5</w:t>
      </w:r>
      <w:r w:rsidR="00A97554">
        <w:rPr>
          <w:noProof/>
        </w:rPr>
        <w:fldChar w:fldCharType="end"/>
      </w:r>
      <w:r w:rsidRPr="004B15B2">
        <w:rPr>
          <w:cs/>
        </w:rPr>
        <w:t xml:space="preserve">  </w:t>
      </w:r>
      <w:r w:rsidRPr="004B15B2">
        <w:rPr>
          <w:b w:val="0"/>
          <w:bCs w:val="0"/>
          <w:cs/>
        </w:rPr>
        <w:t>ข้อมูลการนำเข้าปริญญานิพนธ์</w:t>
      </w:r>
      <w:r w:rsidRPr="004B15B2">
        <w:rPr>
          <w:b w:val="0"/>
          <w:bCs w:val="0"/>
        </w:rPr>
        <w:t xml:space="preserve"> </w:t>
      </w:r>
      <w:r w:rsidRPr="004B15B2">
        <w:rPr>
          <w:b w:val="0"/>
          <w:bCs w:val="0"/>
          <w:cs/>
        </w:rPr>
        <w:t>(</w:t>
      </w:r>
      <w:r w:rsidRPr="004B15B2">
        <w:rPr>
          <w:b w:val="0"/>
          <w:bCs w:val="0"/>
        </w:rPr>
        <w:t>thesis</w:t>
      </w:r>
      <w:r w:rsidRPr="004B15B2">
        <w:rPr>
          <w:b w:val="0"/>
          <w:bCs w:val="0"/>
          <w:cs/>
        </w:rPr>
        <w:t>)</w:t>
      </w:r>
      <w:bookmarkEnd w:id="319"/>
      <w:bookmarkEnd w:id="32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ระบบการจัดการงานทั่วไปสำหรับสาขา</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General Task Management System for Division</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AbstractTH</w:t>
            </w:r>
            <w:proofErr w:type="spellEnd"/>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ไทย)</w:t>
            </w:r>
          </w:p>
        </w:tc>
        <w:tc>
          <w:tcPr>
            <w:tcW w:w="1620" w:type="dxa"/>
          </w:tcPr>
          <w:p w:rsidR="00B275CE" w:rsidRPr="00E6597B" w:rsidRDefault="00B275CE" w:rsidP="008E3ECB">
            <w:pPr>
              <w:tabs>
                <w:tab w:val="left" w:pos="3780"/>
              </w:tabs>
              <w:rPr>
                <w:sz w:val="28"/>
                <w:szCs w:val="28"/>
              </w:rPr>
            </w:pPr>
            <w:r w:rsidRPr="00E6597B">
              <w:rPr>
                <w:sz w:val="28"/>
                <w:szCs w:val="28"/>
                <w:cs/>
              </w:rPr>
              <w:t>ทดสอ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AbstractEN</w:t>
            </w:r>
            <w:proofErr w:type="spellEnd"/>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test</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ImthesisNumber</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จำนวนปริญญานนิพนธ์</w:t>
            </w:r>
          </w:p>
        </w:tc>
        <w:tc>
          <w:tcPr>
            <w:tcW w:w="1620" w:type="dxa"/>
          </w:tcPr>
          <w:p w:rsidR="00B275CE" w:rsidRPr="00E6597B" w:rsidRDefault="00B275CE" w:rsidP="008E3ECB">
            <w:pPr>
              <w:tabs>
                <w:tab w:val="left" w:pos="3780"/>
              </w:tabs>
              <w:rPr>
                <w:sz w:val="28"/>
                <w:szCs w:val="28"/>
              </w:rPr>
            </w:pPr>
            <w:r w:rsidRPr="00E6597B">
              <w:rPr>
                <w:sz w:val="28"/>
                <w:szCs w:val="28"/>
              </w:rPr>
              <w:t>2</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สถานะ</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pStyle w:val="af2"/>
      </w:pPr>
      <w:bookmarkStart w:id="321" w:name="_Toc39899277"/>
    </w:p>
    <w:p w:rsidR="00B275CE" w:rsidRPr="004B15B2" w:rsidRDefault="00B275CE" w:rsidP="00B275CE">
      <w:pPr>
        <w:pStyle w:val="af2"/>
      </w:pPr>
      <w:bookmarkStart w:id="322" w:name="_Toc4116657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6</w:t>
      </w:r>
      <w:r w:rsidR="00A97554">
        <w:rPr>
          <w:noProof/>
        </w:rPr>
        <w:fldChar w:fldCharType="end"/>
      </w:r>
      <w:r w:rsidRPr="004B15B2">
        <w:rPr>
          <w:cs/>
        </w:rPr>
        <w:t xml:space="preserve">  </w:t>
      </w:r>
      <w:r w:rsidRPr="004B15B2">
        <w:rPr>
          <w:b w:val="0"/>
          <w:bCs w:val="0"/>
          <w:cs/>
        </w:rPr>
        <w:t>ข้อมูลประเภทปริญญานนิพนธ์</w:t>
      </w:r>
      <w:r w:rsidRPr="004B15B2">
        <w:rPr>
          <w:b w:val="0"/>
          <w:bCs w:val="0"/>
        </w:rPr>
        <w:t xml:space="preserve"> </w:t>
      </w:r>
      <w:r w:rsidRPr="004B15B2">
        <w:rPr>
          <w:b w:val="0"/>
          <w:bCs w:val="0"/>
          <w:cs/>
        </w:rPr>
        <w:t>(</w:t>
      </w:r>
      <w:proofErr w:type="spellStart"/>
      <w:r w:rsidR="00773831" w:rsidRPr="004B15B2">
        <w:rPr>
          <w:b w:val="0"/>
          <w:bCs w:val="0"/>
        </w:rPr>
        <w:t>category_th</w:t>
      </w:r>
      <w:r w:rsidRPr="004B15B2">
        <w:rPr>
          <w:b w:val="0"/>
          <w:bCs w:val="0"/>
        </w:rPr>
        <w:t>is</w:t>
      </w:r>
      <w:r w:rsidR="00773831" w:rsidRPr="004B15B2">
        <w:rPr>
          <w:b w:val="0"/>
          <w:bCs w:val="0"/>
        </w:rPr>
        <w:t>is</w:t>
      </w:r>
      <w:proofErr w:type="spellEnd"/>
      <w:r w:rsidRPr="004B15B2">
        <w:rPr>
          <w:b w:val="0"/>
          <w:bCs w:val="0"/>
          <w:cs/>
        </w:rPr>
        <w:t>)</w:t>
      </w:r>
      <w:bookmarkEnd w:id="321"/>
      <w:bookmarkEnd w:id="32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ปริญญานนิพนธ์</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TH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ารพัฒนาเว็บไซต์</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EN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Website developme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23" w:name="_Toc39899278"/>
      <w:bookmarkStart w:id="324" w:name="_Toc41166575"/>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7</w:t>
      </w:r>
      <w:r w:rsidR="00A97554">
        <w:rPr>
          <w:noProof/>
        </w:rPr>
        <w:fldChar w:fldCharType="end"/>
      </w:r>
      <w:r w:rsidRPr="004B15B2">
        <w:rPr>
          <w:cs/>
        </w:rPr>
        <w:t xml:space="preserve">  </w:t>
      </w:r>
      <w:r w:rsidRPr="004B15B2">
        <w:rPr>
          <w:b w:val="0"/>
          <w:bCs w:val="0"/>
          <w:cs/>
        </w:rPr>
        <w:t>ข้อมูลอาจารย์ที่ปรึกษา</w:t>
      </w:r>
      <w:r w:rsidRPr="004B15B2">
        <w:rPr>
          <w:b w:val="0"/>
          <w:bCs w:val="0"/>
        </w:rPr>
        <w:t xml:space="preserve"> </w:t>
      </w:r>
      <w:r w:rsidRPr="004B15B2">
        <w:rPr>
          <w:b w:val="0"/>
          <w:bCs w:val="0"/>
          <w:cs/>
        </w:rPr>
        <w:t>(</w:t>
      </w:r>
      <w:r w:rsidRPr="004B15B2">
        <w:rPr>
          <w:b w:val="0"/>
          <w:bCs w:val="0"/>
        </w:rPr>
        <w:t>advisors</w:t>
      </w:r>
      <w:r w:rsidRPr="004B15B2">
        <w:rPr>
          <w:b w:val="0"/>
          <w:bCs w:val="0"/>
          <w:cs/>
        </w:rPr>
        <w:t>)</w:t>
      </w:r>
      <w:bookmarkEnd w:id="323"/>
      <w:bookmarkEnd w:id="32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Advisor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อาจารย์ที่ปรึกษ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rPr>
          <w:b/>
          <w:bCs/>
        </w:rPr>
      </w:pPr>
    </w:p>
    <w:p w:rsidR="00B275CE" w:rsidRPr="004B15B2" w:rsidRDefault="00B275CE" w:rsidP="00B275CE">
      <w:pPr>
        <w:pStyle w:val="af2"/>
      </w:pPr>
      <w:bookmarkStart w:id="325" w:name="_Toc39899279"/>
      <w:bookmarkStart w:id="326" w:name="_Toc41166576"/>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8</w:t>
      </w:r>
      <w:r w:rsidR="00A97554">
        <w:rPr>
          <w:noProof/>
        </w:rPr>
        <w:fldChar w:fldCharType="end"/>
      </w:r>
      <w:r w:rsidRPr="004B15B2">
        <w:rPr>
          <w:cs/>
        </w:rPr>
        <w:t xml:space="preserve">  </w:t>
      </w:r>
      <w:r w:rsidRPr="004B15B2">
        <w:rPr>
          <w:b w:val="0"/>
          <w:bCs w:val="0"/>
          <w:cs/>
        </w:rPr>
        <w:t>ข้อมูลผู้เขียน</w:t>
      </w:r>
      <w:r w:rsidRPr="004B15B2">
        <w:rPr>
          <w:b w:val="0"/>
          <w:bCs w:val="0"/>
        </w:rPr>
        <w:t xml:space="preserve"> </w:t>
      </w:r>
      <w:r w:rsidRPr="004B15B2">
        <w:rPr>
          <w:b w:val="0"/>
          <w:bCs w:val="0"/>
          <w:cs/>
        </w:rPr>
        <w:t>(</w:t>
      </w:r>
      <w:r w:rsidRPr="004B15B2">
        <w:rPr>
          <w:b w:val="0"/>
          <w:bCs w:val="0"/>
        </w:rPr>
        <w:t>author</w:t>
      </w:r>
      <w:r w:rsidRPr="004B15B2">
        <w:rPr>
          <w:b w:val="0"/>
          <w:bCs w:val="0"/>
          <w:cs/>
        </w:rPr>
        <w:t>)</w:t>
      </w:r>
      <w:bookmarkEnd w:id="325"/>
      <w:bookmarkEnd w:id="32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Autho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ผู้เขีย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pPr>
      <w:bookmarkStart w:id="327" w:name="_Toc39899280"/>
      <w:bookmarkStart w:id="328" w:name="_Toc4116657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9</w:t>
      </w:r>
      <w:r w:rsidR="00A97554">
        <w:rPr>
          <w:noProof/>
        </w:rPr>
        <w:fldChar w:fldCharType="end"/>
      </w:r>
      <w:r w:rsidRPr="004B15B2">
        <w:rPr>
          <w:cs/>
        </w:rPr>
        <w:t xml:space="preserve">  </w:t>
      </w:r>
      <w:r w:rsidRPr="004B15B2">
        <w:rPr>
          <w:b w:val="0"/>
          <w:bCs w:val="0"/>
          <w:cs/>
        </w:rPr>
        <w:t>ข้อมูลไฟล์ปริญญานิพนธ์</w:t>
      </w:r>
      <w:r w:rsidRPr="004B15B2">
        <w:rPr>
          <w:b w:val="0"/>
          <w:bCs w:val="0"/>
        </w:rPr>
        <w:t xml:space="preserve"> </w:t>
      </w:r>
      <w:r w:rsidRPr="004B15B2">
        <w:rPr>
          <w:b w:val="0"/>
          <w:bCs w:val="0"/>
          <w:cs/>
        </w:rPr>
        <w:t>(</w:t>
      </w:r>
      <w:proofErr w:type="spellStart"/>
      <w:r w:rsidRPr="004B15B2">
        <w:rPr>
          <w:b w:val="0"/>
          <w:bCs w:val="0"/>
        </w:rPr>
        <w:t>fileimthesis</w:t>
      </w:r>
      <w:proofErr w:type="spellEnd"/>
      <w:r w:rsidRPr="004B15B2">
        <w:rPr>
          <w:b w:val="0"/>
          <w:bCs w:val="0"/>
          <w:cs/>
        </w:rPr>
        <w:t>)</w:t>
      </w:r>
      <w:bookmarkEnd w:id="327"/>
      <w:bookmarkEnd w:id="32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ไฟล์</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pPr>
      <w:bookmarkStart w:id="329" w:name="_Toc39899281"/>
      <w:bookmarkStart w:id="330" w:name="_Toc41166578"/>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0</w:t>
      </w:r>
      <w:r w:rsidR="00A97554">
        <w:rPr>
          <w:noProof/>
        </w:rPr>
        <w:fldChar w:fldCharType="end"/>
      </w:r>
      <w:r w:rsidRPr="004B15B2">
        <w:rPr>
          <w:cs/>
        </w:rPr>
        <w:t xml:space="preserve">  </w:t>
      </w:r>
      <w:r w:rsidRPr="004B15B2">
        <w:rPr>
          <w:b w:val="0"/>
          <w:bCs w:val="0"/>
          <w:cs/>
        </w:rPr>
        <w:t>ข้อมูลสถานะปริญญานิพนธ์ (</w:t>
      </w:r>
      <w:proofErr w:type="spellStart"/>
      <w:r w:rsidRPr="004B15B2">
        <w:rPr>
          <w:b w:val="0"/>
          <w:bCs w:val="0"/>
        </w:rPr>
        <w:t>statusthesis</w:t>
      </w:r>
      <w:proofErr w:type="spellEnd"/>
      <w:r w:rsidRPr="004B15B2">
        <w:rPr>
          <w:b w:val="0"/>
          <w:bCs w:val="0"/>
          <w:cs/>
        </w:rPr>
        <w:t>)</w:t>
      </w:r>
      <w:bookmarkEnd w:id="329"/>
      <w:bookmarkEnd w:id="33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สถานะปริญญา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ยังมีอยู่</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สถานะปริญญา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Exta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31" w:name="_Toc39899282"/>
      <w:bookmarkStart w:id="332" w:name="_Toc41166579"/>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1</w:t>
      </w:r>
      <w:r w:rsidR="00A97554">
        <w:rPr>
          <w:noProof/>
        </w:rPr>
        <w:fldChar w:fldCharType="end"/>
      </w:r>
      <w:r w:rsidRPr="004B15B2">
        <w:rPr>
          <w:cs/>
        </w:rPr>
        <w:t xml:space="preserve">  </w:t>
      </w:r>
      <w:r w:rsidRPr="004B15B2">
        <w:rPr>
          <w:b w:val="0"/>
          <w:bCs w:val="0"/>
          <w:cs/>
        </w:rPr>
        <w:t>ข้อมูลการยืม-คืนปริญญานิพนธ์</w:t>
      </w:r>
      <w:r w:rsidRPr="004B15B2">
        <w:rPr>
          <w:b w:val="0"/>
          <w:bCs w:val="0"/>
        </w:rPr>
        <w:t xml:space="preserve"> </w:t>
      </w:r>
      <w:r w:rsidRPr="004B15B2">
        <w:rPr>
          <w:b w:val="0"/>
          <w:bCs w:val="0"/>
          <w:cs/>
        </w:rPr>
        <w:t>(</w:t>
      </w:r>
      <w:proofErr w:type="spellStart"/>
      <w:r w:rsidRPr="004B15B2">
        <w:rPr>
          <w:b w:val="0"/>
          <w:bCs w:val="0"/>
        </w:rPr>
        <w:t>thesisbr</w:t>
      </w:r>
      <w:proofErr w:type="spellEnd"/>
      <w:r w:rsidRPr="004B15B2">
        <w:rPr>
          <w:b w:val="0"/>
          <w:bCs w:val="0"/>
          <w:cs/>
        </w:rPr>
        <w:t>)</w:t>
      </w:r>
      <w:bookmarkEnd w:id="331"/>
      <w:bookmarkEnd w:id="33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DateRetur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คืน</w:t>
            </w:r>
          </w:p>
        </w:tc>
        <w:tc>
          <w:tcPr>
            <w:tcW w:w="1620" w:type="dxa"/>
          </w:tcPr>
          <w:p w:rsidR="00B275CE" w:rsidRPr="00E6597B" w:rsidRDefault="00B275CE" w:rsidP="008E3ECB">
            <w:pPr>
              <w:tabs>
                <w:tab w:val="left" w:pos="3780"/>
              </w:tabs>
              <w:rPr>
                <w:sz w:val="28"/>
                <w:szCs w:val="28"/>
                <w:cs/>
              </w:rPr>
            </w:pPr>
            <w:r w:rsidRPr="00E6597B">
              <w:rPr>
                <w:sz w:val="28"/>
                <w:szCs w:val="28"/>
              </w:rPr>
              <w:t>2020-03-18</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ถานะการยืมคื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Detail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4</w:t>
            </w:r>
          </w:p>
        </w:tc>
      </w:tr>
      <w:tr w:rsidR="00B275CE" w:rsidRPr="004B15B2" w:rsidTr="000F0E96">
        <w:tc>
          <w:tcPr>
            <w:tcW w:w="1980" w:type="dxa"/>
            <w:shd w:val="clear" w:color="auto" w:fill="auto"/>
          </w:tcPr>
          <w:p w:rsidR="00B275CE" w:rsidRPr="00E6597B" w:rsidRDefault="00B275CE" w:rsidP="008E3ECB">
            <w:pPr>
              <w:tabs>
                <w:tab w:val="left" w:pos="3780"/>
              </w:tabs>
              <w:rPr>
                <w:sz w:val="28"/>
                <w:szCs w:val="28"/>
              </w:rPr>
            </w:pPr>
            <w:proofErr w:type="spellStart"/>
            <w:r w:rsidRPr="00E6597B">
              <w:rPr>
                <w:sz w:val="28"/>
                <w:szCs w:val="28"/>
              </w:rPr>
              <w:t>statusreturn</w:t>
            </w:r>
            <w:proofErr w:type="spellEnd"/>
          </w:p>
        </w:tc>
        <w:tc>
          <w:tcPr>
            <w:tcW w:w="1170" w:type="dxa"/>
            <w:shd w:val="clear" w:color="auto" w:fill="auto"/>
          </w:tcPr>
          <w:p w:rsidR="00B275CE" w:rsidRPr="00E6597B" w:rsidRDefault="00B275CE" w:rsidP="008E3ECB">
            <w:pPr>
              <w:tabs>
                <w:tab w:val="left" w:pos="3780"/>
              </w:tabs>
              <w:rPr>
                <w:sz w:val="28"/>
                <w:szCs w:val="28"/>
              </w:rPr>
            </w:pPr>
            <w:r w:rsidRPr="00E6597B">
              <w:rPr>
                <w:sz w:val="28"/>
                <w:szCs w:val="28"/>
              </w:rPr>
              <w:t>TINYINT</w:t>
            </w:r>
          </w:p>
        </w:tc>
        <w:tc>
          <w:tcPr>
            <w:tcW w:w="720" w:type="dxa"/>
            <w:shd w:val="clear" w:color="auto" w:fill="auto"/>
          </w:tcPr>
          <w:p w:rsidR="00B275CE" w:rsidRPr="00E6597B" w:rsidRDefault="00B275CE" w:rsidP="008E3ECB">
            <w:pPr>
              <w:tabs>
                <w:tab w:val="left" w:pos="3780"/>
              </w:tabs>
              <w:jc w:val="center"/>
              <w:rPr>
                <w:sz w:val="28"/>
                <w:szCs w:val="28"/>
              </w:rPr>
            </w:pPr>
            <w:r w:rsidRPr="00E6597B">
              <w:rPr>
                <w:sz w:val="28"/>
                <w:szCs w:val="28"/>
              </w:rPr>
              <w:t>1</w:t>
            </w:r>
          </w:p>
        </w:tc>
        <w:tc>
          <w:tcPr>
            <w:tcW w:w="990" w:type="dxa"/>
            <w:shd w:val="clear" w:color="auto" w:fill="auto"/>
          </w:tcPr>
          <w:p w:rsidR="00B275CE" w:rsidRPr="00E6597B" w:rsidRDefault="00B275CE" w:rsidP="008E3ECB">
            <w:pPr>
              <w:tabs>
                <w:tab w:val="left" w:pos="3780"/>
              </w:tabs>
              <w:jc w:val="center"/>
              <w:rPr>
                <w:sz w:val="28"/>
                <w:szCs w:val="28"/>
              </w:rPr>
            </w:pPr>
          </w:p>
        </w:tc>
        <w:tc>
          <w:tcPr>
            <w:tcW w:w="1980" w:type="dxa"/>
            <w:shd w:val="clear" w:color="auto" w:fill="auto"/>
          </w:tcPr>
          <w:p w:rsidR="00B275CE" w:rsidRPr="00E6597B" w:rsidRDefault="00773831" w:rsidP="008E3ECB">
            <w:pPr>
              <w:tabs>
                <w:tab w:val="left" w:pos="3780"/>
              </w:tabs>
              <w:rPr>
                <w:sz w:val="28"/>
                <w:szCs w:val="28"/>
                <w:cs/>
              </w:rPr>
            </w:pPr>
            <w:r w:rsidRPr="00E6597B">
              <w:rPr>
                <w:sz w:val="28"/>
                <w:szCs w:val="28"/>
                <w:cs/>
              </w:rPr>
              <w:t>สถานะการส่งอีเมล</w:t>
            </w:r>
          </w:p>
        </w:tc>
        <w:tc>
          <w:tcPr>
            <w:tcW w:w="1620" w:type="dxa"/>
            <w:shd w:val="clear" w:color="auto" w:fill="auto"/>
          </w:tcPr>
          <w:p w:rsidR="00B275CE" w:rsidRPr="00E6597B" w:rsidRDefault="00773831" w:rsidP="00773831">
            <w:pPr>
              <w:tabs>
                <w:tab w:val="left" w:pos="3780"/>
              </w:tabs>
              <w:rPr>
                <w:sz w:val="28"/>
                <w:szCs w:val="28"/>
              </w:rPr>
            </w:pPr>
            <w:r w:rsidRPr="00E6597B">
              <w:rPr>
                <w:sz w:val="28"/>
                <w:szCs w:val="28"/>
                <w:cs/>
              </w:rPr>
              <w:t>1</w:t>
            </w:r>
          </w:p>
        </w:tc>
      </w:tr>
    </w:tbl>
    <w:p w:rsidR="00B275CE" w:rsidRPr="004B15B2" w:rsidRDefault="00B275CE" w:rsidP="00B275CE">
      <w:pPr>
        <w:tabs>
          <w:tab w:val="left" w:pos="3780"/>
        </w:tabs>
      </w:pPr>
    </w:p>
    <w:p w:rsidR="00B275CE" w:rsidRPr="004B15B2" w:rsidRDefault="00B275CE" w:rsidP="00B275CE">
      <w:pPr>
        <w:pStyle w:val="af2"/>
      </w:pPr>
      <w:bookmarkStart w:id="333" w:name="_Toc39899283"/>
      <w:bookmarkStart w:id="334" w:name="_Toc4116658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2</w:t>
      </w:r>
      <w:r w:rsidR="00A97554">
        <w:rPr>
          <w:noProof/>
        </w:rPr>
        <w:fldChar w:fldCharType="end"/>
      </w:r>
      <w:r w:rsidRPr="004B15B2">
        <w:rPr>
          <w:cs/>
        </w:rPr>
        <w:t xml:space="preserve">  </w:t>
      </w:r>
      <w:r w:rsidRPr="004B15B2">
        <w:rPr>
          <w:b w:val="0"/>
          <w:bCs w:val="0"/>
          <w:cs/>
        </w:rPr>
        <w:t>ข้อมูลรายละเอียดการยืมคืน</w:t>
      </w:r>
      <w:r w:rsidRPr="004B15B2">
        <w:rPr>
          <w:b w:val="0"/>
          <w:bCs w:val="0"/>
        </w:rPr>
        <w:t xml:space="preserve"> </w:t>
      </w:r>
      <w:r w:rsidRPr="004B15B2">
        <w:rPr>
          <w:b w:val="0"/>
          <w:bCs w:val="0"/>
          <w:cs/>
        </w:rPr>
        <w:t>(</w:t>
      </w:r>
      <w:proofErr w:type="spellStart"/>
      <w:r w:rsidRPr="004B15B2">
        <w:rPr>
          <w:b w:val="0"/>
          <w:bCs w:val="0"/>
        </w:rPr>
        <w:t>detailbr</w:t>
      </w:r>
      <w:proofErr w:type="spellEnd"/>
      <w:r w:rsidRPr="004B15B2">
        <w:rPr>
          <w:b w:val="0"/>
          <w:bCs w:val="0"/>
          <w:cs/>
        </w:rPr>
        <w:t>)</w:t>
      </w:r>
      <w:bookmarkEnd w:id="333"/>
      <w:bookmarkEnd w:id="33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Detail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SetBorrowingDay</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กำหนดวันที่ยืม</w:t>
            </w:r>
          </w:p>
        </w:tc>
        <w:tc>
          <w:tcPr>
            <w:tcW w:w="1620" w:type="dxa"/>
          </w:tcPr>
          <w:p w:rsidR="00B275CE" w:rsidRPr="00E6597B" w:rsidRDefault="00B275CE" w:rsidP="008E3ECB">
            <w:pPr>
              <w:tabs>
                <w:tab w:val="left" w:pos="3780"/>
              </w:tabs>
              <w:rPr>
                <w:sz w:val="28"/>
                <w:szCs w:val="28"/>
                <w:cs/>
              </w:rPr>
            </w:pPr>
            <w:r w:rsidRPr="00E6597B">
              <w:rPr>
                <w:sz w:val="28"/>
                <w:szCs w:val="28"/>
              </w:rPr>
              <w:t>2020-03-12</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SetReturnDay</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กำหนดวันที่คืน</w:t>
            </w:r>
          </w:p>
        </w:tc>
        <w:tc>
          <w:tcPr>
            <w:tcW w:w="1620" w:type="dxa"/>
          </w:tcPr>
          <w:p w:rsidR="00B275CE" w:rsidRPr="00E6597B" w:rsidRDefault="00B275CE" w:rsidP="008E3ECB">
            <w:pPr>
              <w:tabs>
                <w:tab w:val="left" w:pos="3780"/>
              </w:tabs>
              <w:rPr>
                <w:sz w:val="28"/>
                <w:szCs w:val="28"/>
              </w:rPr>
            </w:pPr>
            <w:r w:rsidRPr="00E6597B">
              <w:rPr>
                <w:sz w:val="28"/>
                <w:szCs w:val="28"/>
              </w:rPr>
              <w:t>2020-03-17</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Not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 xml:space="preserve">หมายเหตุ </w:t>
            </w:r>
          </w:p>
        </w:tc>
        <w:tc>
          <w:tcPr>
            <w:tcW w:w="1620" w:type="dxa"/>
          </w:tcPr>
          <w:p w:rsidR="00B275CE" w:rsidRPr="00E6597B" w:rsidRDefault="00B275CE" w:rsidP="008E3ECB">
            <w:pPr>
              <w:tabs>
                <w:tab w:val="left" w:pos="3780"/>
              </w:tabs>
              <w:rPr>
                <w:sz w:val="28"/>
                <w:szCs w:val="28"/>
              </w:rPr>
            </w:pPr>
            <w:r w:rsidRPr="00E6597B">
              <w:rPr>
                <w:sz w:val="28"/>
                <w:szCs w:val="28"/>
                <w:cs/>
              </w:rPr>
              <w:t>ชำรุด</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TINY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46ABA" w:rsidRPr="004B15B2" w:rsidTr="000F0E96">
        <w:tc>
          <w:tcPr>
            <w:tcW w:w="1980" w:type="dxa"/>
          </w:tcPr>
          <w:p w:rsidR="00846ABA" w:rsidRPr="00E6597B" w:rsidRDefault="00846ABA" w:rsidP="008E3ECB">
            <w:pPr>
              <w:tabs>
                <w:tab w:val="left" w:pos="3780"/>
              </w:tabs>
              <w:rPr>
                <w:sz w:val="28"/>
                <w:szCs w:val="28"/>
              </w:rPr>
            </w:pPr>
            <w:proofErr w:type="spellStart"/>
            <w:r w:rsidRPr="00E6597B">
              <w:rPr>
                <w:sz w:val="28"/>
                <w:szCs w:val="28"/>
              </w:rPr>
              <w:t>mailstatus</w:t>
            </w:r>
            <w:proofErr w:type="spellEnd"/>
          </w:p>
        </w:tc>
        <w:tc>
          <w:tcPr>
            <w:tcW w:w="1170" w:type="dxa"/>
          </w:tcPr>
          <w:p w:rsidR="00846ABA" w:rsidRPr="00E6597B" w:rsidRDefault="00846ABA" w:rsidP="008E3ECB">
            <w:pPr>
              <w:tabs>
                <w:tab w:val="left" w:pos="3780"/>
              </w:tabs>
              <w:rPr>
                <w:sz w:val="28"/>
                <w:szCs w:val="28"/>
              </w:rPr>
            </w:pPr>
            <w:r w:rsidRPr="00E6597B">
              <w:rPr>
                <w:sz w:val="28"/>
                <w:szCs w:val="28"/>
              </w:rPr>
              <w:t>TINYINT</w:t>
            </w:r>
          </w:p>
        </w:tc>
        <w:tc>
          <w:tcPr>
            <w:tcW w:w="720" w:type="dxa"/>
          </w:tcPr>
          <w:p w:rsidR="00846ABA" w:rsidRPr="00E6597B" w:rsidRDefault="00846ABA" w:rsidP="008E3ECB">
            <w:pPr>
              <w:tabs>
                <w:tab w:val="left" w:pos="3780"/>
              </w:tabs>
              <w:jc w:val="center"/>
              <w:rPr>
                <w:sz w:val="28"/>
                <w:szCs w:val="28"/>
              </w:rPr>
            </w:pPr>
            <w:r w:rsidRPr="00E6597B">
              <w:rPr>
                <w:sz w:val="28"/>
                <w:szCs w:val="28"/>
                <w:cs/>
              </w:rPr>
              <w:t>1</w:t>
            </w:r>
          </w:p>
        </w:tc>
        <w:tc>
          <w:tcPr>
            <w:tcW w:w="990" w:type="dxa"/>
          </w:tcPr>
          <w:p w:rsidR="00846ABA" w:rsidRPr="00E6597B" w:rsidRDefault="00846ABA" w:rsidP="008E3ECB">
            <w:pPr>
              <w:tabs>
                <w:tab w:val="left" w:pos="3780"/>
              </w:tabs>
              <w:jc w:val="center"/>
              <w:rPr>
                <w:sz w:val="28"/>
                <w:szCs w:val="28"/>
              </w:rPr>
            </w:pPr>
          </w:p>
        </w:tc>
        <w:tc>
          <w:tcPr>
            <w:tcW w:w="1980" w:type="dxa"/>
          </w:tcPr>
          <w:p w:rsidR="00846ABA" w:rsidRPr="00E6597B" w:rsidRDefault="00846ABA" w:rsidP="008E3ECB">
            <w:pPr>
              <w:tabs>
                <w:tab w:val="left" w:pos="3780"/>
              </w:tabs>
              <w:rPr>
                <w:sz w:val="28"/>
                <w:szCs w:val="28"/>
                <w:cs/>
              </w:rPr>
            </w:pPr>
            <w:r w:rsidRPr="00E6597B">
              <w:rPr>
                <w:sz w:val="28"/>
                <w:szCs w:val="28"/>
                <w:cs/>
              </w:rPr>
              <w:t>การส่งอีเมล</w:t>
            </w:r>
          </w:p>
        </w:tc>
        <w:tc>
          <w:tcPr>
            <w:tcW w:w="1620" w:type="dxa"/>
          </w:tcPr>
          <w:p w:rsidR="00846ABA" w:rsidRPr="00E6597B" w:rsidRDefault="00846ABA" w:rsidP="008E3ECB">
            <w:pPr>
              <w:tabs>
                <w:tab w:val="left" w:pos="3780"/>
              </w:tabs>
              <w:rPr>
                <w:sz w:val="28"/>
                <w:szCs w:val="28"/>
              </w:rPr>
            </w:pPr>
            <w:r w:rsidRPr="00E6597B">
              <w:rPr>
                <w:sz w:val="28"/>
                <w:szCs w:val="28"/>
                <w:cs/>
              </w:rPr>
              <w:t>1</w:t>
            </w:r>
          </w:p>
        </w:tc>
      </w:tr>
    </w:tbl>
    <w:p w:rsidR="00B275CE" w:rsidRPr="004B15B2" w:rsidRDefault="00B275CE" w:rsidP="00B275CE">
      <w:pPr>
        <w:jc w:val="thaiDistribute"/>
      </w:pPr>
    </w:p>
    <w:p w:rsidR="00B275CE" w:rsidRPr="004B15B2" w:rsidRDefault="00B275CE" w:rsidP="00B275CE">
      <w:pPr>
        <w:pStyle w:val="af2"/>
      </w:pPr>
      <w:bookmarkStart w:id="335" w:name="_Toc39899284"/>
      <w:bookmarkStart w:id="336" w:name="_Toc41166581"/>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3</w:t>
      </w:r>
      <w:r w:rsidR="00A97554">
        <w:rPr>
          <w:noProof/>
        </w:rPr>
        <w:fldChar w:fldCharType="end"/>
      </w:r>
      <w:r w:rsidRPr="004B15B2">
        <w:rPr>
          <w:cs/>
        </w:rPr>
        <w:t xml:space="preserve">  </w:t>
      </w:r>
      <w:r w:rsidRPr="004B15B2">
        <w:rPr>
          <w:b w:val="0"/>
          <w:bCs w:val="0"/>
          <w:cs/>
        </w:rPr>
        <w:t>ข้อมูลสถานะการยืมคืน</w:t>
      </w:r>
      <w:r w:rsidRPr="004B15B2">
        <w:rPr>
          <w:b w:val="0"/>
          <w:bCs w:val="0"/>
        </w:rPr>
        <w:t xml:space="preserve"> </w:t>
      </w:r>
      <w:r w:rsidRPr="004B15B2">
        <w:rPr>
          <w:b w:val="0"/>
          <w:bCs w:val="0"/>
          <w:cs/>
        </w:rPr>
        <w:t>(</w:t>
      </w:r>
      <w:proofErr w:type="spellStart"/>
      <w:r w:rsidRPr="004B15B2">
        <w:rPr>
          <w:b w:val="0"/>
          <w:bCs w:val="0"/>
        </w:rPr>
        <w:t>statusbr</w:t>
      </w:r>
      <w:proofErr w:type="spellEnd"/>
      <w:r w:rsidRPr="004B15B2">
        <w:rPr>
          <w:b w:val="0"/>
          <w:bCs w:val="0"/>
          <w:cs/>
        </w:rPr>
        <w:t>)</w:t>
      </w:r>
      <w:bookmarkEnd w:id="335"/>
      <w:bookmarkEnd w:id="33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w:t>
            </w:r>
            <w:r w:rsidR="00843822" w:rsidRPr="00E6597B">
              <w:rPr>
                <w:sz w:val="28"/>
                <w:szCs w:val="28"/>
                <w:cs/>
              </w:rPr>
              <w:t>ร</w:t>
            </w:r>
            <w:r w:rsidRPr="00E6597B">
              <w:rPr>
                <w:sz w:val="28"/>
                <w:szCs w:val="28"/>
                <w:cs/>
              </w:rPr>
              <w:t>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ยืม/คืน(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การยืม/คืน(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37" w:name="_Toc39899285"/>
      <w:bookmarkStart w:id="338" w:name="_Toc41166582"/>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4</w:t>
      </w:r>
      <w:r w:rsidR="00A97554">
        <w:rPr>
          <w:noProof/>
        </w:rPr>
        <w:fldChar w:fldCharType="end"/>
      </w:r>
      <w:r w:rsidRPr="004B15B2">
        <w:rPr>
          <w:cs/>
        </w:rPr>
        <w:t xml:space="preserve">  </w:t>
      </w:r>
      <w:r w:rsidRPr="004B15B2">
        <w:rPr>
          <w:b w:val="0"/>
          <w:bCs w:val="0"/>
          <w:cs/>
        </w:rPr>
        <w:t>ข้อมูลวัสดุ</w:t>
      </w:r>
      <w:r w:rsidRPr="004B15B2">
        <w:rPr>
          <w:b w:val="0"/>
          <w:bCs w:val="0"/>
        </w:rPr>
        <w:t xml:space="preserve"> </w:t>
      </w:r>
      <w:r w:rsidRPr="004B15B2">
        <w:rPr>
          <w:b w:val="0"/>
          <w:bCs w:val="0"/>
          <w:cs/>
        </w:rPr>
        <w:t>(</w:t>
      </w:r>
      <w:r w:rsidRPr="004B15B2">
        <w:rPr>
          <w:b w:val="0"/>
          <w:bCs w:val="0"/>
        </w:rPr>
        <w:t>material</w:t>
      </w:r>
      <w:r w:rsidRPr="004B15B2">
        <w:rPr>
          <w:b w:val="0"/>
          <w:bCs w:val="0"/>
          <w:cs/>
        </w:rPr>
        <w:t>)</w:t>
      </w:r>
      <w:bookmarkEnd w:id="337"/>
      <w:bookmarkEnd w:id="33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47"/>
        <w:gridCol w:w="720"/>
        <w:gridCol w:w="1013"/>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47"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1013"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H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ระดาษ</w:t>
            </w:r>
          </w:p>
        </w:tc>
      </w:tr>
      <w:tr w:rsidR="00B275CE" w:rsidRPr="004B15B2" w:rsidTr="000F0E96">
        <w:tc>
          <w:tcPr>
            <w:tcW w:w="1980" w:type="dxa"/>
          </w:tcPr>
          <w:p w:rsidR="00B275CE" w:rsidRPr="00E6597B" w:rsidRDefault="00DD1146" w:rsidP="00DD1146">
            <w:pPr>
              <w:tabs>
                <w:tab w:val="left" w:pos="3780"/>
              </w:tabs>
              <w:rPr>
                <w:sz w:val="28"/>
                <w:szCs w:val="28"/>
              </w:rPr>
            </w:pPr>
            <w:proofErr w:type="spellStart"/>
            <w:r w:rsidRPr="00E6597B">
              <w:rPr>
                <w:sz w:val="28"/>
                <w:szCs w:val="28"/>
              </w:rPr>
              <w:t>material_EN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aper</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num</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ยอดคงเหลือ</w:t>
            </w:r>
          </w:p>
        </w:tc>
        <w:tc>
          <w:tcPr>
            <w:tcW w:w="1620" w:type="dxa"/>
          </w:tcPr>
          <w:p w:rsidR="00B275CE" w:rsidRPr="00E6597B" w:rsidRDefault="00B275CE" w:rsidP="008E3ECB">
            <w:pPr>
              <w:tabs>
                <w:tab w:val="left" w:pos="3780"/>
              </w:tabs>
              <w:rPr>
                <w:sz w:val="28"/>
                <w:szCs w:val="28"/>
              </w:rPr>
            </w:pPr>
            <w:r w:rsidRPr="00E6597B">
              <w:rPr>
                <w:sz w:val="28"/>
                <w:szCs w:val="28"/>
              </w:rPr>
              <w:t>10</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unit_alert</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จำนวนแจ้งเตือ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ชื่อหน่วยนับ</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unit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cs/>
              </w:rPr>
            </w:pPr>
            <w:r w:rsidRPr="00E6597B">
              <w:rPr>
                <w:sz w:val="28"/>
                <w:szCs w:val="28"/>
                <w:cs/>
              </w:rPr>
              <w:t>รีม</w:t>
            </w:r>
          </w:p>
        </w:tc>
      </w:tr>
      <w:tr w:rsidR="00B275CE" w:rsidRPr="004B15B2" w:rsidTr="000F0E96">
        <w:tc>
          <w:tcPr>
            <w:tcW w:w="1980" w:type="dxa"/>
          </w:tcPr>
          <w:p w:rsidR="00B275CE" w:rsidRPr="00E6597B" w:rsidRDefault="00B275CE" w:rsidP="008E3ECB">
            <w:pPr>
              <w:tabs>
                <w:tab w:val="left" w:pos="3780"/>
              </w:tabs>
              <w:rPr>
                <w:sz w:val="28"/>
                <w:szCs w:val="28"/>
                <w:cs/>
              </w:rPr>
            </w:pPr>
            <w:proofErr w:type="spellStart"/>
            <w:r w:rsidRPr="00E6597B">
              <w:rPr>
                <w:sz w:val="28"/>
                <w:szCs w:val="28"/>
              </w:rPr>
              <w:t>Department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า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1756D" w:rsidRPr="004B15B2" w:rsidTr="000F0E96">
        <w:tc>
          <w:tcPr>
            <w:tcW w:w="1980" w:type="dxa"/>
          </w:tcPr>
          <w:p w:rsidR="0081756D" w:rsidRPr="00E6597B" w:rsidRDefault="0081756D" w:rsidP="008E3ECB">
            <w:pPr>
              <w:tabs>
                <w:tab w:val="left" w:pos="3780"/>
              </w:tabs>
              <w:rPr>
                <w:sz w:val="28"/>
                <w:szCs w:val="28"/>
              </w:rPr>
            </w:pPr>
            <w:proofErr w:type="spellStart"/>
            <w:r w:rsidRPr="00E6597B">
              <w:rPr>
                <w:sz w:val="28"/>
                <w:szCs w:val="28"/>
              </w:rPr>
              <w:t>mailstatus</w:t>
            </w:r>
            <w:proofErr w:type="spellEnd"/>
          </w:p>
        </w:tc>
        <w:tc>
          <w:tcPr>
            <w:tcW w:w="1147" w:type="dxa"/>
          </w:tcPr>
          <w:p w:rsidR="0081756D" w:rsidRPr="00E6597B" w:rsidRDefault="0081756D" w:rsidP="008E3ECB">
            <w:pPr>
              <w:tabs>
                <w:tab w:val="left" w:pos="3780"/>
              </w:tabs>
              <w:rPr>
                <w:sz w:val="28"/>
                <w:szCs w:val="28"/>
              </w:rPr>
            </w:pPr>
            <w:r w:rsidRPr="00E6597B">
              <w:rPr>
                <w:sz w:val="28"/>
                <w:szCs w:val="28"/>
              </w:rPr>
              <w:t>TINYINT</w:t>
            </w:r>
          </w:p>
        </w:tc>
        <w:tc>
          <w:tcPr>
            <w:tcW w:w="720" w:type="dxa"/>
          </w:tcPr>
          <w:p w:rsidR="0081756D" w:rsidRPr="00E6597B" w:rsidRDefault="0081756D" w:rsidP="008E3ECB">
            <w:pPr>
              <w:tabs>
                <w:tab w:val="left" w:pos="3780"/>
              </w:tabs>
              <w:jc w:val="center"/>
              <w:rPr>
                <w:sz w:val="28"/>
                <w:szCs w:val="28"/>
              </w:rPr>
            </w:pPr>
            <w:r w:rsidRPr="00E6597B">
              <w:rPr>
                <w:sz w:val="28"/>
                <w:szCs w:val="28"/>
              </w:rPr>
              <w:t>1</w:t>
            </w:r>
          </w:p>
        </w:tc>
        <w:tc>
          <w:tcPr>
            <w:tcW w:w="1013" w:type="dxa"/>
          </w:tcPr>
          <w:p w:rsidR="0081756D" w:rsidRPr="00E6597B" w:rsidRDefault="0081756D" w:rsidP="008E3ECB">
            <w:pPr>
              <w:tabs>
                <w:tab w:val="left" w:pos="3780"/>
              </w:tabs>
              <w:jc w:val="center"/>
              <w:rPr>
                <w:sz w:val="28"/>
                <w:szCs w:val="28"/>
              </w:rPr>
            </w:pPr>
          </w:p>
        </w:tc>
        <w:tc>
          <w:tcPr>
            <w:tcW w:w="1980" w:type="dxa"/>
          </w:tcPr>
          <w:p w:rsidR="0081756D" w:rsidRPr="00E6597B" w:rsidRDefault="0081756D" w:rsidP="008E3ECB">
            <w:pPr>
              <w:tabs>
                <w:tab w:val="left" w:pos="3780"/>
              </w:tabs>
              <w:rPr>
                <w:sz w:val="28"/>
                <w:szCs w:val="28"/>
                <w:cs/>
              </w:rPr>
            </w:pPr>
            <w:r w:rsidRPr="00E6597B">
              <w:rPr>
                <w:sz w:val="28"/>
                <w:szCs w:val="28"/>
                <w:cs/>
              </w:rPr>
              <w:t>สถานะการส่งอีเมล</w:t>
            </w:r>
          </w:p>
        </w:tc>
        <w:tc>
          <w:tcPr>
            <w:tcW w:w="1620" w:type="dxa"/>
          </w:tcPr>
          <w:p w:rsidR="0081756D" w:rsidRPr="00E6597B" w:rsidRDefault="0081756D" w:rsidP="008E3ECB">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atsaveID</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หัสที่จัดเก็บ</w:t>
            </w:r>
          </w:p>
        </w:tc>
        <w:tc>
          <w:tcPr>
            <w:tcW w:w="1620" w:type="dxa"/>
          </w:tcPr>
          <w:p w:rsidR="0081756D" w:rsidRPr="00E6597B" w:rsidRDefault="0081756D" w:rsidP="0081756D">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size_details</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LONGTEXT</w:t>
            </w:r>
          </w:p>
        </w:tc>
        <w:tc>
          <w:tcPr>
            <w:tcW w:w="720" w:type="dxa"/>
          </w:tcPr>
          <w:p w:rsidR="0081756D" w:rsidRPr="00E6597B" w:rsidRDefault="0081756D" w:rsidP="0081756D">
            <w:pPr>
              <w:tabs>
                <w:tab w:val="left" w:pos="3780"/>
              </w:tabs>
              <w:jc w:val="center"/>
              <w:rPr>
                <w:sz w:val="28"/>
                <w:szCs w:val="28"/>
              </w:rPr>
            </w:pP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ายละเอียดขนาดหรือลักษณะ</w:t>
            </w:r>
          </w:p>
        </w:tc>
        <w:tc>
          <w:tcPr>
            <w:tcW w:w="1620" w:type="dxa"/>
          </w:tcPr>
          <w:p w:rsidR="0081756D" w:rsidRPr="00E6597B" w:rsidRDefault="0081756D" w:rsidP="0081756D">
            <w:pPr>
              <w:tabs>
                <w:tab w:val="left" w:pos="3780"/>
              </w:tabs>
              <w:rPr>
                <w:sz w:val="28"/>
                <w:szCs w:val="28"/>
                <w:cs/>
              </w:rPr>
            </w:pPr>
            <w:r w:rsidRPr="00E6597B">
              <w:rPr>
                <w:sz w:val="28"/>
                <w:szCs w:val="28"/>
              </w:rPr>
              <w:t xml:space="preserve">A4 </w:t>
            </w:r>
            <w:r w:rsidRPr="00E6597B">
              <w:rPr>
                <w:sz w:val="28"/>
                <w:szCs w:val="28"/>
                <w:cs/>
              </w:rPr>
              <w:t>สีดำ</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material_unit_low</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จำนวนอย่างต่ำ</w:t>
            </w:r>
          </w:p>
        </w:tc>
        <w:tc>
          <w:tcPr>
            <w:tcW w:w="1620" w:type="dxa"/>
          </w:tcPr>
          <w:p w:rsidR="0081756D" w:rsidRPr="00E6597B" w:rsidRDefault="0081756D" w:rsidP="0081756D">
            <w:pPr>
              <w:tabs>
                <w:tab w:val="left" w:pos="3780"/>
              </w:tabs>
              <w:rPr>
                <w:sz w:val="28"/>
                <w:szCs w:val="28"/>
              </w:rPr>
            </w:pPr>
            <w:r w:rsidRPr="00E6597B">
              <w:rPr>
                <w:sz w:val="28"/>
                <w:szCs w:val="28"/>
                <w:cs/>
              </w:rPr>
              <w:t>5</w:t>
            </w:r>
          </w:p>
        </w:tc>
      </w:tr>
    </w:tbl>
    <w:p w:rsidR="005B6E1D" w:rsidRPr="004B15B2" w:rsidRDefault="005B6E1D" w:rsidP="00B275CE">
      <w:pPr>
        <w:pStyle w:val="af2"/>
      </w:pPr>
      <w:bookmarkStart w:id="339" w:name="_Toc39899286"/>
    </w:p>
    <w:p w:rsidR="00B275CE" w:rsidRPr="004B15B2" w:rsidRDefault="00B275CE" w:rsidP="00B275CE">
      <w:pPr>
        <w:pStyle w:val="af2"/>
      </w:pPr>
      <w:bookmarkStart w:id="340" w:name="_Toc41166583"/>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5</w:t>
      </w:r>
      <w:r w:rsidR="00A97554">
        <w:rPr>
          <w:noProof/>
        </w:rPr>
        <w:fldChar w:fldCharType="end"/>
      </w:r>
      <w:r w:rsidRPr="004B15B2">
        <w:rPr>
          <w:cs/>
        </w:rPr>
        <w:t xml:space="preserve">  </w:t>
      </w:r>
      <w:r w:rsidRPr="004B15B2">
        <w:rPr>
          <w:b w:val="0"/>
          <w:bCs w:val="0"/>
          <w:cs/>
        </w:rPr>
        <w:t>ข้อมูลประเภทวัสดุ</w:t>
      </w:r>
      <w:r w:rsidRPr="004B15B2">
        <w:rPr>
          <w:b w:val="0"/>
          <w:bCs w:val="0"/>
        </w:rPr>
        <w:t xml:space="preserve"> </w:t>
      </w:r>
      <w:r w:rsidRPr="004B15B2">
        <w:rPr>
          <w:b w:val="0"/>
          <w:bCs w:val="0"/>
          <w:cs/>
        </w:rPr>
        <w:t>(</w:t>
      </w:r>
      <w:proofErr w:type="spellStart"/>
      <w:r w:rsidRPr="004B15B2">
        <w:rPr>
          <w:b w:val="0"/>
          <w:bCs w:val="0"/>
        </w:rPr>
        <w:t>material_type</w:t>
      </w:r>
      <w:proofErr w:type="spellEnd"/>
      <w:r w:rsidRPr="004B15B2">
        <w:rPr>
          <w:b w:val="0"/>
          <w:bCs w:val="0"/>
          <w:cs/>
        </w:rPr>
        <w:t>)</w:t>
      </w:r>
      <w:bookmarkEnd w:id="339"/>
      <w:bookmarkEnd w:id="34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ะเภท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ประเภท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jc w:val="thaiDistribute"/>
      </w:pPr>
    </w:p>
    <w:p w:rsidR="00B275CE" w:rsidRPr="004B15B2" w:rsidRDefault="00B275CE" w:rsidP="00B275CE">
      <w:pPr>
        <w:pStyle w:val="af2"/>
      </w:pPr>
      <w:bookmarkStart w:id="341" w:name="_Toc39899287"/>
      <w:bookmarkStart w:id="342" w:name="_Toc4116658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6</w:t>
      </w:r>
      <w:r w:rsidR="00A97554">
        <w:rPr>
          <w:noProof/>
        </w:rPr>
        <w:fldChar w:fldCharType="end"/>
      </w:r>
      <w:r w:rsidRPr="004B15B2">
        <w:rPr>
          <w:cs/>
        </w:rPr>
        <w:t xml:space="preserve">  </w:t>
      </w:r>
      <w:r w:rsidRPr="004B15B2">
        <w:rPr>
          <w:b w:val="0"/>
          <w:bCs w:val="0"/>
          <w:cs/>
        </w:rPr>
        <w:t>ข้อมูลลักษณะงาน</w:t>
      </w:r>
      <w:r w:rsidRPr="004B15B2">
        <w:rPr>
          <w:b w:val="0"/>
          <w:bCs w:val="0"/>
        </w:rPr>
        <w:t xml:space="preserve"> </w:t>
      </w:r>
      <w:r w:rsidRPr="004B15B2">
        <w:rPr>
          <w:b w:val="0"/>
          <w:bCs w:val="0"/>
          <w:cs/>
        </w:rPr>
        <w:t>(</w:t>
      </w:r>
      <w:r w:rsidRPr="004B15B2">
        <w:rPr>
          <w:b w:val="0"/>
          <w:bCs w:val="0"/>
        </w:rPr>
        <w:t>job</w:t>
      </w:r>
      <w:r w:rsidRPr="004B15B2">
        <w:rPr>
          <w:b w:val="0"/>
          <w:bCs w:val="0"/>
          <w:cs/>
        </w:rPr>
        <w:t>)</w:t>
      </w:r>
      <w:bookmarkEnd w:id="341"/>
      <w:bookmarkEnd w:id="34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ลักษณะงา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ลักษณะงาน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ลักษณะงาน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pStyle w:val="af2"/>
      </w:pPr>
      <w:bookmarkStart w:id="343" w:name="_Toc39899288"/>
      <w:bookmarkStart w:id="344" w:name="_Toc41166585"/>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7</w:t>
      </w:r>
      <w:r w:rsidR="00A97554">
        <w:rPr>
          <w:noProof/>
        </w:rPr>
        <w:fldChar w:fldCharType="end"/>
      </w:r>
      <w:r w:rsidRPr="004B15B2">
        <w:rPr>
          <w:cs/>
        </w:rPr>
        <w:t xml:space="preserve">  </w:t>
      </w:r>
      <w:r w:rsidRPr="004B15B2">
        <w:rPr>
          <w:b w:val="0"/>
          <w:bCs w:val="0"/>
          <w:cs/>
        </w:rPr>
        <w:t>ข้อมูลการเบิกวัสดุ</w:t>
      </w:r>
      <w:r w:rsidRPr="004B15B2">
        <w:rPr>
          <w:b w:val="0"/>
          <w:bCs w:val="0"/>
        </w:rPr>
        <w:t xml:space="preserve"> </w:t>
      </w:r>
      <w:r w:rsidRPr="004B15B2">
        <w:rPr>
          <w:b w:val="0"/>
          <w:bCs w:val="0"/>
          <w:cs/>
        </w:rPr>
        <w:t>(</w:t>
      </w:r>
      <w:proofErr w:type="spellStart"/>
      <w:r w:rsidRPr="004B15B2">
        <w:rPr>
          <w:b w:val="0"/>
          <w:bCs w:val="0"/>
        </w:rPr>
        <w:t>pathfinder_material</w:t>
      </w:r>
      <w:proofErr w:type="spellEnd"/>
      <w:r w:rsidRPr="004B15B2">
        <w:rPr>
          <w:b w:val="0"/>
          <w:bCs w:val="0"/>
          <w:cs/>
        </w:rPr>
        <w:t>)</w:t>
      </w:r>
      <w:bookmarkEnd w:id="343"/>
      <w:bookmarkEnd w:id="344"/>
    </w:p>
    <w:tbl>
      <w:tblPr>
        <w:tblStyle w:val="af1"/>
        <w:tblpPr w:leftFromText="180" w:rightFromText="180" w:vertAnchor="text" w:horzAnchor="margin" w:tblpY="319"/>
        <w:tblW w:w="8455" w:type="dxa"/>
        <w:tblLayout w:type="fixed"/>
        <w:tblLook w:val="04A0" w:firstRow="1" w:lastRow="0" w:firstColumn="1" w:lastColumn="0" w:noHBand="0" w:noVBand="1"/>
      </w:tblPr>
      <w:tblGrid>
        <w:gridCol w:w="1975"/>
        <w:gridCol w:w="1170"/>
        <w:gridCol w:w="720"/>
        <w:gridCol w:w="990"/>
        <w:gridCol w:w="1980"/>
        <w:gridCol w:w="1620"/>
      </w:tblGrid>
      <w:tr w:rsidR="000F0E96" w:rsidRPr="004B15B2" w:rsidTr="000F0E96">
        <w:tc>
          <w:tcPr>
            <w:tcW w:w="1975" w:type="dxa"/>
          </w:tcPr>
          <w:p w:rsidR="000F0E96" w:rsidRPr="00E6597B" w:rsidRDefault="000F0E96" w:rsidP="00843822">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843822">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843822">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843822">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843822">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843822">
            <w:pPr>
              <w:tabs>
                <w:tab w:val="left" w:pos="3780"/>
              </w:tabs>
              <w:jc w:val="center"/>
              <w:rPr>
                <w:b/>
                <w:bCs/>
                <w:sz w:val="28"/>
                <w:szCs w:val="28"/>
                <w:cs/>
              </w:rPr>
            </w:pPr>
            <w:r w:rsidRPr="00E6597B">
              <w:rPr>
                <w:b/>
                <w:bCs/>
                <w:sz w:val="28"/>
                <w:szCs w:val="28"/>
                <w:cs/>
              </w:rPr>
              <w:t>รูปแบบ</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PK</w:t>
            </w:r>
          </w:p>
        </w:tc>
        <w:tc>
          <w:tcPr>
            <w:tcW w:w="1980" w:type="dxa"/>
          </w:tcPr>
          <w:p w:rsidR="000F0E96" w:rsidRPr="00E6597B" w:rsidRDefault="000F0E96" w:rsidP="00843822">
            <w:pPr>
              <w:rPr>
                <w:sz w:val="28"/>
                <w:szCs w:val="28"/>
              </w:rPr>
            </w:pPr>
            <w:r w:rsidRPr="00E6597B">
              <w:rPr>
                <w:sz w:val="28"/>
                <w:szCs w:val="28"/>
                <w:cs/>
              </w:rPr>
              <w:t>รหัส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date</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DATE</w:t>
            </w:r>
          </w:p>
        </w:tc>
        <w:tc>
          <w:tcPr>
            <w:tcW w:w="720" w:type="dxa"/>
          </w:tcPr>
          <w:p w:rsidR="000F0E96" w:rsidRPr="00E6597B" w:rsidRDefault="000F0E96" w:rsidP="00843822">
            <w:pPr>
              <w:tabs>
                <w:tab w:val="left" w:pos="3780"/>
              </w:tabs>
              <w:jc w:val="center"/>
              <w:rPr>
                <w:sz w:val="28"/>
                <w:szCs w:val="28"/>
              </w:rPr>
            </w:pP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rPr>
            </w:pPr>
            <w:r w:rsidRPr="00E6597B">
              <w:rPr>
                <w:sz w:val="28"/>
                <w:szCs w:val="28"/>
                <w:cs/>
              </w:rPr>
              <w:t>วันที่ทำรายการ</w:t>
            </w:r>
          </w:p>
        </w:tc>
        <w:tc>
          <w:tcPr>
            <w:tcW w:w="1620" w:type="dxa"/>
          </w:tcPr>
          <w:p w:rsidR="000F0E96" w:rsidRPr="00E6597B" w:rsidRDefault="000F0E96" w:rsidP="00843822">
            <w:pPr>
              <w:tabs>
                <w:tab w:val="left" w:pos="3780"/>
              </w:tabs>
              <w:rPr>
                <w:sz w:val="28"/>
                <w:szCs w:val="28"/>
                <w:cs/>
              </w:rPr>
            </w:pPr>
            <w:r w:rsidRPr="00E6597B">
              <w:rPr>
                <w:sz w:val="28"/>
                <w:szCs w:val="28"/>
              </w:rPr>
              <w:t>2020-03-08</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num</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จำนวนเบิก</w:t>
            </w:r>
          </w:p>
        </w:tc>
        <w:tc>
          <w:tcPr>
            <w:tcW w:w="1620" w:type="dxa"/>
          </w:tcPr>
          <w:p w:rsidR="000F0E96" w:rsidRPr="00E6597B" w:rsidRDefault="000F0E96" w:rsidP="00843822">
            <w:pPr>
              <w:tabs>
                <w:tab w:val="left" w:pos="3780"/>
              </w:tabs>
              <w:rPr>
                <w:sz w:val="28"/>
                <w:szCs w:val="28"/>
              </w:rPr>
            </w:pPr>
            <w:r w:rsidRPr="00E6597B">
              <w:rPr>
                <w:sz w:val="28"/>
                <w:szCs w:val="28"/>
              </w:rPr>
              <w:t>4</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material_auto_user</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ผู้อนุมัติ</w:t>
            </w:r>
          </w:p>
        </w:tc>
        <w:tc>
          <w:tcPr>
            <w:tcW w:w="1620" w:type="dxa"/>
          </w:tcPr>
          <w:p w:rsidR="000F0E96" w:rsidRPr="00E6597B" w:rsidRDefault="000F0E96" w:rsidP="00843822">
            <w:pPr>
              <w:tabs>
                <w:tab w:val="left" w:pos="3780"/>
              </w:tabs>
              <w:rPr>
                <w:sz w:val="28"/>
                <w:szCs w:val="28"/>
              </w:rPr>
            </w:pPr>
            <w:r w:rsidRPr="00E6597B">
              <w:rPr>
                <w:sz w:val="28"/>
                <w:szCs w:val="28"/>
              </w:rPr>
              <w:t>5</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DB1F69" w:rsidRDefault="000F0E96" w:rsidP="00843822">
            <w:pPr>
              <w:tabs>
                <w:tab w:val="left" w:pos="3780"/>
              </w:tabs>
              <w:rPr>
                <w:sz w:val="26"/>
                <w:szCs w:val="26"/>
              </w:rPr>
            </w:pPr>
            <w:proofErr w:type="spellStart"/>
            <w:r w:rsidRPr="00DB1F69">
              <w:rPr>
                <w:sz w:val="26"/>
                <w:szCs w:val="26"/>
              </w:rPr>
              <w:t>status_pfd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สถานะ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User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ผู้ใช้</w:t>
            </w:r>
          </w:p>
        </w:tc>
        <w:tc>
          <w:tcPr>
            <w:tcW w:w="1620" w:type="dxa"/>
          </w:tcPr>
          <w:p w:rsidR="000F0E96" w:rsidRPr="00E6597B" w:rsidRDefault="000F0E96" w:rsidP="00843822">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8E3ECB" w:rsidP="008E3ECB">
      <w:pPr>
        <w:pStyle w:val="af2"/>
      </w:pPr>
      <w:bookmarkStart w:id="345" w:name="_Toc39899289"/>
      <w:bookmarkStart w:id="346" w:name="_Toc41166586"/>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8</w:t>
      </w:r>
      <w:r w:rsidR="00A97554">
        <w:rPr>
          <w:noProof/>
        </w:rPr>
        <w:fldChar w:fldCharType="end"/>
      </w:r>
      <w:r w:rsidRPr="004B15B2">
        <w:rPr>
          <w:cs/>
        </w:rPr>
        <w:t xml:space="preserve">  </w:t>
      </w:r>
      <w:r w:rsidR="00B275CE" w:rsidRPr="004B15B2">
        <w:rPr>
          <w:b w:val="0"/>
          <w:bCs w:val="0"/>
          <w:cs/>
        </w:rPr>
        <w:t>ข้อมูลสถานะการเบิกวัสดุ</w:t>
      </w:r>
      <w:r w:rsidR="00B275CE" w:rsidRPr="004B15B2">
        <w:rPr>
          <w:b w:val="0"/>
          <w:bCs w:val="0"/>
        </w:rPr>
        <w:t xml:space="preserve"> (</w:t>
      </w:r>
      <w:proofErr w:type="spellStart"/>
      <w:r w:rsidR="00B275CE" w:rsidRPr="004B15B2">
        <w:rPr>
          <w:b w:val="0"/>
          <w:bCs w:val="0"/>
        </w:rPr>
        <w:t>status_pfdmaterial</w:t>
      </w:r>
      <w:proofErr w:type="spellEnd"/>
      <w:r w:rsidR="00B275CE" w:rsidRPr="004B15B2">
        <w:rPr>
          <w:b w:val="0"/>
          <w:bCs w:val="0"/>
          <w:cs/>
        </w:rPr>
        <w:t>)</w:t>
      </w:r>
      <w:bookmarkEnd w:id="345"/>
      <w:bookmarkEnd w:id="346"/>
    </w:p>
    <w:p w:rsidR="00B275CE" w:rsidRPr="004B15B2" w:rsidRDefault="00B275CE" w:rsidP="000F0E96">
      <w:pPr>
        <w:tabs>
          <w:tab w:val="left" w:pos="3780"/>
        </w:tabs>
        <w:jc w:val="both"/>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รเบิก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เบิก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jc w:val="center"/>
              <w:rPr>
                <w:sz w:val="28"/>
                <w:szCs w:val="28"/>
                <w:cs/>
              </w:rPr>
            </w:pPr>
            <w:r w:rsidRPr="00E6597B">
              <w:rPr>
                <w:sz w:val="28"/>
                <w:szCs w:val="28"/>
                <w:cs/>
              </w:rPr>
              <w:t>ชื่อการเบิก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0F0E96">
      <w:pPr>
        <w:pStyle w:val="af2"/>
      </w:pPr>
      <w:bookmarkStart w:id="347" w:name="_Toc4116658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9</w:t>
      </w:r>
      <w:r w:rsidR="00A97554">
        <w:rPr>
          <w:noProof/>
        </w:rPr>
        <w:fldChar w:fldCharType="end"/>
      </w:r>
      <w:r w:rsidRPr="004B15B2">
        <w:rPr>
          <w:cs/>
        </w:rPr>
        <w:t xml:space="preserve">  </w:t>
      </w:r>
      <w:r w:rsidRPr="004B15B2">
        <w:rPr>
          <w:b w:val="0"/>
          <w:bCs w:val="0"/>
          <w:cs/>
        </w:rPr>
        <w:t>ข้อมูลสถานะใบประมาณการวัสดุ</w:t>
      </w:r>
      <w:r w:rsidRPr="004B15B2">
        <w:rPr>
          <w:b w:val="0"/>
          <w:bCs w:val="0"/>
        </w:rPr>
        <w:t xml:space="preserve"> (</w:t>
      </w:r>
      <w:proofErr w:type="spellStart"/>
      <w:r w:rsidRPr="004B15B2">
        <w:rPr>
          <w:b w:val="0"/>
          <w:bCs w:val="0"/>
        </w:rPr>
        <w:t>status_estimate</w:t>
      </w:r>
      <w:proofErr w:type="spellEnd"/>
      <w:r w:rsidRPr="004B15B2">
        <w:rPr>
          <w:b w:val="0"/>
          <w:bCs w:val="0"/>
          <w:cs/>
        </w:rPr>
        <w:t>)</w:t>
      </w:r>
      <w:bookmarkEnd w:id="347"/>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id</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สถานะใบประมาณการวัสดุ</w:t>
            </w:r>
          </w:p>
        </w:tc>
        <w:tc>
          <w:tcPr>
            <w:tcW w:w="1620" w:type="dxa"/>
          </w:tcPr>
          <w:p w:rsidR="000F0E96" w:rsidRPr="00E6597B" w:rsidRDefault="000F0E96" w:rsidP="000F0E96">
            <w:pPr>
              <w:tabs>
                <w:tab w:val="left" w:pos="3780"/>
              </w:tabs>
              <w:rPr>
                <w:sz w:val="28"/>
                <w:szCs w:val="28"/>
              </w:rPr>
            </w:pPr>
            <w:r w:rsidRPr="00E6597B">
              <w:rPr>
                <w:sz w:val="28"/>
                <w:szCs w:val="28"/>
              </w:rPr>
              <w:t>1</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TH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สถานะใบประมาณการวัสดุ(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ำเนินการ</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EN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proceed</w:t>
            </w:r>
          </w:p>
        </w:tc>
      </w:tr>
    </w:tbl>
    <w:p w:rsidR="00DB1F69" w:rsidRDefault="00DB1F69" w:rsidP="008E3ECB">
      <w:pPr>
        <w:pStyle w:val="af2"/>
      </w:pPr>
      <w:bookmarkStart w:id="348" w:name="_Toc39899290"/>
      <w:bookmarkStart w:id="349" w:name="_Toc41166588"/>
    </w:p>
    <w:p w:rsidR="00B275CE" w:rsidRPr="004B15B2" w:rsidRDefault="008E3ECB" w:rsidP="008E3ECB">
      <w:pPr>
        <w:pStyle w:val="af2"/>
      </w:pPr>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0</w:t>
      </w:r>
      <w:r w:rsidR="00A97554">
        <w:rPr>
          <w:noProof/>
        </w:rPr>
        <w:fldChar w:fldCharType="end"/>
      </w:r>
      <w:r w:rsidRPr="004B15B2">
        <w:rPr>
          <w:cs/>
        </w:rPr>
        <w:t xml:space="preserve">  </w:t>
      </w:r>
      <w:r w:rsidR="00B275CE" w:rsidRPr="004B15B2">
        <w:rPr>
          <w:b w:val="0"/>
          <w:bCs w:val="0"/>
          <w:cs/>
        </w:rPr>
        <w:t>ข้อมูลประวัติการนำเข้าวัสดุ</w:t>
      </w:r>
      <w:r w:rsidR="00B275CE" w:rsidRPr="004B15B2">
        <w:rPr>
          <w:b w:val="0"/>
          <w:bCs w:val="0"/>
        </w:rPr>
        <w:t xml:space="preserve"> (</w:t>
      </w:r>
      <w:proofErr w:type="spellStart"/>
      <w:r w:rsidR="00B275CE" w:rsidRPr="004B15B2">
        <w:rPr>
          <w:b w:val="0"/>
          <w:bCs w:val="0"/>
        </w:rPr>
        <w:t>history_immaterial</w:t>
      </w:r>
      <w:proofErr w:type="spellEnd"/>
      <w:r w:rsidR="00B275CE" w:rsidRPr="004B15B2">
        <w:rPr>
          <w:b w:val="0"/>
          <w:bCs w:val="0"/>
          <w:cs/>
        </w:rPr>
        <w:t>)</w:t>
      </w:r>
      <w:bookmarkEnd w:id="348"/>
      <w:bookmarkEnd w:id="349"/>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history_immaterial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วัติการนำเข้า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history_material_dat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นำเข้า</w:t>
            </w:r>
          </w:p>
        </w:tc>
        <w:tc>
          <w:tcPr>
            <w:tcW w:w="1620" w:type="dxa"/>
          </w:tcPr>
          <w:p w:rsidR="00B275CE" w:rsidRPr="00E6597B" w:rsidRDefault="00B275CE" w:rsidP="008E3ECB">
            <w:pPr>
              <w:tabs>
                <w:tab w:val="left" w:pos="3780"/>
              </w:tabs>
              <w:rPr>
                <w:sz w:val="28"/>
                <w:szCs w:val="28"/>
                <w:cs/>
              </w:rPr>
            </w:pPr>
            <w:r w:rsidRPr="00E6597B">
              <w:rPr>
                <w:sz w:val="28"/>
                <w:szCs w:val="28"/>
              </w:rPr>
              <w:t>2020-02-27</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unit_bath</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ราคาต่อหน่วย</w:t>
            </w:r>
          </w:p>
        </w:tc>
        <w:tc>
          <w:tcPr>
            <w:tcW w:w="1620" w:type="dxa"/>
          </w:tcPr>
          <w:p w:rsidR="00843822" w:rsidRPr="00E6597B" w:rsidRDefault="00843822" w:rsidP="00843822">
            <w:pPr>
              <w:tabs>
                <w:tab w:val="left" w:pos="3780"/>
              </w:tabs>
              <w:rPr>
                <w:sz w:val="28"/>
                <w:szCs w:val="28"/>
              </w:rPr>
            </w:pPr>
            <w:r w:rsidRPr="00E6597B">
              <w:rPr>
                <w:sz w:val="28"/>
                <w:szCs w:val="28"/>
                <w:cs/>
              </w:rPr>
              <w:t>200</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num</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11</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นำเข้า</w:t>
            </w:r>
          </w:p>
        </w:tc>
        <w:tc>
          <w:tcPr>
            <w:tcW w:w="1620" w:type="dxa"/>
          </w:tcPr>
          <w:p w:rsidR="00843822" w:rsidRPr="00E6597B" w:rsidRDefault="00843822" w:rsidP="00843822">
            <w:pPr>
              <w:tabs>
                <w:tab w:val="left" w:pos="3780"/>
              </w:tabs>
              <w:rPr>
                <w:sz w:val="28"/>
                <w:szCs w:val="28"/>
              </w:rPr>
            </w:pPr>
            <w:r w:rsidRPr="00E6597B">
              <w:rPr>
                <w:sz w:val="28"/>
                <w:szCs w:val="28"/>
              </w:rPr>
              <w:t>15</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sum</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รวม</w:t>
            </w:r>
          </w:p>
        </w:tc>
        <w:tc>
          <w:tcPr>
            <w:tcW w:w="1620" w:type="dxa"/>
          </w:tcPr>
          <w:p w:rsidR="00843822" w:rsidRPr="00E6597B" w:rsidRDefault="00843822" w:rsidP="00843822">
            <w:pPr>
              <w:tabs>
                <w:tab w:val="left" w:pos="3780"/>
              </w:tabs>
              <w:rPr>
                <w:sz w:val="28"/>
                <w:szCs w:val="28"/>
              </w:rPr>
            </w:pPr>
            <w:r w:rsidRPr="00E6597B">
              <w:rPr>
                <w:sz w:val="28"/>
                <w:szCs w:val="28"/>
                <w:cs/>
              </w:rPr>
              <w:t>15</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material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วัสดุ</w:t>
            </w:r>
          </w:p>
        </w:tc>
        <w:tc>
          <w:tcPr>
            <w:tcW w:w="1620" w:type="dxa"/>
          </w:tcPr>
          <w:p w:rsidR="00843822" w:rsidRPr="00E6597B" w:rsidRDefault="00843822" w:rsidP="00843822">
            <w:pPr>
              <w:tabs>
                <w:tab w:val="left" w:pos="3780"/>
              </w:tabs>
              <w:rPr>
                <w:sz w:val="28"/>
                <w:szCs w:val="28"/>
              </w:rPr>
            </w:pPr>
            <w:r w:rsidRPr="00E6597B">
              <w:rPr>
                <w:sz w:val="28"/>
                <w:szCs w:val="28"/>
              </w:rPr>
              <w:t>1</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store_materail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ร้านค้าที่ซื้อ</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receive_pay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การอ้างอิง</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bl>
    <w:p w:rsidR="00B275CE" w:rsidRPr="004B15B2" w:rsidRDefault="00B275CE" w:rsidP="00B275CE">
      <w:pPr>
        <w:pStyle w:val="af2"/>
        <w:rPr>
          <w:b w:val="0"/>
          <w:bCs w:val="0"/>
          <w:cs/>
        </w:rPr>
      </w:pPr>
    </w:p>
    <w:p w:rsidR="00B275CE" w:rsidRPr="004B15B2" w:rsidRDefault="000F0E96" w:rsidP="000F0E96">
      <w:pPr>
        <w:pStyle w:val="af2"/>
      </w:pPr>
      <w:bookmarkStart w:id="350" w:name="_Toc39899291"/>
      <w:bookmarkStart w:id="351" w:name="_Toc41166589"/>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1</w:t>
      </w:r>
      <w:r w:rsidR="00A97554">
        <w:rPr>
          <w:noProof/>
        </w:rPr>
        <w:fldChar w:fldCharType="end"/>
      </w:r>
      <w:r w:rsidRPr="004B15B2">
        <w:rPr>
          <w:cs/>
        </w:rPr>
        <w:t xml:space="preserve">  </w:t>
      </w:r>
      <w:r w:rsidR="00B275CE" w:rsidRPr="004B15B2">
        <w:rPr>
          <w:b w:val="0"/>
          <w:bCs w:val="0"/>
          <w:cs/>
        </w:rPr>
        <w:t>ข้อมูลสถานะใบประมาณการวัสดุ</w:t>
      </w:r>
      <w:r w:rsidR="00B275CE" w:rsidRPr="004B15B2">
        <w:rPr>
          <w:b w:val="0"/>
          <w:bCs w:val="0"/>
        </w:rPr>
        <w:t xml:space="preserve"> (</w:t>
      </w:r>
      <w:proofErr w:type="spellStart"/>
      <w:r w:rsidR="00B275CE" w:rsidRPr="004B15B2">
        <w:rPr>
          <w:b w:val="0"/>
          <w:bCs w:val="0"/>
        </w:rPr>
        <w:t>status_estimate</w:t>
      </w:r>
      <w:proofErr w:type="spellEnd"/>
      <w:r w:rsidR="00B275CE" w:rsidRPr="004B15B2">
        <w:rPr>
          <w:b w:val="0"/>
          <w:bCs w:val="0"/>
          <w:cs/>
        </w:rPr>
        <w:t>)</w:t>
      </w:r>
      <w:bookmarkEnd w:id="350"/>
      <w:bookmarkEnd w:id="35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ใบประมาณการ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TH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สถานะใบประมาณการ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ดำเนินการ</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EN</w:t>
            </w:r>
            <w:proofErr w:type="spellEnd"/>
            <w:r w:rsidRPr="00E6597B">
              <w:rPr>
                <w:sz w:val="28"/>
                <w:szCs w:val="28"/>
              </w:rPr>
              <w:t>_</w:t>
            </w:r>
            <w:r w:rsidR="002411E4">
              <w:rPr>
                <w:sz w:val="28"/>
                <w:szCs w:val="28"/>
                <w:cs/>
              </w:rPr>
              <w:br/>
            </w:r>
            <w:r w:rsidRPr="00E6597B">
              <w:rPr>
                <w:sz w:val="28"/>
                <w:szCs w:val="28"/>
              </w:rPr>
              <w:t>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roceed</w:t>
            </w:r>
          </w:p>
        </w:tc>
      </w:tr>
    </w:tbl>
    <w:p w:rsidR="000F0E96" w:rsidRPr="004B15B2" w:rsidRDefault="000F0E96" w:rsidP="00B275CE">
      <w:pPr>
        <w:tabs>
          <w:tab w:val="left" w:pos="3780"/>
        </w:tabs>
      </w:pPr>
    </w:p>
    <w:p w:rsidR="000F0E96" w:rsidRPr="004B15B2" w:rsidRDefault="000F0E96" w:rsidP="000F0E96">
      <w:pPr>
        <w:pStyle w:val="af2"/>
        <w:rPr>
          <w:b w:val="0"/>
          <w:bCs w:val="0"/>
        </w:rPr>
      </w:pPr>
      <w:bookmarkStart w:id="352" w:name="_Toc39899298"/>
      <w:bookmarkStart w:id="353" w:name="_Toc4116659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2</w:t>
      </w:r>
      <w:r w:rsidR="00A97554">
        <w:rPr>
          <w:noProof/>
        </w:rPr>
        <w:fldChar w:fldCharType="end"/>
      </w:r>
      <w:r w:rsidRPr="004B15B2">
        <w:rPr>
          <w:cs/>
        </w:rPr>
        <w:t xml:space="preserve">  </w:t>
      </w:r>
      <w:r w:rsidRPr="004B15B2">
        <w:rPr>
          <w:b w:val="0"/>
          <w:bCs w:val="0"/>
          <w:cs/>
        </w:rPr>
        <w:t>ข้อมูลการเข้าถึงไฟล์</w:t>
      </w:r>
      <w:r w:rsidRPr="004B15B2">
        <w:rPr>
          <w:b w:val="0"/>
          <w:bCs w:val="0"/>
        </w:rPr>
        <w:t xml:space="preserve"> (</w:t>
      </w:r>
      <w:proofErr w:type="spellStart"/>
      <w:r w:rsidRPr="004B15B2">
        <w:rPr>
          <w:b w:val="0"/>
          <w:bCs w:val="0"/>
        </w:rPr>
        <w:t>file_access</w:t>
      </w:r>
      <w:proofErr w:type="spellEnd"/>
      <w:r w:rsidRPr="004B15B2">
        <w:rPr>
          <w:b w:val="0"/>
          <w:bCs w:val="0"/>
          <w:cs/>
        </w:rPr>
        <w:t>)</w:t>
      </w:r>
      <w:bookmarkEnd w:id="352"/>
      <w:bookmarkEnd w:id="353"/>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id</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การเข้าถึงไฟล์</w:t>
            </w:r>
          </w:p>
        </w:tc>
        <w:tc>
          <w:tcPr>
            <w:tcW w:w="1620" w:type="dxa"/>
          </w:tcPr>
          <w:p w:rsidR="000F0E96" w:rsidRPr="00E6597B" w:rsidRDefault="000F0E96" w:rsidP="000F0E96">
            <w:pPr>
              <w:tabs>
                <w:tab w:val="left" w:pos="3780"/>
              </w:tabs>
              <w:rPr>
                <w:sz w:val="28"/>
                <w:szCs w:val="28"/>
              </w:rPr>
            </w:pPr>
            <w:r w:rsidRPr="00E6597B">
              <w:rPr>
                <w:sz w:val="28"/>
                <w:szCs w:val="28"/>
                <w:cs/>
              </w:rPr>
              <w:t>1</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TH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การเข้าถึงไฟล์(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วน</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EN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การเข้าถึงไฟล์(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Express</w:t>
            </w:r>
          </w:p>
        </w:tc>
      </w:tr>
    </w:tbl>
    <w:p w:rsidR="000F0E96" w:rsidRPr="004B15B2" w:rsidRDefault="000F0E96" w:rsidP="00B275CE">
      <w:pPr>
        <w:tabs>
          <w:tab w:val="left" w:pos="3780"/>
        </w:tabs>
      </w:pPr>
    </w:p>
    <w:p w:rsidR="000F0E96" w:rsidRPr="004B15B2" w:rsidRDefault="000F0E96" w:rsidP="008E3ECB">
      <w:pPr>
        <w:pStyle w:val="af2"/>
        <w:rPr>
          <w:rFonts w:eastAsiaTheme="minorHAnsi"/>
          <w:b w:val="0"/>
          <w:bCs w:val="0"/>
          <w:color w:val="auto"/>
        </w:rPr>
      </w:pPr>
      <w:bookmarkStart w:id="354" w:name="_Toc39899292"/>
    </w:p>
    <w:p w:rsidR="00B275CE" w:rsidRPr="004B15B2" w:rsidRDefault="008E3ECB" w:rsidP="008E3ECB">
      <w:pPr>
        <w:pStyle w:val="af2"/>
      </w:pPr>
      <w:bookmarkStart w:id="355" w:name="_Toc41166591"/>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3</w:t>
      </w:r>
      <w:r w:rsidR="00A97554">
        <w:rPr>
          <w:noProof/>
        </w:rPr>
        <w:fldChar w:fldCharType="end"/>
      </w:r>
      <w:r w:rsidRPr="004B15B2">
        <w:rPr>
          <w:cs/>
        </w:rPr>
        <w:t xml:space="preserve">  </w:t>
      </w:r>
      <w:r w:rsidR="00B275CE" w:rsidRPr="004B15B2">
        <w:rPr>
          <w:b w:val="0"/>
          <w:bCs w:val="0"/>
          <w:cs/>
        </w:rPr>
        <w:t>ข้อมูลประมาณการวัสดุส่วนหัว</w:t>
      </w:r>
      <w:r w:rsidR="00B275CE" w:rsidRPr="004B15B2">
        <w:rPr>
          <w:b w:val="0"/>
          <w:bCs w:val="0"/>
        </w:rPr>
        <w:t xml:space="preserve"> (</w:t>
      </w:r>
      <w:proofErr w:type="spellStart"/>
      <w:r w:rsidR="00B275CE" w:rsidRPr="004B15B2">
        <w:rPr>
          <w:b w:val="0"/>
          <w:bCs w:val="0"/>
        </w:rPr>
        <w:t>estimate_material_head</w:t>
      </w:r>
      <w:proofErr w:type="spellEnd"/>
      <w:r w:rsidR="00B275CE" w:rsidRPr="004B15B2">
        <w:rPr>
          <w:b w:val="0"/>
          <w:bCs w:val="0"/>
        </w:rPr>
        <w:t>)</w:t>
      </w:r>
      <w:bookmarkEnd w:id="354"/>
      <w:bookmarkEnd w:id="35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697"/>
        <w:gridCol w:w="1013"/>
        <w:gridCol w:w="1980"/>
        <w:gridCol w:w="1620"/>
      </w:tblGrid>
      <w:tr w:rsidR="00325089" w:rsidRPr="004B15B2" w:rsidTr="000F0E96">
        <w:tc>
          <w:tcPr>
            <w:tcW w:w="1980" w:type="dxa"/>
          </w:tcPr>
          <w:p w:rsidR="00325089" w:rsidRPr="002411E4" w:rsidRDefault="00325089" w:rsidP="008E3ECB">
            <w:pPr>
              <w:tabs>
                <w:tab w:val="left" w:pos="3780"/>
              </w:tabs>
              <w:jc w:val="center"/>
              <w:rPr>
                <w:b/>
                <w:bCs/>
                <w:sz w:val="28"/>
                <w:szCs w:val="28"/>
              </w:rPr>
            </w:pPr>
            <w:r w:rsidRPr="002411E4">
              <w:rPr>
                <w:b/>
                <w:bCs/>
                <w:sz w:val="28"/>
                <w:szCs w:val="28"/>
                <w:cs/>
              </w:rPr>
              <w:t>ชื่อข้อมูล</w:t>
            </w:r>
          </w:p>
        </w:tc>
        <w:tc>
          <w:tcPr>
            <w:tcW w:w="1170" w:type="dxa"/>
          </w:tcPr>
          <w:p w:rsidR="00325089" w:rsidRPr="002411E4" w:rsidRDefault="00325089" w:rsidP="008E3ECB">
            <w:pPr>
              <w:tabs>
                <w:tab w:val="left" w:pos="3780"/>
              </w:tabs>
              <w:jc w:val="center"/>
              <w:rPr>
                <w:b/>
                <w:bCs/>
                <w:sz w:val="28"/>
                <w:szCs w:val="28"/>
              </w:rPr>
            </w:pPr>
            <w:r w:rsidRPr="002411E4">
              <w:rPr>
                <w:b/>
                <w:bCs/>
                <w:sz w:val="28"/>
                <w:szCs w:val="28"/>
                <w:cs/>
              </w:rPr>
              <w:t>ชนิดข้อมูล</w:t>
            </w:r>
          </w:p>
        </w:tc>
        <w:tc>
          <w:tcPr>
            <w:tcW w:w="697" w:type="dxa"/>
          </w:tcPr>
          <w:p w:rsidR="00325089" w:rsidRPr="002411E4" w:rsidRDefault="00325089" w:rsidP="008E3ECB">
            <w:pPr>
              <w:tabs>
                <w:tab w:val="left" w:pos="3780"/>
              </w:tabs>
              <w:jc w:val="center"/>
              <w:rPr>
                <w:b/>
                <w:bCs/>
                <w:sz w:val="28"/>
                <w:szCs w:val="28"/>
              </w:rPr>
            </w:pPr>
            <w:r w:rsidRPr="002411E4">
              <w:rPr>
                <w:b/>
                <w:bCs/>
                <w:sz w:val="28"/>
                <w:szCs w:val="28"/>
                <w:cs/>
              </w:rPr>
              <w:t>ขนาด</w:t>
            </w:r>
          </w:p>
        </w:tc>
        <w:tc>
          <w:tcPr>
            <w:tcW w:w="1013" w:type="dxa"/>
          </w:tcPr>
          <w:p w:rsidR="00325089" w:rsidRPr="002411E4" w:rsidRDefault="00325089"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25089" w:rsidRPr="002411E4" w:rsidRDefault="00325089"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25089" w:rsidRPr="002411E4" w:rsidRDefault="00325089" w:rsidP="008E3ECB">
            <w:pPr>
              <w:tabs>
                <w:tab w:val="left" w:pos="3780"/>
              </w:tabs>
              <w:jc w:val="center"/>
              <w:rPr>
                <w:b/>
                <w:bCs/>
                <w:sz w:val="28"/>
                <w:szCs w:val="28"/>
                <w:cs/>
              </w:rPr>
            </w:pPr>
            <w:r w:rsidRPr="002411E4">
              <w:rPr>
                <w:b/>
                <w:bCs/>
                <w:sz w:val="28"/>
                <w:szCs w:val="28"/>
                <w:cs/>
              </w:rPr>
              <w:t>รูปแบบ</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head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PK</w:t>
            </w:r>
          </w:p>
        </w:tc>
        <w:tc>
          <w:tcPr>
            <w:tcW w:w="1980" w:type="dxa"/>
          </w:tcPr>
          <w:p w:rsidR="00325089" w:rsidRPr="002411E4" w:rsidRDefault="00325089" w:rsidP="008E3ECB">
            <w:pPr>
              <w:rPr>
                <w:sz w:val="28"/>
                <w:szCs w:val="28"/>
              </w:rPr>
            </w:pPr>
            <w:r w:rsidRPr="002411E4">
              <w:rPr>
                <w:sz w:val="28"/>
                <w:szCs w:val="28"/>
                <w:cs/>
              </w:rPr>
              <w:t>รหัสประมาณการวัสดุส่วนหัว</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year</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cs/>
              </w:rPr>
            </w:pPr>
          </w:p>
        </w:tc>
        <w:tc>
          <w:tcPr>
            <w:tcW w:w="1980" w:type="dxa"/>
          </w:tcPr>
          <w:p w:rsidR="00325089" w:rsidRPr="002411E4" w:rsidRDefault="00325089" w:rsidP="008E3ECB">
            <w:pPr>
              <w:tabs>
                <w:tab w:val="left" w:pos="3780"/>
              </w:tabs>
              <w:rPr>
                <w:sz w:val="28"/>
                <w:szCs w:val="28"/>
              </w:rPr>
            </w:pPr>
            <w:r w:rsidRPr="002411E4">
              <w:rPr>
                <w:sz w:val="28"/>
                <w:szCs w:val="28"/>
                <w:cs/>
              </w:rPr>
              <w:t>ปีการศึกษา</w:t>
            </w:r>
          </w:p>
        </w:tc>
        <w:tc>
          <w:tcPr>
            <w:tcW w:w="1620" w:type="dxa"/>
          </w:tcPr>
          <w:p w:rsidR="00325089" w:rsidRPr="002411E4" w:rsidRDefault="00325089" w:rsidP="008E3ECB">
            <w:pPr>
              <w:tabs>
                <w:tab w:val="left" w:pos="3780"/>
              </w:tabs>
              <w:rPr>
                <w:sz w:val="28"/>
                <w:szCs w:val="28"/>
                <w:cs/>
              </w:rPr>
            </w:pPr>
            <w:r w:rsidRPr="002411E4">
              <w:rPr>
                <w:sz w:val="28"/>
                <w:szCs w:val="28"/>
              </w:rPr>
              <w:t>2563</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term</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ภาคเรียน</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class</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ชั้นปี</w:t>
            </w:r>
          </w:p>
        </w:tc>
        <w:tc>
          <w:tcPr>
            <w:tcW w:w="1620" w:type="dxa"/>
          </w:tcPr>
          <w:p w:rsidR="00325089" w:rsidRPr="002411E4" w:rsidRDefault="00325089" w:rsidP="008E3ECB">
            <w:pPr>
              <w:tabs>
                <w:tab w:val="left" w:pos="3780"/>
              </w:tabs>
              <w:rPr>
                <w:sz w:val="28"/>
                <w:szCs w:val="28"/>
              </w:rPr>
            </w:pPr>
            <w:r w:rsidRPr="002411E4">
              <w:rPr>
                <w:sz w:val="28"/>
                <w:szCs w:val="28"/>
              </w:rPr>
              <w:t>4</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course_hea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หัสหัวหน้าหลักสูตร</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branch_hea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หัวหน้า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deputy_dean</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องคณะบดี</w:t>
            </w:r>
          </w:p>
        </w:tc>
        <w:tc>
          <w:tcPr>
            <w:tcW w:w="1620" w:type="dxa"/>
          </w:tcPr>
          <w:p w:rsidR="00325089" w:rsidRPr="002411E4" w:rsidRDefault="00325089" w:rsidP="008E3ECB">
            <w:pPr>
              <w:tabs>
                <w:tab w:val="left" w:pos="3780"/>
              </w:tabs>
              <w:rPr>
                <w:sz w:val="28"/>
                <w:szCs w:val="28"/>
              </w:rPr>
            </w:pPr>
            <w:r w:rsidRPr="002411E4">
              <w:rPr>
                <w:sz w:val="28"/>
                <w:szCs w:val="28"/>
                <w:cs/>
              </w:rPr>
              <w:t>นายนราธร สังข์ประเสริฐ</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all_unit</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วัสดุทั้งหมด</w:t>
            </w:r>
          </w:p>
        </w:tc>
        <w:tc>
          <w:tcPr>
            <w:tcW w:w="1620" w:type="dxa"/>
          </w:tcPr>
          <w:p w:rsidR="00325089" w:rsidRPr="002411E4" w:rsidRDefault="00325089" w:rsidP="008E3ECB">
            <w:pPr>
              <w:tabs>
                <w:tab w:val="left" w:pos="3780"/>
              </w:tabs>
              <w:rPr>
                <w:sz w:val="28"/>
                <w:szCs w:val="28"/>
              </w:rPr>
            </w:pPr>
            <w:r w:rsidRPr="002411E4">
              <w:rPr>
                <w:sz w:val="28"/>
                <w:szCs w:val="28"/>
                <w:cs/>
              </w:rPr>
              <w:t>20</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amount</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เงินทั้งหมด</w:t>
            </w:r>
          </w:p>
        </w:tc>
        <w:tc>
          <w:tcPr>
            <w:tcW w:w="1620" w:type="dxa"/>
          </w:tcPr>
          <w:p w:rsidR="00325089" w:rsidRPr="002411E4" w:rsidRDefault="00325089" w:rsidP="008E3ECB">
            <w:pPr>
              <w:tabs>
                <w:tab w:val="left" w:pos="3780"/>
              </w:tabs>
              <w:rPr>
                <w:sz w:val="28"/>
                <w:szCs w:val="28"/>
              </w:rPr>
            </w:pPr>
            <w:r w:rsidRPr="002411E4">
              <w:rPr>
                <w:sz w:val="28"/>
                <w:szCs w:val="28"/>
                <w:cs/>
              </w:rPr>
              <w:t>2500</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date</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TIMESTAMP</w:t>
            </w:r>
          </w:p>
        </w:tc>
        <w:tc>
          <w:tcPr>
            <w:tcW w:w="697" w:type="dxa"/>
          </w:tcPr>
          <w:p w:rsidR="00325089" w:rsidRPr="002411E4" w:rsidRDefault="00325089" w:rsidP="008E3ECB">
            <w:pPr>
              <w:tabs>
                <w:tab w:val="left" w:pos="3780"/>
              </w:tabs>
              <w:jc w:val="center"/>
              <w:rPr>
                <w:sz w:val="28"/>
                <w:szCs w:val="28"/>
              </w:rPr>
            </w:pP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วันที่ทำรายการ</w:t>
            </w:r>
          </w:p>
        </w:tc>
        <w:tc>
          <w:tcPr>
            <w:tcW w:w="1620" w:type="dxa"/>
          </w:tcPr>
          <w:p w:rsidR="00325089" w:rsidRPr="002411E4" w:rsidRDefault="00325089" w:rsidP="008E3ECB">
            <w:pPr>
              <w:tabs>
                <w:tab w:val="left" w:pos="3780"/>
              </w:tabs>
              <w:rPr>
                <w:sz w:val="28"/>
                <w:szCs w:val="28"/>
              </w:rPr>
            </w:pPr>
            <w:r w:rsidRPr="002411E4">
              <w:rPr>
                <w:sz w:val="28"/>
                <w:szCs w:val="28"/>
                <w:cs/>
              </w:rPr>
              <w:t>2020-04-28</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job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ลักษณะงาน</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User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ผู้ใช้</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Department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status_estimate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ถานะใบประมาณการวัสดุ</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jc w:val="thaiDistribute"/>
      </w:pPr>
    </w:p>
    <w:p w:rsidR="00B275CE" w:rsidRPr="004B15B2" w:rsidRDefault="00B275CE" w:rsidP="00B275CE">
      <w:pPr>
        <w:pStyle w:val="af2"/>
      </w:pPr>
      <w:bookmarkStart w:id="356" w:name="_Toc39899293"/>
    </w:p>
    <w:p w:rsidR="000F0E96" w:rsidRPr="004B15B2" w:rsidRDefault="000F0E96" w:rsidP="000F0E96">
      <w:pPr>
        <w:pStyle w:val="af2"/>
        <w:rPr>
          <w:b w:val="0"/>
          <w:bCs w:val="0"/>
        </w:rPr>
      </w:pPr>
      <w:bookmarkStart w:id="357" w:name="_Toc39899299"/>
      <w:bookmarkStart w:id="358" w:name="_Toc41166592"/>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4</w:t>
      </w:r>
      <w:r w:rsidR="00A97554">
        <w:rPr>
          <w:noProof/>
        </w:rPr>
        <w:fldChar w:fldCharType="end"/>
      </w:r>
      <w:r w:rsidRPr="004B15B2">
        <w:rPr>
          <w:cs/>
        </w:rPr>
        <w:t xml:space="preserve">  </w:t>
      </w:r>
      <w:r w:rsidRPr="004B15B2">
        <w:rPr>
          <w:b w:val="0"/>
          <w:bCs w:val="0"/>
          <w:cs/>
        </w:rPr>
        <w:t xml:space="preserve">ข้อมูลบันทึกข้อความไฟล์ </w:t>
      </w:r>
      <w:r w:rsidRPr="004B15B2">
        <w:rPr>
          <w:b w:val="0"/>
          <w:bCs w:val="0"/>
        </w:rPr>
        <w:t>(</w:t>
      </w:r>
      <w:proofErr w:type="spellStart"/>
      <w:r w:rsidRPr="004B15B2">
        <w:rPr>
          <w:b w:val="0"/>
          <w:bCs w:val="0"/>
        </w:rPr>
        <w:t>filetextnote</w:t>
      </w:r>
      <w:proofErr w:type="spellEnd"/>
      <w:r w:rsidRPr="004B15B2">
        <w:rPr>
          <w:b w:val="0"/>
          <w:bCs w:val="0"/>
          <w:cs/>
        </w:rPr>
        <w:t>)</w:t>
      </w:r>
      <w:bookmarkEnd w:id="357"/>
      <w:bookmarkEnd w:id="358"/>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2411E4" w:rsidRDefault="000F0E96" w:rsidP="000F0E96">
            <w:pPr>
              <w:tabs>
                <w:tab w:val="left" w:pos="3780"/>
              </w:tabs>
              <w:jc w:val="center"/>
              <w:rPr>
                <w:b/>
                <w:bCs/>
                <w:sz w:val="28"/>
                <w:szCs w:val="28"/>
              </w:rPr>
            </w:pPr>
            <w:r w:rsidRPr="002411E4">
              <w:rPr>
                <w:b/>
                <w:bCs/>
                <w:sz w:val="28"/>
                <w:szCs w:val="28"/>
                <w:cs/>
              </w:rPr>
              <w:t>ชื่อข้อมูล</w:t>
            </w:r>
          </w:p>
        </w:tc>
        <w:tc>
          <w:tcPr>
            <w:tcW w:w="1170" w:type="dxa"/>
          </w:tcPr>
          <w:p w:rsidR="000F0E96" w:rsidRPr="002411E4" w:rsidRDefault="000F0E96" w:rsidP="000F0E96">
            <w:pPr>
              <w:tabs>
                <w:tab w:val="left" w:pos="3780"/>
              </w:tabs>
              <w:jc w:val="center"/>
              <w:rPr>
                <w:b/>
                <w:bCs/>
                <w:sz w:val="28"/>
                <w:szCs w:val="28"/>
              </w:rPr>
            </w:pPr>
            <w:r w:rsidRPr="002411E4">
              <w:rPr>
                <w:b/>
                <w:bCs/>
                <w:sz w:val="28"/>
                <w:szCs w:val="28"/>
                <w:cs/>
              </w:rPr>
              <w:t>ชนิดข้อมูล</w:t>
            </w:r>
          </w:p>
        </w:tc>
        <w:tc>
          <w:tcPr>
            <w:tcW w:w="720" w:type="dxa"/>
          </w:tcPr>
          <w:p w:rsidR="000F0E96" w:rsidRPr="002411E4" w:rsidRDefault="000F0E96" w:rsidP="000F0E96">
            <w:pPr>
              <w:tabs>
                <w:tab w:val="left" w:pos="3780"/>
              </w:tabs>
              <w:jc w:val="center"/>
              <w:rPr>
                <w:b/>
                <w:bCs/>
                <w:sz w:val="28"/>
                <w:szCs w:val="28"/>
              </w:rPr>
            </w:pPr>
            <w:r w:rsidRPr="002411E4">
              <w:rPr>
                <w:b/>
                <w:bCs/>
                <w:sz w:val="28"/>
                <w:szCs w:val="28"/>
                <w:cs/>
              </w:rPr>
              <w:t>ขนาด</w:t>
            </w:r>
          </w:p>
        </w:tc>
        <w:tc>
          <w:tcPr>
            <w:tcW w:w="990" w:type="dxa"/>
          </w:tcPr>
          <w:p w:rsidR="000F0E96" w:rsidRPr="002411E4" w:rsidRDefault="000F0E96" w:rsidP="000F0E96">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0F0E96" w:rsidRPr="002411E4" w:rsidRDefault="000F0E96" w:rsidP="000F0E96">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0F0E96" w:rsidRPr="002411E4" w:rsidRDefault="000F0E96" w:rsidP="000F0E96">
            <w:pPr>
              <w:tabs>
                <w:tab w:val="left" w:pos="3780"/>
              </w:tabs>
              <w:jc w:val="center"/>
              <w:rPr>
                <w:b/>
                <w:bCs/>
                <w:sz w:val="28"/>
                <w:szCs w:val="28"/>
                <w:cs/>
              </w:rPr>
            </w:pPr>
            <w:r w:rsidRPr="002411E4">
              <w:rPr>
                <w:b/>
                <w:bCs/>
                <w:sz w:val="28"/>
                <w:szCs w:val="28"/>
                <w:cs/>
              </w:rPr>
              <w:t>รูปแบบ</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filetextnote_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PK</w:t>
            </w:r>
          </w:p>
        </w:tc>
        <w:tc>
          <w:tcPr>
            <w:tcW w:w="1980" w:type="dxa"/>
          </w:tcPr>
          <w:p w:rsidR="000F0E96" w:rsidRPr="002411E4" w:rsidRDefault="000F0E96" w:rsidP="000F0E96">
            <w:pPr>
              <w:rPr>
                <w:sz w:val="28"/>
                <w:szCs w:val="28"/>
                <w:cs/>
              </w:rPr>
            </w:pPr>
            <w:r w:rsidRPr="002411E4">
              <w:rPr>
                <w:sz w:val="28"/>
                <w:szCs w:val="28"/>
                <w:cs/>
              </w:rPr>
              <w:t>รหัสบันทึกข้อความไฟล์</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filename</w:t>
            </w:r>
          </w:p>
        </w:tc>
        <w:tc>
          <w:tcPr>
            <w:tcW w:w="1170" w:type="dxa"/>
          </w:tcPr>
          <w:p w:rsidR="000F0E96" w:rsidRPr="002411E4" w:rsidRDefault="000F0E96" w:rsidP="000F0E96">
            <w:pPr>
              <w:tabs>
                <w:tab w:val="left" w:pos="3780"/>
              </w:tabs>
              <w:rPr>
                <w:sz w:val="28"/>
                <w:szCs w:val="28"/>
              </w:rPr>
            </w:pPr>
            <w:r w:rsidRPr="002411E4">
              <w:rPr>
                <w:sz w:val="28"/>
                <w:szCs w:val="28"/>
              </w:rPr>
              <w:t>VARCHAR</w:t>
            </w:r>
          </w:p>
        </w:tc>
        <w:tc>
          <w:tcPr>
            <w:tcW w:w="720" w:type="dxa"/>
          </w:tcPr>
          <w:p w:rsidR="000F0E96" w:rsidRPr="002411E4" w:rsidRDefault="000F0E96" w:rsidP="000F0E96">
            <w:pPr>
              <w:tabs>
                <w:tab w:val="left" w:pos="3780"/>
              </w:tabs>
              <w:jc w:val="center"/>
              <w:rPr>
                <w:sz w:val="28"/>
                <w:szCs w:val="28"/>
              </w:rPr>
            </w:pPr>
            <w:r w:rsidRPr="002411E4">
              <w:rPr>
                <w:sz w:val="28"/>
                <w:szCs w:val="28"/>
              </w:rPr>
              <w:t>255</w:t>
            </w:r>
          </w:p>
        </w:tc>
        <w:tc>
          <w:tcPr>
            <w:tcW w:w="990" w:type="dxa"/>
          </w:tcPr>
          <w:p w:rsidR="000F0E96" w:rsidRPr="002411E4" w:rsidRDefault="000F0E96" w:rsidP="000F0E96">
            <w:pPr>
              <w:tabs>
                <w:tab w:val="left" w:pos="3780"/>
              </w:tabs>
              <w:jc w:val="center"/>
              <w:rPr>
                <w:sz w:val="28"/>
                <w:szCs w:val="28"/>
              </w:rPr>
            </w:pPr>
          </w:p>
        </w:tc>
        <w:tc>
          <w:tcPr>
            <w:tcW w:w="1980" w:type="dxa"/>
          </w:tcPr>
          <w:p w:rsidR="000F0E96" w:rsidRPr="002411E4" w:rsidRDefault="000F0E96" w:rsidP="000F0E96">
            <w:pPr>
              <w:tabs>
                <w:tab w:val="left" w:pos="3780"/>
              </w:tabs>
              <w:rPr>
                <w:sz w:val="28"/>
                <w:szCs w:val="28"/>
              </w:rPr>
            </w:pPr>
            <w:r w:rsidRPr="002411E4">
              <w:rPr>
                <w:sz w:val="28"/>
                <w:szCs w:val="28"/>
                <w:cs/>
              </w:rPr>
              <w:t>ชื่อไฟล์</w:t>
            </w:r>
          </w:p>
        </w:tc>
        <w:tc>
          <w:tcPr>
            <w:tcW w:w="1620" w:type="dxa"/>
          </w:tcPr>
          <w:p w:rsidR="000F0E96" w:rsidRPr="002411E4" w:rsidRDefault="000F0E96" w:rsidP="000F0E96">
            <w:pPr>
              <w:tabs>
                <w:tab w:val="left" w:pos="3780"/>
              </w:tabs>
              <w:rPr>
                <w:sz w:val="28"/>
                <w:szCs w:val="28"/>
                <w:cs/>
              </w:rPr>
            </w:pPr>
            <w:r w:rsidRPr="002411E4">
              <w:rPr>
                <w:sz w:val="28"/>
                <w:szCs w:val="28"/>
              </w:rPr>
              <w:t>example_</w:t>
            </w:r>
            <w:r w:rsidRPr="002411E4">
              <w:rPr>
                <w:sz w:val="28"/>
                <w:szCs w:val="28"/>
                <w:cs/>
              </w:rPr>
              <w:t>024.</w:t>
            </w:r>
            <w:r w:rsidRPr="002411E4">
              <w:rPr>
                <w:sz w:val="28"/>
                <w:szCs w:val="28"/>
              </w:rPr>
              <w:t>pdf</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req_doc_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2A33D8" w:rsidP="000F0E96">
            <w:pPr>
              <w:tabs>
                <w:tab w:val="left" w:pos="3780"/>
              </w:tabs>
              <w:rPr>
                <w:sz w:val="28"/>
                <w:szCs w:val="28"/>
                <w:cs/>
              </w:rPr>
            </w:pPr>
            <w:r w:rsidRPr="002411E4">
              <w:rPr>
                <w:sz w:val="28"/>
                <w:szCs w:val="28"/>
                <w:cs/>
              </w:rPr>
              <w:t>รหัสเอกสารความต้องการ</w:t>
            </w:r>
          </w:p>
        </w:tc>
        <w:tc>
          <w:tcPr>
            <w:tcW w:w="1620" w:type="dxa"/>
          </w:tcPr>
          <w:p w:rsidR="000F0E96" w:rsidRPr="002411E4" w:rsidRDefault="000F0E96" w:rsidP="000F0E96">
            <w:pPr>
              <w:tabs>
                <w:tab w:val="left" w:pos="3780"/>
              </w:tabs>
              <w:rPr>
                <w:sz w:val="28"/>
                <w:szCs w:val="28"/>
              </w:rPr>
            </w:pPr>
            <w:r w:rsidRPr="002411E4">
              <w:rPr>
                <w:sz w:val="28"/>
                <w:szCs w:val="28"/>
              </w:rPr>
              <w:t>3</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Department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สาขา</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User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ผู้ใช้</w:t>
            </w:r>
          </w:p>
        </w:tc>
        <w:tc>
          <w:tcPr>
            <w:tcW w:w="1620" w:type="dxa"/>
          </w:tcPr>
          <w:p w:rsidR="000F0E96" w:rsidRPr="002411E4" w:rsidRDefault="000F0E96" w:rsidP="000F0E96">
            <w:pPr>
              <w:tabs>
                <w:tab w:val="left" w:pos="3780"/>
              </w:tabs>
              <w:rPr>
                <w:sz w:val="28"/>
                <w:szCs w:val="28"/>
              </w:rPr>
            </w:pPr>
            <w:r w:rsidRPr="002411E4">
              <w:rPr>
                <w:sz w:val="28"/>
                <w:szCs w:val="28"/>
              </w:rPr>
              <w:t>1</w:t>
            </w:r>
          </w:p>
        </w:tc>
      </w:tr>
    </w:tbl>
    <w:p w:rsidR="000F0E96" w:rsidRPr="004B15B2" w:rsidRDefault="000F0E96" w:rsidP="000F0E96"/>
    <w:p w:rsidR="000F0E96" w:rsidRPr="004B15B2" w:rsidRDefault="000F0E96" w:rsidP="000F0E96">
      <w:pPr>
        <w:rPr>
          <w:cs/>
        </w:rPr>
        <w:sectPr w:rsidR="000F0E96"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pPr>
      <w:bookmarkStart w:id="359" w:name="_Toc41166593"/>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5</w:t>
      </w:r>
      <w:r w:rsidR="00A97554">
        <w:rPr>
          <w:noProof/>
        </w:rPr>
        <w:fldChar w:fldCharType="end"/>
      </w:r>
      <w:r w:rsidRPr="004B15B2">
        <w:rPr>
          <w:cs/>
        </w:rPr>
        <w:t xml:space="preserve">  </w:t>
      </w:r>
      <w:r w:rsidR="00B275CE" w:rsidRPr="004B15B2">
        <w:rPr>
          <w:b w:val="0"/>
          <w:bCs w:val="0"/>
          <w:cs/>
        </w:rPr>
        <w:t>ข้อมูลประมาณการวัสดุส่วนกลาง</w:t>
      </w:r>
      <w:r w:rsidR="00B275CE" w:rsidRPr="004B15B2">
        <w:rPr>
          <w:b w:val="0"/>
          <w:bCs w:val="0"/>
        </w:rPr>
        <w:t xml:space="preserve"> (</w:t>
      </w:r>
      <w:proofErr w:type="spellStart"/>
      <w:r w:rsidR="00B275CE" w:rsidRPr="004B15B2">
        <w:rPr>
          <w:b w:val="0"/>
          <w:bCs w:val="0"/>
        </w:rPr>
        <w:t>estimate_material_body</w:t>
      </w:r>
      <w:proofErr w:type="spellEnd"/>
      <w:r w:rsidR="00B275CE" w:rsidRPr="004B15B2">
        <w:rPr>
          <w:b w:val="0"/>
          <w:bCs w:val="0"/>
          <w:cs/>
        </w:rPr>
        <w:t>)</w:t>
      </w:r>
      <w:bookmarkEnd w:id="356"/>
      <w:bookmarkEnd w:id="359"/>
    </w:p>
    <w:p w:rsidR="00B275CE" w:rsidRPr="004B15B2" w:rsidRDefault="00B275CE" w:rsidP="00B275CE">
      <w:pPr>
        <w:tabs>
          <w:tab w:val="left" w:pos="3780"/>
        </w:tabs>
      </w:pPr>
    </w:p>
    <w:tbl>
      <w:tblPr>
        <w:tblStyle w:val="af1"/>
        <w:tblW w:w="8455" w:type="dxa"/>
        <w:tblLayout w:type="fixed"/>
        <w:tblLook w:val="04A0" w:firstRow="1" w:lastRow="0" w:firstColumn="1" w:lastColumn="0" w:noHBand="0" w:noVBand="1"/>
      </w:tblPr>
      <w:tblGrid>
        <w:gridCol w:w="1975"/>
        <w:gridCol w:w="1170"/>
        <w:gridCol w:w="720"/>
        <w:gridCol w:w="990"/>
        <w:gridCol w:w="1980"/>
        <w:gridCol w:w="1620"/>
      </w:tblGrid>
      <w:tr w:rsidR="00B275CE" w:rsidRPr="004B15B2" w:rsidTr="002A33D8">
        <w:tc>
          <w:tcPr>
            <w:tcW w:w="1975"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estimate_body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มาณการวัสดุส่วนกลาง</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material_num</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จำนวนวัสดุ</w:t>
            </w:r>
          </w:p>
        </w:tc>
        <w:tc>
          <w:tcPr>
            <w:tcW w:w="1620" w:type="dxa"/>
          </w:tcPr>
          <w:p w:rsidR="00B275CE" w:rsidRPr="002411E4" w:rsidRDefault="00325089" w:rsidP="008E3ECB">
            <w:pPr>
              <w:tabs>
                <w:tab w:val="left" w:pos="3780"/>
              </w:tabs>
              <w:rPr>
                <w:sz w:val="28"/>
                <w:szCs w:val="28"/>
                <w:cs/>
              </w:rPr>
            </w:pPr>
            <w:r w:rsidRPr="002411E4">
              <w:rPr>
                <w:sz w:val="28"/>
                <w:szCs w:val="28"/>
                <w:cs/>
              </w:rPr>
              <w:t>1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ละ (ราคาต่อหน่วย)</w:t>
            </w:r>
          </w:p>
        </w:tc>
        <w:tc>
          <w:tcPr>
            <w:tcW w:w="1620" w:type="dxa"/>
          </w:tcPr>
          <w:p w:rsidR="00B275CE" w:rsidRPr="002411E4" w:rsidRDefault="00325089" w:rsidP="008E3ECB">
            <w:pPr>
              <w:tabs>
                <w:tab w:val="left" w:pos="3780"/>
              </w:tabs>
              <w:rPr>
                <w:sz w:val="28"/>
                <w:szCs w:val="28"/>
              </w:rPr>
            </w:pPr>
            <w:r w:rsidRPr="002411E4">
              <w:rPr>
                <w:sz w:val="28"/>
                <w:szCs w:val="28"/>
                <w:cs/>
              </w:rPr>
              <w:t>125</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amount</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จำนวนเงิน</w:t>
            </w:r>
          </w:p>
        </w:tc>
        <w:tc>
          <w:tcPr>
            <w:tcW w:w="1620" w:type="dxa"/>
          </w:tcPr>
          <w:p w:rsidR="00B275CE" w:rsidRPr="002411E4" w:rsidRDefault="00325089" w:rsidP="008E3ECB">
            <w:pPr>
              <w:tabs>
                <w:tab w:val="left" w:pos="3780"/>
              </w:tabs>
              <w:rPr>
                <w:sz w:val="28"/>
                <w:szCs w:val="28"/>
              </w:rPr>
            </w:pPr>
            <w:r w:rsidRPr="002411E4">
              <w:rPr>
                <w:sz w:val="28"/>
                <w:szCs w:val="28"/>
                <w:cs/>
              </w:rPr>
              <w:t>125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material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วัสดุ</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estimate_head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มาณการวัสดุส่วนหัว</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pStyle w:val="af2"/>
      </w:pPr>
      <w:bookmarkStart w:id="360" w:name="_Toc39899294"/>
    </w:p>
    <w:p w:rsidR="00B275CE" w:rsidRPr="004B15B2" w:rsidRDefault="008E3ECB" w:rsidP="008E3ECB">
      <w:pPr>
        <w:pStyle w:val="af2"/>
        <w:rPr>
          <w:b w:val="0"/>
          <w:bCs w:val="0"/>
        </w:rPr>
      </w:pPr>
      <w:bookmarkStart w:id="361" w:name="_Toc4116659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6</w:t>
      </w:r>
      <w:r w:rsidR="00A97554">
        <w:rPr>
          <w:noProof/>
        </w:rPr>
        <w:fldChar w:fldCharType="end"/>
      </w:r>
      <w:r w:rsidRPr="004B15B2">
        <w:rPr>
          <w:cs/>
        </w:rPr>
        <w:t xml:space="preserve">  </w:t>
      </w:r>
      <w:r w:rsidR="00B275CE" w:rsidRPr="004B15B2">
        <w:rPr>
          <w:b w:val="0"/>
          <w:bCs w:val="0"/>
          <w:cs/>
        </w:rPr>
        <w:t>ข้อมูลบันทึกข้อความ</w:t>
      </w:r>
      <w:r w:rsidR="00B275CE" w:rsidRPr="004B15B2">
        <w:rPr>
          <w:b w:val="0"/>
          <w:bCs w:val="0"/>
        </w:rPr>
        <w:t xml:space="preserve"> (memo</w:t>
      </w:r>
      <w:r w:rsidR="00B275CE" w:rsidRPr="004B15B2">
        <w:rPr>
          <w:b w:val="0"/>
          <w:bCs w:val="0"/>
          <w:cs/>
        </w:rPr>
        <w:t>)</w:t>
      </w:r>
      <w:bookmarkEnd w:id="360"/>
      <w:bookmarkEnd w:id="361"/>
      <w:r w:rsidR="00B275CE" w:rsidRPr="004B15B2">
        <w:rPr>
          <w:b w:val="0"/>
          <w:bCs w:val="0"/>
        </w:rPr>
        <w:t xml:space="preserve">   </w:t>
      </w:r>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8E3ECB">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8E3ECB">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8E3ECB">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8E3ECB">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memoID</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PK</w:t>
            </w:r>
          </w:p>
        </w:tc>
        <w:tc>
          <w:tcPr>
            <w:tcW w:w="1980" w:type="dxa"/>
          </w:tcPr>
          <w:p w:rsidR="002A33D8" w:rsidRPr="002411E4" w:rsidRDefault="002A33D8" w:rsidP="008E3ECB">
            <w:pPr>
              <w:rPr>
                <w:sz w:val="28"/>
                <w:szCs w:val="28"/>
                <w:highlight w:val="yellow"/>
              </w:rPr>
            </w:pPr>
            <w:r w:rsidRPr="002411E4">
              <w:rPr>
                <w:sz w:val="28"/>
                <w:szCs w:val="28"/>
                <w:cs/>
              </w:rPr>
              <w:t>รหัสบันทึกข้อความ</w:t>
            </w:r>
          </w:p>
        </w:tc>
        <w:tc>
          <w:tcPr>
            <w:tcW w:w="1620" w:type="dxa"/>
          </w:tcPr>
          <w:p w:rsidR="002A33D8" w:rsidRPr="002411E4" w:rsidRDefault="002A33D8" w:rsidP="008E3ECB">
            <w:pPr>
              <w:tabs>
                <w:tab w:val="left" w:pos="3780"/>
              </w:tabs>
              <w:rPr>
                <w:sz w:val="28"/>
                <w:szCs w:val="28"/>
              </w:rPr>
            </w:pPr>
            <w:r w:rsidRPr="002411E4">
              <w:rPr>
                <w:sz w:val="28"/>
                <w:szCs w:val="28"/>
                <w:cs/>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part_government</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rPr>
            </w:pPr>
            <w:r w:rsidRPr="002411E4">
              <w:rPr>
                <w:sz w:val="28"/>
                <w:szCs w:val="28"/>
                <w:cs/>
              </w:rPr>
              <w:t>ส่วนราชการ</w:t>
            </w:r>
          </w:p>
        </w:tc>
        <w:tc>
          <w:tcPr>
            <w:tcW w:w="1620" w:type="dxa"/>
          </w:tcPr>
          <w:p w:rsidR="002A33D8" w:rsidRPr="002411E4" w:rsidRDefault="002A33D8" w:rsidP="008E3ECB">
            <w:pPr>
              <w:tabs>
                <w:tab w:val="left" w:pos="3780"/>
              </w:tabs>
              <w:rPr>
                <w:sz w:val="28"/>
                <w:szCs w:val="28"/>
                <w:cs/>
              </w:rPr>
            </w:pPr>
            <w:r w:rsidRPr="002411E4">
              <w:rPr>
                <w:sz w:val="28"/>
                <w:szCs w:val="28"/>
                <w:cs/>
              </w:rPr>
              <w:t>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117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720" w:type="dxa"/>
          </w:tcPr>
          <w:p w:rsidR="002A33D8" w:rsidRPr="002411E4" w:rsidRDefault="002A33D8" w:rsidP="008E3ECB">
            <w:pPr>
              <w:tabs>
                <w:tab w:val="left" w:pos="3780"/>
              </w:tabs>
              <w:jc w:val="center"/>
              <w:rPr>
                <w:sz w:val="28"/>
                <w:szCs w:val="28"/>
                <w:highlight w:val="yellow"/>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วันที่ (วัน/เดือน/ปี)</w:t>
            </w:r>
          </w:p>
        </w:tc>
        <w:tc>
          <w:tcPr>
            <w:tcW w:w="1620" w:type="dxa"/>
          </w:tcPr>
          <w:p w:rsidR="002A33D8" w:rsidRPr="002411E4" w:rsidRDefault="002A33D8" w:rsidP="008E3ECB">
            <w:pPr>
              <w:tabs>
                <w:tab w:val="left" w:pos="3780"/>
              </w:tabs>
              <w:rPr>
                <w:sz w:val="28"/>
                <w:szCs w:val="28"/>
              </w:rPr>
            </w:pPr>
            <w:r w:rsidRPr="002411E4">
              <w:rPr>
                <w:sz w:val="28"/>
                <w:szCs w:val="28"/>
                <w:cs/>
              </w:rPr>
              <w:t>2020-05-04</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affair</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อง</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send to</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ยน</w:t>
            </w:r>
          </w:p>
        </w:tc>
        <w:tc>
          <w:tcPr>
            <w:tcW w:w="1620" w:type="dxa"/>
          </w:tcPr>
          <w:p w:rsidR="002A33D8" w:rsidRPr="002411E4" w:rsidRDefault="002A33D8" w:rsidP="008E3ECB">
            <w:pPr>
              <w:tabs>
                <w:tab w:val="left" w:pos="3780"/>
              </w:tabs>
              <w:rPr>
                <w:sz w:val="28"/>
                <w:szCs w:val="28"/>
              </w:rPr>
            </w:pPr>
            <w:r w:rsidRPr="002411E4">
              <w:rPr>
                <w:sz w:val="28"/>
                <w:szCs w:val="28"/>
                <w:cs/>
              </w:rPr>
              <w:t>หัวหน้า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content</w:t>
            </w:r>
          </w:p>
        </w:tc>
        <w:tc>
          <w:tcPr>
            <w:tcW w:w="1170" w:type="dxa"/>
          </w:tcPr>
          <w:p w:rsidR="002A33D8" w:rsidRPr="002411E4" w:rsidRDefault="002A33D8" w:rsidP="008E3ECB">
            <w:pPr>
              <w:tabs>
                <w:tab w:val="left" w:pos="3780"/>
              </w:tabs>
              <w:rPr>
                <w:sz w:val="28"/>
                <w:szCs w:val="28"/>
              </w:rPr>
            </w:pPr>
            <w:proofErr w:type="spellStart"/>
            <w:r w:rsidRPr="002411E4">
              <w:rPr>
                <w:sz w:val="28"/>
                <w:szCs w:val="28"/>
              </w:rPr>
              <w:t>longtext</w:t>
            </w:r>
            <w:proofErr w:type="spellEnd"/>
          </w:p>
        </w:tc>
        <w:tc>
          <w:tcPr>
            <w:tcW w:w="720" w:type="dxa"/>
          </w:tcPr>
          <w:p w:rsidR="002A33D8" w:rsidRPr="002411E4" w:rsidRDefault="002A33D8" w:rsidP="008E3ECB">
            <w:pPr>
              <w:tabs>
                <w:tab w:val="left" w:pos="3780"/>
              </w:tabs>
              <w:jc w:val="center"/>
              <w:rPr>
                <w:sz w:val="28"/>
                <w:szCs w:val="28"/>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นื้อหา</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rPr>
            </w:pPr>
            <w:proofErr w:type="spellStart"/>
            <w:r w:rsidRPr="002411E4">
              <w:rPr>
                <w:sz w:val="28"/>
                <w:szCs w:val="28"/>
              </w:rPr>
              <w:t>branch_head</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หัวหน้าสาขา</w:t>
            </w:r>
          </w:p>
        </w:tc>
        <w:tc>
          <w:tcPr>
            <w:tcW w:w="1620" w:type="dxa"/>
          </w:tcPr>
          <w:p w:rsidR="002A33D8" w:rsidRPr="002411E4" w:rsidRDefault="002A33D8" w:rsidP="008E3ECB">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userID</w:t>
            </w:r>
            <w:proofErr w:type="spellEnd"/>
          </w:p>
        </w:tc>
        <w:tc>
          <w:tcPr>
            <w:tcW w:w="1170" w:type="dxa"/>
          </w:tcPr>
          <w:p w:rsidR="002A33D8" w:rsidRPr="002411E4" w:rsidRDefault="002A33D8" w:rsidP="008E3ECB">
            <w:pPr>
              <w:tabs>
                <w:tab w:val="left" w:pos="3780"/>
              </w:tabs>
              <w:rPr>
                <w:sz w:val="28"/>
                <w:szCs w:val="28"/>
                <w:highlight w:val="yellow"/>
              </w:rPr>
            </w:pPr>
            <w:r w:rsidRPr="002411E4">
              <w:rPr>
                <w:sz w:val="28"/>
                <w:szCs w:val="28"/>
              </w:rPr>
              <w:t>INT</w:t>
            </w:r>
          </w:p>
        </w:tc>
        <w:tc>
          <w:tcPr>
            <w:tcW w:w="720" w:type="dxa"/>
          </w:tcPr>
          <w:p w:rsidR="002A33D8" w:rsidRPr="002411E4" w:rsidRDefault="002A33D8" w:rsidP="008E3ECB">
            <w:pPr>
              <w:tabs>
                <w:tab w:val="left" w:pos="3780"/>
              </w:tabs>
              <w:jc w:val="center"/>
              <w:rPr>
                <w:sz w:val="28"/>
                <w:szCs w:val="28"/>
                <w:highlight w:val="yellow"/>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รหัสผู้ใช้</w:t>
            </w:r>
          </w:p>
        </w:tc>
        <w:tc>
          <w:tcPr>
            <w:tcW w:w="1620" w:type="dxa"/>
          </w:tcPr>
          <w:p w:rsidR="002A33D8" w:rsidRPr="002411E4" w:rsidRDefault="002A33D8"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B275CE" w:rsidP="00B275CE">
      <w:pPr>
        <w:pStyle w:val="af2"/>
        <w:rPr>
          <w:cs/>
        </w:rPr>
        <w:sectPr w:rsidR="00B275CE" w:rsidRPr="004B15B2" w:rsidSect="00862191">
          <w:pgSz w:w="11907" w:h="16839" w:code="9"/>
          <w:pgMar w:top="2160" w:right="1440" w:bottom="1440" w:left="2160" w:header="1077" w:footer="1077" w:gutter="0"/>
          <w:cols w:space="708"/>
          <w:titlePg/>
          <w:docGrid w:linePitch="435"/>
        </w:sectPr>
      </w:pPr>
      <w:bookmarkStart w:id="362" w:name="_Toc39899295"/>
    </w:p>
    <w:p w:rsidR="00B275CE" w:rsidRPr="004B15B2" w:rsidRDefault="008E3ECB" w:rsidP="008E3ECB">
      <w:pPr>
        <w:pStyle w:val="af2"/>
        <w:rPr>
          <w:b w:val="0"/>
          <w:bCs w:val="0"/>
        </w:rPr>
      </w:pPr>
      <w:bookmarkStart w:id="363" w:name="_Toc41166595"/>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7</w:t>
      </w:r>
      <w:r w:rsidR="00A97554">
        <w:rPr>
          <w:noProof/>
        </w:rPr>
        <w:fldChar w:fldCharType="end"/>
      </w:r>
      <w:r w:rsidRPr="004B15B2">
        <w:rPr>
          <w:cs/>
        </w:rPr>
        <w:t xml:space="preserve">  </w:t>
      </w:r>
      <w:r w:rsidR="00B275CE" w:rsidRPr="004B15B2">
        <w:rPr>
          <w:b w:val="0"/>
          <w:bCs w:val="0"/>
          <w:cs/>
        </w:rPr>
        <w:t>ข้อมูลทะเบียนหนังสือ</w:t>
      </w:r>
      <w:r w:rsidR="00B275CE" w:rsidRPr="004B15B2">
        <w:rPr>
          <w:b w:val="0"/>
          <w:bCs w:val="0"/>
        </w:rPr>
        <w:t xml:space="preserve"> (</w:t>
      </w:r>
      <w:proofErr w:type="spellStart"/>
      <w:r w:rsidR="00B275CE" w:rsidRPr="004B15B2">
        <w:rPr>
          <w:b w:val="0"/>
          <w:bCs w:val="0"/>
        </w:rPr>
        <w:t>book_registration</w:t>
      </w:r>
      <w:proofErr w:type="spellEnd"/>
      <w:r w:rsidR="00B275CE" w:rsidRPr="004B15B2">
        <w:rPr>
          <w:b w:val="0"/>
          <w:bCs w:val="0"/>
          <w:cs/>
        </w:rPr>
        <w:t>)</w:t>
      </w:r>
      <w:bookmarkEnd w:id="362"/>
      <w:bookmarkEnd w:id="363"/>
    </w:p>
    <w:p w:rsidR="00B275CE" w:rsidRPr="004B15B2" w:rsidRDefault="00B275CE" w:rsidP="00B275CE">
      <w:pPr>
        <w:tabs>
          <w:tab w:val="left" w:pos="3780"/>
        </w:tabs>
      </w:pPr>
    </w:p>
    <w:tbl>
      <w:tblPr>
        <w:tblStyle w:val="af1"/>
        <w:tblW w:w="8455" w:type="dxa"/>
        <w:tblLayout w:type="fixed"/>
        <w:tblLook w:val="04A0" w:firstRow="1" w:lastRow="0" w:firstColumn="1" w:lastColumn="0" w:noHBand="0" w:noVBand="1"/>
      </w:tblPr>
      <w:tblGrid>
        <w:gridCol w:w="1980"/>
        <w:gridCol w:w="1170"/>
        <w:gridCol w:w="715"/>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15"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registration_id</w:t>
            </w:r>
            <w:proofErr w:type="spellEnd"/>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date_registratio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w:t>
            </w:r>
          </w:p>
        </w:tc>
        <w:tc>
          <w:tcPr>
            <w:tcW w:w="1620" w:type="dxa"/>
          </w:tcPr>
          <w:p w:rsidR="00B275CE" w:rsidRPr="002411E4" w:rsidRDefault="00B275CE" w:rsidP="008E3ECB">
            <w:pPr>
              <w:tabs>
                <w:tab w:val="left" w:pos="3780"/>
              </w:tabs>
              <w:rPr>
                <w:sz w:val="28"/>
                <w:szCs w:val="28"/>
                <w:cs/>
              </w:rPr>
            </w:pPr>
            <w:r w:rsidRPr="002411E4">
              <w:rPr>
                <w:sz w:val="28"/>
                <w:szCs w:val="28"/>
              </w:rPr>
              <w:t>2020-03-24</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23</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affai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รื่อง</w:t>
            </w:r>
          </w:p>
        </w:tc>
        <w:tc>
          <w:tcPr>
            <w:tcW w:w="1620" w:type="dxa"/>
          </w:tcPr>
          <w:p w:rsidR="00B275CE" w:rsidRPr="002411E4" w:rsidRDefault="00B275CE" w:rsidP="008E3ECB">
            <w:pPr>
              <w:tabs>
                <w:tab w:val="left" w:pos="3780"/>
              </w:tabs>
              <w:rPr>
                <w:sz w:val="28"/>
                <w:szCs w:val="28"/>
              </w:rPr>
            </w:pPr>
            <w:proofErr w:type="spellStart"/>
            <w:r w:rsidRPr="002411E4">
              <w:rPr>
                <w:sz w:val="28"/>
                <w:szCs w:val="28"/>
              </w:rPr>
              <w:t>testsystem</w:t>
            </w:r>
            <w:proofErr w:type="spellEnd"/>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proofErr w:type="spellStart"/>
            <w:r w:rsidRPr="002411E4">
              <w:rPr>
                <w:sz w:val="28"/>
                <w:szCs w:val="28"/>
              </w:rPr>
              <w:t>longtext</w:t>
            </w:r>
            <w:proofErr w:type="spellEnd"/>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proofErr w:type="spellStart"/>
            <w:r w:rsidRPr="002411E4">
              <w:rPr>
                <w:sz w:val="28"/>
                <w:szCs w:val="28"/>
              </w:rPr>
              <w:t>testsystem</w:t>
            </w:r>
            <w:proofErr w:type="spellEnd"/>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fil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ไฟล์</w:t>
            </w:r>
          </w:p>
        </w:tc>
        <w:tc>
          <w:tcPr>
            <w:tcW w:w="1620" w:type="dxa"/>
          </w:tcPr>
          <w:p w:rsidR="00B275CE" w:rsidRPr="002411E4" w:rsidRDefault="002411E4" w:rsidP="008E3ECB">
            <w:pPr>
              <w:tabs>
                <w:tab w:val="left" w:pos="3780"/>
              </w:tabs>
              <w:rPr>
                <w:sz w:val="28"/>
                <w:szCs w:val="28"/>
              </w:rPr>
            </w:pPr>
            <w:r>
              <w:rPr>
                <w:sz w:val="28"/>
                <w:szCs w:val="28"/>
              </w:rPr>
              <w:t>example</w:t>
            </w:r>
            <w:r w:rsidR="00B275CE" w:rsidRPr="002411E4">
              <w:rPr>
                <w:sz w:val="28"/>
                <w:szCs w:val="28"/>
              </w:rPr>
              <w:t>024.pdf</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highlight w:val="yellow"/>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Department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364" w:name="_Toc39899296"/>
      <w:bookmarkStart w:id="365" w:name="_Toc41166596"/>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8</w:t>
      </w:r>
      <w:r w:rsidR="00A97554">
        <w:rPr>
          <w:noProof/>
        </w:rPr>
        <w:fldChar w:fldCharType="end"/>
      </w:r>
      <w:r w:rsidRPr="004B15B2">
        <w:rPr>
          <w:cs/>
        </w:rPr>
        <w:t xml:space="preserve">  </w:t>
      </w:r>
      <w:r w:rsidR="00B275CE" w:rsidRPr="004B15B2">
        <w:rPr>
          <w:b w:val="0"/>
          <w:bCs w:val="0"/>
          <w:cs/>
        </w:rPr>
        <w:t>ข้อมูลประเภททะเบียนหนังสือ</w:t>
      </w:r>
      <w:r w:rsidR="00B275CE" w:rsidRPr="004B15B2">
        <w:rPr>
          <w:b w:val="0"/>
          <w:bCs w:val="0"/>
        </w:rPr>
        <w:t xml:space="preserve"> (</w:t>
      </w:r>
      <w:proofErr w:type="spellStart"/>
      <w:r w:rsidR="00B275CE" w:rsidRPr="004B15B2">
        <w:rPr>
          <w:b w:val="0"/>
          <w:bCs w:val="0"/>
        </w:rPr>
        <w:t>book_registration_type</w:t>
      </w:r>
      <w:proofErr w:type="spellEnd"/>
      <w:r w:rsidR="00B275CE" w:rsidRPr="004B15B2">
        <w:rPr>
          <w:b w:val="0"/>
          <w:bCs w:val="0"/>
          <w:cs/>
        </w:rPr>
        <w:t>)</w:t>
      </w:r>
      <w:bookmarkEnd w:id="364"/>
      <w:bookmarkEnd w:id="36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ทะเบียนหนังสือ(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ทะเบียนหนังสือรั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ทะเบียนหนังสือ(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Registration receive</w:t>
            </w:r>
          </w:p>
        </w:tc>
      </w:tr>
    </w:tbl>
    <w:p w:rsidR="00B275CE" w:rsidRPr="004B15B2" w:rsidRDefault="00B275CE" w:rsidP="00B275CE">
      <w:pPr>
        <w:pStyle w:val="af2"/>
      </w:pPr>
      <w:bookmarkStart w:id="366" w:name="_Toc39899297"/>
    </w:p>
    <w:p w:rsidR="002A33D8" w:rsidRPr="004B15B2" w:rsidRDefault="002A33D8" w:rsidP="002A33D8">
      <w:pPr>
        <w:pStyle w:val="af2"/>
        <w:rPr>
          <w:b w:val="0"/>
          <w:bCs w:val="0"/>
        </w:rPr>
      </w:pPr>
      <w:bookmarkStart w:id="367" w:name="_Toc39899301"/>
      <w:bookmarkStart w:id="368" w:name="_Toc4116659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39</w:t>
      </w:r>
      <w:r w:rsidR="00A97554">
        <w:rPr>
          <w:noProof/>
        </w:rPr>
        <w:fldChar w:fldCharType="end"/>
      </w:r>
      <w:r w:rsidRPr="004B15B2">
        <w:rPr>
          <w:cs/>
        </w:rPr>
        <w:t xml:space="preserve">  </w:t>
      </w:r>
      <w:r w:rsidRPr="004B15B2">
        <w:rPr>
          <w:b w:val="0"/>
          <w:bCs w:val="0"/>
          <w:cs/>
        </w:rPr>
        <w:t>ข้อมูลอาคาร</w:t>
      </w:r>
      <w:r w:rsidRPr="004B15B2">
        <w:rPr>
          <w:b w:val="0"/>
          <w:bCs w:val="0"/>
        </w:rPr>
        <w:t xml:space="preserve"> </w:t>
      </w:r>
      <w:r w:rsidRPr="004B15B2">
        <w:rPr>
          <w:b w:val="0"/>
          <w:bCs w:val="0"/>
          <w:cs/>
        </w:rPr>
        <w:t xml:space="preserve"> </w:t>
      </w:r>
      <w:r w:rsidRPr="004B15B2">
        <w:rPr>
          <w:b w:val="0"/>
          <w:bCs w:val="0"/>
        </w:rPr>
        <w:t>(build</w:t>
      </w:r>
      <w:r w:rsidRPr="004B15B2">
        <w:rPr>
          <w:b w:val="0"/>
          <w:bCs w:val="0"/>
          <w:cs/>
        </w:rPr>
        <w:t>)</w:t>
      </w:r>
      <w:bookmarkEnd w:id="367"/>
      <w:bookmarkEnd w:id="368"/>
    </w:p>
    <w:p w:rsidR="002A33D8" w:rsidRPr="004B15B2" w:rsidRDefault="002A33D8" w:rsidP="002A33D8">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301554">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301554">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301554">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301554">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id</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r w:rsidRPr="002411E4">
              <w:rPr>
                <w:sz w:val="28"/>
                <w:szCs w:val="28"/>
              </w:rPr>
              <w:t>PK</w:t>
            </w:r>
          </w:p>
        </w:tc>
        <w:tc>
          <w:tcPr>
            <w:tcW w:w="1980" w:type="dxa"/>
          </w:tcPr>
          <w:p w:rsidR="002A33D8" w:rsidRPr="002411E4" w:rsidRDefault="002A33D8" w:rsidP="00301554">
            <w:pPr>
              <w:rPr>
                <w:sz w:val="28"/>
                <w:szCs w:val="28"/>
                <w:cs/>
              </w:rPr>
            </w:pPr>
            <w:r w:rsidRPr="002411E4">
              <w:rPr>
                <w:sz w:val="28"/>
                <w:szCs w:val="28"/>
                <w:cs/>
              </w:rPr>
              <w:t>รหัสอาคาร</w:t>
            </w:r>
          </w:p>
        </w:tc>
        <w:tc>
          <w:tcPr>
            <w:tcW w:w="1620" w:type="dxa"/>
          </w:tcPr>
          <w:p w:rsidR="002A33D8" w:rsidRPr="002411E4" w:rsidRDefault="002A33D8" w:rsidP="00301554">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o</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rPr>
            </w:pPr>
            <w:r w:rsidRPr="002411E4">
              <w:rPr>
                <w:sz w:val="28"/>
                <w:szCs w:val="28"/>
                <w:cs/>
              </w:rPr>
              <w:t>หมายเลขอาคาร</w:t>
            </w:r>
          </w:p>
        </w:tc>
        <w:tc>
          <w:tcPr>
            <w:tcW w:w="1620" w:type="dxa"/>
          </w:tcPr>
          <w:p w:rsidR="002A33D8" w:rsidRPr="002411E4" w:rsidRDefault="002A33D8" w:rsidP="00301554">
            <w:pPr>
              <w:tabs>
                <w:tab w:val="left" w:pos="3780"/>
              </w:tabs>
              <w:rPr>
                <w:sz w:val="28"/>
                <w:szCs w:val="28"/>
              </w:rPr>
            </w:pPr>
            <w:r w:rsidRPr="002411E4">
              <w:rPr>
                <w:sz w:val="28"/>
                <w:szCs w:val="28"/>
              </w:rPr>
              <w:t>18</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ameTH</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ไทย)</w:t>
            </w:r>
          </w:p>
        </w:tc>
        <w:tc>
          <w:tcPr>
            <w:tcW w:w="1620" w:type="dxa"/>
          </w:tcPr>
          <w:p w:rsidR="002A33D8" w:rsidRPr="002411E4" w:rsidRDefault="002A33D8" w:rsidP="00301554">
            <w:pPr>
              <w:tabs>
                <w:tab w:val="left" w:pos="3780"/>
              </w:tabs>
              <w:rPr>
                <w:sz w:val="28"/>
                <w:szCs w:val="28"/>
              </w:rPr>
            </w:pPr>
            <w:r w:rsidRPr="002411E4">
              <w:rPr>
                <w:sz w:val="28"/>
                <w:szCs w:val="28"/>
                <w:cs/>
              </w:rPr>
              <w:t>วิศวกรรมคอมพิวเตอร์</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ameEN</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อังกฤษ)</w:t>
            </w:r>
          </w:p>
        </w:tc>
        <w:tc>
          <w:tcPr>
            <w:tcW w:w="1620" w:type="dxa"/>
          </w:tcPr>
          <w:p w:rsidR="002A33D8" w:rsidRPr="002411E4" w:rsidRDefault="002A33D8" w:rsidP="00301554">
            <w:pPr>
              <w:tabs>
                <w:tab w:val="left" w:pos="3780"/>
              </w:tabs>
              <w:rPr>
                <w:sz w:val="28"/>
                <w:szCs w:val="28"/>
              </w:rPr>
            </w:pPr>
            <w:r w:rsidRPr="002411E4">
              <w:rPr>
                <w:sz w:val="28"/>
                <w:szCs w:val="28"/>
              </w:rPr>
              <w:t>Computer Engineering</w:t>
            </w:r>
          </w:p>
        </w:tc>
      </w:tr>
    </w:tbl>
    <w:p w:rsidR="002A33D8" w:rsidRPr="004B15B2" w:rsidRDefault="002A33D8" w:rsidP="002A33D8">
      <w:pPr>
        <w:rPr>
          <w:cs/>
        </w:rPr>
        <w:sectPr w:rsidR="002A33D8"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rPr>
          <w:b w:val="0"/>
          <w:bCs w:val="0"/>
        </w:rPr>
      </w:pPr>
      <w:bookmarkStart w:id="369" w:name="_Toc41166598"/>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0</w:t>
      </w:r>
      <w:r w:rsidR="00A97554">
        <w:rPr>
          <w:noProof/>
        </w:rPr>
        <w:fldChar w:fldCharType="end"/>
      </w:r>
      <w:r w:rsidRPr="004B15B2">
        <w:rPr>
          <w:cs/>
        </w:rPr>
        <w:t xml:space="preserve">  </w:t>
      </w:r>
      <w:r w:rsidR="00B275CE" w:rsidRPr="004B15B2">
        <w:rPr>
          <w:b w:val="0"/>
          <w:bCs w:val="0"/>
          <w:cs/>
        </w:rPr>
        <w:t>ข้อมูลสถานะหนังสือราชการ</w:t>
      </w:r>
      <w:r w:rsidR="00B275CE" w:rsidRPr="004B15B2">
        <w:rPr>
          <w:b w:val="0"/>
          <w:bCs w:val="0"/>
        </w:rPr>
        <w:t xml:space="preserve">  (</w:t>
      </w:r>
      <w:proofErr w:type="spellStart"/>
      <w:r w:rsidR="00B275CE" w:rsidRPr="004B15B2">
        <w:rPr>
          <w:b w:val="0"/>
          <w:bCs w:val="0"/>
        </w:rPr>
        <w:t>status_requirement</w:t>
      </w:r>
      <w:proofErr w:type="spellEnd"/>
      <w:r w:rsidR="00B275CE" w:rsidRPr="004B15B2">
        <w:rPr>
          <w:b w:val="0"/>
          <w:bCs w:val="0"/>
          <w:cs/>
        </w:rPr>
        <w:t>)</w:t>
      </w:r>
      <w:bookmarkEnd w:id="366"/>
      <w:bookmarkEnd w:id="36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name_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หนังสือราชการ</w:t>
            </w:r>
            <w:r w:rsidRPr="002411E4">
              <w:rPr>
                <w:sz w:val="28"/>
                <w:szCs w:val="28"/>
              </w:rPr>
              <w:t xml:space="preserve"> </w:t>
            </w:r>
            <w:r w:rsidRPr="002411E4">
              <w:rPr>
                <w:sz w:val="28"/>
                <w:szCs w:val="28"/>
                <w:cs/>
              </w:rPr>
              <w:t>(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อนุมัติ</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name_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หนังสือราชการ(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Approve</w:t>
            </w:r>
          </w:p>
        </w:tc>
      </w:tr>
    </w:tbl>
    <w:p w:rsidR="00B275CE" w:rsidRPr="004B15B2" w:rsidRDefault="00B275CE" w:rsidP="00B275CE"/>
    <w:p w:rsidR="00B275CE" w:rsidRPr="004B15B2" w:rsidRDefault="008E3ECB" w:rsidP="008E3ECB">
      <w:pPr>
        <w:pStyle w:val="af2"/>
        <w:rPr>
          <w:b w:val="0"/>
          <w:bCs w:val="0"/>
        </w:rPr>
      </w:pPr>
      <w:bookmarkStart w:id="370" w:name="_Toc39899300"/>
      <w:bookmarkStart w:id="371" w:name="_Toc41166599"/>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1</w:t>
      </w:r>
      <w:r w:rsidR="00A97554">
        <w:rPr>
          <w:noProof/>
        </w:rPr>
        <w:fldChar w:fldCharType="end"/>
      </w:r>
      <w:r w:rsidRPr="004B15B2">
        <w:rPr>
          <w:cs/>
        </w:rPr>
        <w:t xml:space="preserve">  </w:t>
      </w:r>
      <w:r w:rsidR="00B275CE" w:rsidRPr="004B15B2">
        <w:rPr>
          <w:b w:val="0"/>
          <w:bCs w:val="0"/>
          <w:cs/>
        </w:rPr>
        <w:t>ข้อมูลเอกสารความต้องการ</w:t>
      </w:r>
      <w:r w:rsidR="00B275CE" w:rsidRPr="004B15B2">
        <w:rPr>
          <w:b w:val="0"/>
          <w:bCs w:val="0"/>
        </w:rPr>
        <w:t xml:space="preserve"> (</w:t>
      </w:r>
      <w:proofErr w:type="spellStart"/>
      <w:r w:rsidR="00B275CE" w:rsidRPr="004B15B2">
        <w:rPr>
          <w:b w:val="0"/>
          <w:bCs w:val="0"/>
        </w:rPr>
        <w:t>requirement_document</w:t>
      </w:r>
      <w:proofErr w:type="spellEnd"/>
      <w:r w:rsidR="00B275CE" w:rsidRPr="004B15B2">
        <w:rPr>
          <w:b w:val="0"/>
          <w:bCs w:val="0"/>
          <w:cs/>
        </w:rPr>
        <w:t>)</w:t>
      </w:r>
      <w:bookmarkEnd w:id="370"/>
      <w:bookmarkEnd w:id="37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subject</w:t>
            </w:r>
            <w:proofErr w:type="spellEnd"/>
          </w:p>
        </w:tc>
        <w:tc>
          <w:tcPr>
            <w:tcW w:w="1170" w:type="dxa"/>
          </w:tcPr>
          <w:p w:rsidR="00B275CE" w:rsidRPr="002411E4" w:rsidRDefault="002A33D8" w:rsidP="008E3ECB">
            <w:pPr>
              <w:tabs>
                <w:tab w:val="left" w:pos="3780"/>
              </w:tabs>
              <w:rPr>
                <w:sz w:val="28"/>
                <w:szCs w:val="28"/>
              </w:rPr>
            </w:pPr>
            <w:r w:rsidRPr="002411E4">
              <w:rPr>
                <w:sz w:val="28"/>
                <w:szCs w:val="28"/>
              </w:rPr>
              <w:t>MEDIUM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หัวเรื่องเอกสารความต้องการ</w:t>
            </w:r>
          </w:p>
        </w:tc>
        <w:tc>
          <w:tcPr>
            <w:tcW w:w="1620" w:type="dxa"/>
          </w:tcPr>
          <w:p w:rsidR="00B275CE" w:rsidRPr="002411E4" w:rsidRDefault="00B275CE" w:rsidP="008E3ECB">
            <w:pPr>
              <w:tabs>
                <w:tab w:val="left" w:pos="3780"/>
              </w:tabs>
              <w:rPr>
                <w:sz w:val="28"/>
                <w:szCs w:val="28"/>
                <w:cs/>
              </w:rPr>
            </w:pPr>
            <w:r w:rsidRPr="002411E4">
              <w:rPr>
                <w:sz w:val="28"/>
                <w:szCs w:val="28"/>
                <w:cs/>
              </w:rPr>
              <w:t>ห้ามนักศึกษาเข้าสาขา</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details</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ายละเอียด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ห้ามนักศึกษาเข้าสาขา</w:t>
            </w:r>
            <w:r w:rsidR="00515888" w:rsidRPr="002411E4">
              <w:rPr>
                <w:sz w:val="28"/>
                <w:szCs w:val="28"/>
                <w:cs/>
              </w:rPr>
              <w:t>เนื่องจาก</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no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ทดสอ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acces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rPr>
                <w:sz w:val="28"/>
                <w:szCs w:val="28"/>
              </w:rPr>
            </w:pPr>
            <w:r w:rsidRPr="002411E4">
              <w:rPr>
                <w:sz w:val="28"/>
                <w:szCs w:val="28"/>
                <w:cs/>
              </w:rPr>
              <w:t>รหัสการเข้าถึงไฟล์</w:t>
            </w:r>
          </w:p>
        </w:tc>
        <w:tc>
          <w:tcPr>
            <w:tcW w:w="1620" w:type="dxa"/>
          </w:tcPr>
          <w:p w:rsidR="00B275CE" w:rsidRPr="002411E4" w:rsidRDefault="00B275CE" w:rsidP="008E3ECB">
            <w:pPr>
              <w:tabs>
                <w:tab w:val="left" w:pos="3780"/>
              </w:tabs>
              <w:rPr>
                <w:sz w:val="28"/>
                <w:szCs w:val="28"/>
              </w:rPr>
            </w:pPr>
            <w:r w:rsidRPr="002411E4">
              <w:rPr>
                <w:sz w:val="28"/>
                <w:szCs w:val="28"/>
                <w:cs/>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Pr>
        <w:pStyle w:val="af2"/>
      </w:pPr>
      <w:bookmarkStart w:id="372" w:name="_Toc39899302"/>
    </w:p>
    <w:p w:rsidR="00301554" w:rsidRPr="004B15B2" w:rsidRDefault="00301554" w:rsidP="00301554">
      <w:pPr>
        <w:pStyle w:val="af2"/>
        <w:rPr>
          <w:b w:val="0"/>
          <w:bCs w:val="0"/>
        </w:rPr>
      </w:pPr>
      <w:bookmarkStart w:id="373" w:name="_Toc39899310"/>
      <w:bookmarkStart w:id="374" w:name="_Toc4116660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2</w:t>
      </w:r>
      <w:r w:rsidR="00A97554">
        <w:rPr>
          <w:noProof/>
        </w:rPr>
        <w:fldChar w:fldCharType="end"/>
      </w:r>
      <w:r w:rsidRPr="004B15B2">
        <w:rPr>
          <w:cs/>
        </w:rPr>
        <w:t xml:space="preserve">  </w:t>
      </w:r>
      <w:r w:rsidRPr="004B15B2">
        <w:rPr>
          <w:b w:val="0"/>
          <w:bCs w:val="0"/>
          <w:cs/>
        </w:rPr>
        <w:t>ข้อมูลรีเซ็ตรหัสผ่าน</w:t>
      </w:r>
      <w:r w:rsidRPr="004B15B2">
        <w:rPr>
          <w:b w:val="0"/>
          <w:bCs w:val="0"/>
        </w:rPr>
        <w:t xml:space="preserve"> (</w:t>
      </w:r>
      <w:proofErr w:type="spellStart"/>
      <w:r w:rsidRPr="004B15B2">
        <w:rPr>
          <w:b w:val="0"/>
          <w:bCs w:val="0"/>
        </w:rPr>
        <w:t>passwordreset</w:t>
      </w:r>
      <w:proofErr w:type="spellEnd"/>
      <w:r w:rsidRPr="004B15B2">
        <w:rPr>
          <w:b w:val="0"/>
          <w:bCs w:val="0"/>
          <w:cs/>
        </w:rPr>
        <w:t>)</w:t>
      </w:r>
      <w:bookmarkEnd w:id="373"/>
      <w:bookmarkEnd w:id="374"/>
    </w:p>
    <w:p w:rsidR="00301554" w:rsidRPr="004B15B2" w:rsidRDefault="00301554" w:rsidP="00301554">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301554" w:rsidRPr="004B15B2" w:rsidTr="00301554">
        <w:tc>
          <w:tcPr>
            <w:tcW w:w="1980" w:type="dxa"/>
          </w:tcPr>
          <w:p w:rsidR="00301554" w:rsidRPr="002411E4" w:rsidRDefault="00301554" w:rsidP="00301554">
            <w:pPr>
              <w:tabs>
                <w:tab w:val="left" w:pos="3780"/>
              </w:tabs>
              <w:jc w:val="center"/>
              <w:rPr>
                <w:b/>
                <w:bCs/>
                <w:sz w:val="28"/>
                <w:szCs w:val="28"/>
              </w:rPr>
            </w:pPr>
            <w:r w:rsidRPr="002411E4">
              <w:rPr>
                <w:b/>
                <w:bCs/>
                <w:sz w:val="28"/>
                <w:szCs w:val="28"/>
                <w:cs/>
              </w:rPr>
              <w:t>ชื่อข้อมูล</w:t>
            </w:r>
          </w:p>
        </w:tc>
        <w:tc>
          <w:tcPr>
            <w:tcW w:w="1170" w:type="dxa"/>
          </w:tcPr>
          <w:p w:rsidR="00301554" w:rsidRPr="002411E4" w:rsidRDefault="00301554" w:rsidP="00301554">
            <w:pPr>
              <w:tabs>
                <w:tab w:val="left" w:pos="3780"/>
              </w:tabs>
              <w:jc w:val="center"/>
              <w:rPr>
                <w:b/>
                <w:bCs/>
                <w:sz w:val="28"/>
                <w:szCs w:val="28"/>
              </w:rPr>
            </w:pPr>
            <w:r w:rsidRPr="002411E4">
              <w:rPr>
                <w:b/>
                <w:bCs/>
                <w:sz w:val="28"/>
                <w:szCs w:val="28"/>
                <w:cs/>
              </w:rPr>
              <w:t>ชนิดข้อมูล</w:t>
            </w:r>
          </w:p>
        </w:tc>
        <w:tc>
          <w:tcPr>
            <w:tcW w:w="720" w:type="dxa"/>
          </w:tcPr>
          <w:p w:rsidR="00301554" w:rsidRPr="002411E4" w:rsidRDefault="00301554" w:rsidP="00301554">
            <w:pPr>
              <w:tabs>
                <w:tab w:val="left" w:pos="3780"/>
              </w:tabs>
              <w:jc w:val="center"/>
              <w:rPr>
                <w:b/>
                <w:bCs/>
                <w:sz w:val="28"/>
                <w:szCs w:val="28"/>
              </w:rPr>
            </w:pPr>
            <w:r w:rsidRPr="002411E4">
              <w:rPr>
                <w:b/>
                <w:bCs/>
                <w:sz w:val="28"/>
                <w:szCs w:val="28"/>
                <w:cs/>
              </w:rPr>
              <w:t>ขนาด</w:t>
            </w:r>
          </w:p>
        </w:tc>
        <w:tc>
          <w:tcPr>
            <w:tcW w:w="990" w:type="dxa"/>
          </w:tcPr>
          <w:p w:rsidR="00301554" w:rsidRPr="002411E4" w:rsidRDefault="00301554"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01554" w:rsidRPr="002411E4" w:rsidRDefault="00301554"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01554" w:rsidRPr="002411E4" w:rsidRDefault="00301554" w:rsidP="00301554">
            <w:pPr>
              <w:tabs>
                <w:tab w:val="left" w:pos="3780"/>
              </w:tabs>
              <w:jc w:val="center"/>
              <w:rPr>
                <w:b/>
                <w:bCs/>
                <w:sz w:val="28"/>
                <w:szCs w:val="28"/>
                <w:cs/>
              </w:rPr>
            </w:pPr>
            <w:r w:rsidRPr="002411E4">
              <w:rPr>
                <w:b/>
                <w:bCs/>
                <w:sz w:val="28"/>
                <w:szCs w:val="28"/>
                <w:cs/>
              </w:rPr>
              <w:t>รูปแบบ</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ID</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INT</w:t>
            </w:r>
          </w:p>
        </w:tc>
        <w:tc>
          <w:tcPr>
            <w:tcW w:w="720" w:type="dxa"/>
          </w:tcPr>
          <w:p w:rsidR="00301554" w:rsidRPr="002411E4" w:rsidRDefault="00301554" w:rsidP="00301554">
            <w:pPr>
              <w:tabs>
                <w:tab w:val="left" w:pos="3780"/>
              </w:tabs>
              <w:jc w:val="center"/>
              <w:rPr>
                <w:sz w:val="28"/>
                <w:szCs w:val="28"/>
              </w:rPr>
            </w:pPr>
            <w:r w:rsidRPr="002411E4">
              <w:rPr>
                <w:sz w:val="28"/>
                <w:szCs w:val="28"/>
              </w:rPr>
              <w:t>4</w:t>
            </w:r>
          </w:p>
        </w:tc>
        <w:tc>
          <w:tcPr>
            <w:tcW w:w="990" w:type="dxa"/>
          </w:tcPr>
          <w:p w:rsidR="00301554" w:rsidRPr="002411E4" w:rsidRDefault="00301554" w:rsidP="00301554">
            <w:pPr>
              <w:tabs>
                <w:tab w:val="left" w:pos="3780"/>
              </w:tabs>
              <w:jc w:val="center"/>
              <w:rPr>
                <w:sz w:val="28"/>
                <w:szCs w:val="28"/>
              </w:rPr>
            </w:pPr>
            <w:r w:rsidRPr="002411E4">
              <w:rPr>
                <w:sz w:val="28"/>
                <w:szCs w:val="28"/>
              </w:rPr>
              <w:t>PK</w:t>
            </w:r>
          </w:p>
        </w:tc>
        <w:tc>
          <w:tcPr>
            <w:tcW w:w="1980" w:type="dxa"/>
          </w:tcPr>
          <w:p w:rsidR="00301554" w:rsidRPr="002411E4" w:rsidRDefault="00301554" w:rsidP="00301554">
            <w:pPr>
              <w:rPr>
                <w:sz w:val="28"/>
                <w:szCs w:val="28"/>
                <w:cs/>
              </w:rPr>
            </w:pPr>
            <w:r w:rsidRPr="002411E4">
              <w:rPr>
                <w:sz w:val="28"/>
                <w:szCs w:val="28"/>
                <w:cs/>
              </w:rPr>
              <w:t>รหัสรีเซ็ต</w:t>
            </w:r>
          </w:p>
        </w:tc>
        <w:tc>
          <w:tcPr>
            <w:tcW w:w="1620" w:type="dxa"/>
          </w:tcPr>
          <w:p w:rsidR="00301554" w:rsidRPr="002411E4" w:rsidRDefault="00301554" w:rsidP="00301554">
            <w:pPr>
              <w:tabs>
                <w:tab w:val="left" w:pos="3780"/>
              </w:tabs>
              <w:rPr>
                <w:sz w:val="28"/>
                <w:szCs w:val="28"/>
              </w:rPr>
            </w:pPr>
            <w:r w:rsidRPr="002411E4">
              <w:rPr>
                <w:sz w:val="28"/>
                <w:szCs w:val="28"/>
              </w:rPr>
              <w:t>1</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Encrypt</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rPr>
            </w:pPr>
            <w:r w:rsidRPr="002411E4">
              <w:rPr>
                <w:sz w:val="28"/>
                <w:szCs w:val="28"/>
                <w:cs/>
              </w:rPr>
              <w:t>รีเซ็ตถอดรหัส</w:t>
            </w:r>
          </w:p>
        </w:tc>
        <w:tc>
          <w:tcPr>
            <w:tcW w:w="1620" w:type="dxa"/>
          </w:tcPr>
          <w:p w:rsidR="00301554" w:rsidRPr="002411E4" w:rsidRDefault="00301554" w:rsidP="00301554">
            <w:pPr>
              <w:tabs>
                <w:tab w:val="left" w:pos="3780"/>
              </w:tabs>
              <w:rPr>
                <w:sz w:val="28"/>
                <w:szCs w:val="28"/>
              </w:rPr>
            </w:pPr>
            <w:r w:rsidRPr="002411E4">
              <w:rPr>
                <w:sz w:val="28"/>
                <w:szCs w:val="28"/>
              </w:rPr>
              <w:t>a</w:t>
            </w:r>
            <w:r w:rsidRPr="002411E4">
              <w:rPr>
                <w:sz w:val="28"/>
                <w:szCs w:val="28"/>
                <w:cs/>
              </w:rPr>
              <w:t>1</w:t>
            </w:r>
            <w:r w:rsidRPr="002411E4">
              <w:rPr>
                <w:sz w:val="28"/>
                <w:szCs w:val="28"/>
              </w:rPr>
              <w:t>b</w:t>
            </w:r>
            <w:r w:rsidRPr="002411E4">
              <w:rPr>
                <w:sz w:val="28"/>
                <w:szCs w:val="28"/>
                <w:cs/>
              </w:rPr>
              <w:t>0</w:t>
            </w:r>
            <w:r w:rsidRPr="002411E4">
              <w:rPr>
                <w:sz w:val="28"/>
                <w:szCs w:val="28"/>
              </w:rPr>
              <w:t>eb</w:t>
            </w:r>
            <w:r w:rsidRPr="002411E4">
              <w:rPr>
                <w:sz w:val="28"/>
                <w:szCs w:val="28"/>
                <w:cs/>
              </w:rPr>
              <w:t>536</w:t>
            </w:r>
            <w:r w:rsidRPr="002411E4">
              <w:rPr>
                <w:sz w:val="28"/>
                <w:szCs w:val="28"/>
              </w:rPr>
              <w:t>a</w:t>
            </w:r>
            <w:r w:rsidRPr="002411E4">
              <w:rPr>
                <w:sz w:val="28"/>
                <w:szCs w:val="28"/>
                <w:cs/>
              </w:rPr>
              <w:t>69</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Decode</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cs/>
              </w:rPr>
            </w:pPr>
            <w:r w:rsidRPr="002411E4">
              <w:rPr>
                <w:sz w:val="28"/>
                <w:szCs w:val="28"/>
                <w:cs/>
              </w:rPr>
              <w:t>รีเซ็ตการเข้ารหัสสลับ</w:t>
            </w:r>
          </w:p>
        </w:tc>
        <w:tc>
          <w:tcPr>
            <w:tcW w:w="1620" w:type="dxa"/>
          </w:tcPr>
          <w:p w:rsidR="00301554" w:rsidRPr="002411E4" w:rsidRDefault="00301554" w:rsidP="00301554">
            <w:pPr>
              <w:tabs>
                <w:tab w:val="left" w:pos="3780"/>
              </w:tabs>
              <w:rPr>
                <w:sz w:val="28"/>
                <w:szCs w:val="28"/>
              </w:rPr>
            </w:pPr>
            <w:r w:rsidRPr="002411E4">
              <w:rPr>
                <w:sz w:val="28"/>
                <w:szCs w:val="28"/>
              </w:rPr>
              <w:t>test.t</w:t>
            </w:r>
          </w:p>
        </w:tc>
      </w:tr>
    </w:tbl>
    <w:p w:rsidR="00301554" w:rsidRPr="004B15B2" w:rsidRDefault="00301554" w:rsidP="00301554">
      <w:pPr>
        <w:pStyle w:val="af2"/>
        <w:rPr>
          <w:b w:val="0"/>
          <w:bCs w:val="0"/>
        </w:rPr>
      </w:pPr>
    </w:p>
    <w:p w:rsidR="00301554" w:rsidRPr="004B15B2" w:rsidRDefault="00301554" w:rsidP="00301554">
      <w:pPr>
        <w:rPr>
          <w:cs/>
        </w:rPr>
        <w:sectPr w:rsidR="00301554"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rPr>
          <w:b w:val="0"/>
          <w:bCs w:val="0"/>
        </w:rPr>
      </w:pPr>
      <w:bookmarkStart w:id="375" w:name="_Toc41166601"/>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3</w:t>
      </w:r>
      <w:r w:rsidR="00A97554">
        <w:rPr>
          <w:noProof/>
        </w:rPr>
        <w:fldChar w:fldCharType="end"/>
      </w:r>
      <w:r w:rsidRPr="004B15B2">
        <w:rPr>
          <w:cs/>
        </w:rPr>
        <w:t xml:space="preserve">  </w:t>
      </w:r>
      <w:r w:rsidR="00B275CE" w:rsidRPr="004B15B2">
        <w:rPr>
          <w:b w:val="0"/>
          <w:bCs w:val="0"/>
          <w:cs/>
        </w:rPr>
        <w:t>ข้อมูลครุภัณฑ์</w:t>
      </w:r>
      <w:r w:rsidR="00B275CE" w:rsidRPr="004B15B2">
        <w:rPr>
          <w:b w:val="0"/>
          <w:bCs w:val="0"/>
        </w:rPr>
        <w:t xml:space="preserve"> (</w:t>
      </w:r>
      <w:proofErr w:type="spellStart"/>
      <w:r w:rsidR="00B275CE" w:rsidRPr="004B15B2">
        <w:rPr>
          <w:b w:val="0"/>
          <w:bCs w:val="0"/>
        </w:rPr>
        <w:t>durable_articles</w:t>
      </w:r>
      <w:proofErr w:type="spellEnd"/>
      <w:r w:rsidR="00B275CE" w:rsidRPr="004B15B2">
        <w:rPr>
          <w:b w:val="0"/>
          <w:bCs w:val="0"/>
          <w:cs/>
        </w:rPr>
        <w:t>)</w:t>
      </w:r>
      <w:bookmarkEnd w:id="372"/>
      <w:bookmarkEnd w:id="37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import_da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นำเข้าครุภัณฑ์</w:t>
            </w:r>
          </w:p>
        </w:tc>
        <w:tc>
          <w:tcPr>
            <w:tcW w:w="1620" w:type="dxa"/>
          </w:tcPr>
          <w:p w:rsidR="00B275CE" w:rsidRPr="002411E4" w:rsidRDefault="00B275CE" w:rsidP="008E3ECB">
            <w:pPr>
              <w:tabs>
                <w:tab w:val="left" w:pos="3780"/>
              </w:tabs>
              <w:rPr>
                <w:sz w:val="28"/>
                <w:szCs w:val="28"/>
              </w:rPr>
            </w:pPr>
            <w:r w:rsidRPr="002411E4">
              <w:rPr>
                <w:sz w:val="28"/>
                <w:szCs w:val="28"/>
              </w:rPr>
              <w:t>2020-04-09</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order_da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วันที่ซื้อ</w:t>
            </w:r>
          </w:p>
        </w:tc>
        <w:tc>
          <w:tcPr>
            <w:tcW w:w="1620" w:type="dxa"/>
          </w:tcPr>
          <w:p w:rsidR="00B275CE" w:rsidRPr="002411E4" w:rsidRDefault="00B275CE" w:rsidP="008E3ECB">
            <w:pPr>
              <w:tabs>
                <w:tab w:val="left" w:pos="3780"/>
              </w:tabs>
              <w:rPr>
                <w:sz w:val="28"/>
                <w:szCs w:val="28"/>
              </w:rPr>
            </w:pPr>
            <w:r w:rsidRPr="002411E4">
              <w:rPr>
                <w:sz w:val="28"/>
                <w:szCs w:val="28"/>
              </w:rPr>
              <w:t>2020-04-0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ครุภัณฑ์</w:t>
            </w:r>
          </w:p>
        </w:tc>
        <w:tc>
          <w:tcPr>
            <w:tcW w:w="1620" w:type="dxa"/>
          </w:tcPr>
          <w:p w:rsidR="00B275CE" w:rsidRPr="002411E4" w:rsidRDefault="00B275CE" w:rsidP="008E3ECB">
            <w:pPr>
              <w:tabs>
                <w:tab w:val="left" w:pos="3780"/>
              </w:tabs>
              <w:rPr>
                <w:sz w:val="28"/>
                <w:szCs w:val="28"/>
              </w:rPr>
            </w:pPr>
            <w:r w:rsidRPr="002411E4">
              <w:rPr>
                <w:sz w:val="28"/>
                <w:szCs w:val="28"/>
              </w:rPr>
              <w:t>7778-123-1234</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อมพิวเตอร์</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Computer</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rial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ซีเรียล</w:t>
            </w:r>
          </w:p>
        </w:tc>
        <w:tc>
          <w:tcPr>
            <w:tcW w:w="1620" w:type="dxa"/>
          </w:tcPr>
          <w:p w:rsidR="00B275CE" w:rsidRPr="002411E4" w:rsidRDefault="00B275CE" w:rsidP="008E3ECB">
            <w:pPr>
              <w:tabs>
                <w:tab w:val="left" w:pos="3780"/>
              </w:tabs>
              <w:rPr>
                <w:sz w:val="28"/>
                <w:szCs w:val="28"/>
              </w:rPr>
            </w:pPr>
            <w:r w:rsidRPr="002411E4">
              <w:rPr>
                <w:sz w:val="28"/>
                <w:szCs w:val="28"/>
              </w:rPr>
              <w:t>PCI-0280</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brand</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ยี่ห้อ</w:t>
            </w:r>
          </w:p>
        </w:tc>
        <w:tc>
          <w:tcPr>
            <w:tcW w:w="1620" w:type="dxa"/>
          </w:tcPr>
          <w:p w:rsidR="00B275CE" w:rsidRPr="002411E4" w:rsidRDefault="00B275CE" w:rsidP="008E3ECB">
            <w:pPr>
              <w:tabs>
                <w:tab w:val="left" w:pos="3780"/>
              </w:tabs>
              <w:rPr>
                <w:sz w:val="28"/>
                <w:szCs w:val="28"/>
              </w:rPr>
            </w:pPr>
            <w:r w:rsidRPr="002411E4">
              <w:rPr>
                <w:sz w:val="28"/>
                <w:szCs w:val="28"/>
              </w:rPr>
              <w:t>HP</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model</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น</w:t>
            </w:r>
          </w:p>
        </w:tc>
        <w:tc>
          <w:tcPr>
            <w:tcW w:w="1620" w:type="dxa"/>
          </w:tcPr>
          <w:p w:rsidR="00B275CE" w:rsidRPr="002411E4" w:rsidRDefault="00B275CE" w:rsidP="008E3ECB">
            <w:pPr>
              <w:tabs>
                <w:tab w:val="left" w:pos="3780"/>
              </w:tabs>
              <w:rPr>
                <w:sz w:val="28"/>
                <w:szCs w:val="28"/>
              </w:rPr>
            </w:pPr>
            <w:r w:rsidRPr="002411E4">
              <w:rPr>
                <w:sz w:val="28"/>
                <w:szCs w:val="28"/>
              </w:rPr>
              <w:t>Aspire E15</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unit</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นับ</w:t>
            </w:r>
          </w:p>
        </w:tc>
        <w:tc>
          <w:tcPr>
            <w:tcW w:w="1620" w:type="dxa"/>
          </w:tcPr>
          <w:p w:rsidR="00B275CE" w:rsidRPr="002411E4" w:rsidRDefault="00B275CE" w:rsidP="008E3ECB">
            <w:pPr>
              <w:tabs>
                <w:tab w:val="left" w:pos="3780"/>
              </w:tabs>
              <w:rPr>
                <w:sz w:val="28"/>
                <w:szCs w:val="28"/>
                <w:cs/>
              </w:rPr>
            </w:pPr>
            <w:r w:rsidRPr="002411E4">
              <w:rPr>
                <w:sz w:val="28"/>
                <w:szCs w:val="28"/>
                <w:cs/>
              </w:rPr>
              <w:t>เครื่อง</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guarante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ารรับประกัน</w:t>
            </w:r>
          </w:p>
        </w:tc>
        <w:tc>
          <w:tcPr>
            <w:tcW w:w="1620" w:type="dxa"/>
          </w:tcPr>
          <w:p w:rsidR="00B275CE" w:rsidRPr="002411E4" w:rsidRDefault="00B275CE" w:rsidP="008E3ECB">
            <w:pPr>
              <w:tabs>
                <w:tab w:val="left" w:pos="3780"/>
              </w:tabs>
              <w:rPr>
                <w:sz w:val="28"/>
                <w:szCs w:val="28"/>
                <w:cs/>
              </w:rPr>
            </w:pPr>
            <w:r w:rsidRPr="002411E4">
              <w:rPr>
                <w:sz w:val="28"/>
                <w:szCs w:val="28"/>
              </w:rPr>
              <w:t>3</w:t>
            </w:r>
            <w:r w:rsidRPr="002411E4">
              <w:rPr>
                <w:sz w:val="28"/>
                <w:szCs w:val="28"/>
                <w:cs/>
              </w:rPr>
              <w:t xml:space="preserve"> ปี</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room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ห้อง</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licens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epartment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376" w:name="_Toc39899303"/>
      <w:bookmarkStart w:id="377" w:name="_Toc41166602"/>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4</w:t>
      </w:r>
      <w:r w:rsidR="00A97554">
        <w:rPr>
          <w:noProof/>
        </w:rPr>
        <w:fldChar w:fldCharType="end"/>
      </w:r>
      <w:r w:rsidRPr="004B15B2">
        <w:rPr>
          <w:cs/>
        </w:rPr>
        <w:t xml:space="preserve">  </w:t>
      </w:r>
      <w:r w:rsidR="00B275CE" w:rsidRPr="004B15B2">
        <w:rPr>
          <w:b w:val="0"/>
          <w:bCs w:val="0"/>
          <w:cs/>
        </w:rPr>
        <w:t>ข้อมูลการยืม-คืนครุภัณฑ์</w:t>
      </w:r>
      <w:r w:rsidR="00B275CE" w:rsidRPr="004B15B2">
        <w:rPr>
          <w:b w:val="0"/>
          <w:bCs w:val="0"/>
        </w:rPr>
        <w:t xml:space="preserve"> (</w:t>
      </w:r>
      <w:proofErr w:type="spellStart"/>
      <w:r w:rsidR="00B275CE" w:rsidRPr="004B15B2">
        <w:rPr>
          <w:b w:val="0"/>
          <w:bCs w:val="0"/>
        </w:rPr>
        <w:t>durable_br</w:t>
      </w:r>
      <w:proofErr w:type="spellEnd"/>
      <w:r w:rsidR="00B275CE" w:rsidRPr="004B15B2">
        <w:rPr>
          <w:b w:val="0"/>
          <w:bCs w:val="0"/>
          <w:cs/>
        </w:rPr>
        <w:t>)</w:t>
      </w:r>
      <w:bookmarkEnd w:id="376"/>
      <w:bookmarkEnd w:id="37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ate_retur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คืน</w:t>
            </w:r>
          </w:p>
        </w:tc>
        <w:tc>
          <w:tcPr>
            <w:tcW w:w="1620" w:type="dxa"/>
          </w:tcPr>
          <w:p w:rsidR="00B275CE" w:rsidRPr="002411E4" w:rsidRDefault="00B275CE" w:rsidP="008E3ECB">
            <w:pPr>
              <w:tabs>
                <w:tab w:val="left" w:pos="3780"/>
              </w:tabs>
              <w:rPr>
                <w:sz w:val="28"/>
                <w:szCs w:val="28"/>
              </w:rPr>
            </w:pPr>
            <w:r w:rsidRPr="002411E4">
              <w:rPr>
                <w:sz w:val="28"/>
                <w:szCs w:val="28"/>
              </w:rPr>
              <w:t>2020-04-22</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detail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รายละเอียดการยืม</w:t>
            </w:r>
            <w:r w:rsidRPr="002411E4">
              <w:rPr>
                <w:sz w:val="28"/>
                <w:szCs w:val="28"/>
              </w:rPr>
              <w:t>-</w:t>
            </w:r>
            <w:r w:rsidRPr="002411E4">
              <w:rPr>
                <w:sz w:val="28"/>
                <w:szCs w:val="28"/>
                <w:cs/>
              </w:rPr>
              <w:t>คืน</w:t>
            </w:r>
          </w:p>
        </w:tc>
        <w:tc>
          <w:tcPr>
            <w:tcW w:w="1620" w:type="dxa"/>
          </w:tcPr>
          <w:p w:rsidR="00B275CE" w:rsidRPr="002411E4" w:rsidRDefault="00B275CE" w:rsidP="008E3ECB">
            <w:pPr>
              <w:tabs>
                <w:tab w:val="left" w:pos="3780"/>
              </w:tabs>
              <w:rPr>
                <w:sz w:val="28"/>
                <w:szCs w:val="28"/>
              </w:rPr>
            </w:pPr>
            <w:r w:rsidRPr="002411E4">
              <w:rPr>
                <w:sz w:val="28"/>
                <w:szCs w:val="28"/>
              </w:rPr>
              <w:t>7</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tatusretur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TINY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0</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tatusB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การยืมคืน</w:t>
            </w:r>
          </w:p>
        </w:tc>
        <w:tc>
          <w:tcPr>
            <w:tcW w:w="1620" w:type="dxa"/>
          </w:tcPr>
          <w:p w:rsidR="00B275CE" w:rsidRPr="002411E4" w:rsidRDefault="00B275CE" w:rsidP="008E3ECB">
            <w:pPr>
              <w:tabs>
                <w:tab w:val="left" w:pos="3780"/>
              </w:tabs>
              <w:rPr>
                <w:sz w:val="28"/>
                <w:szCs w:val="28"/>
              </w:rPr>
            </w:pPr>
            <w:r w:rsidRPr="002411E4">
              <w:rPr>
                <w:sz w:val="28"/>
                <w:szCs w:val="28"/>
              </w:rPr>
              <w:t>5</w:t>
            </w:r>
          </w:p>
        </w:tc>
      </w:tr>
    </w:tbl>
    <w:p w:rsidR="00B275CE" w:rsidRPr="004B15B2" w:rsidRDefault="00B275CE" w:rsidP="00B275CE"/>
    <w:p w:rsidR="00B275CE" w:rsidRPr="004B15B2" w:rsidRDefault="008E3ECB" w:rsidP="008E3ECB">
      <w:pPr>
        <w:pStyle w:val="af2"/>
        <w:rPr>
          <w:b w:val="0"/>
          <w:bCs w:val="0"/>
        </w:rPr>
      </w:pPr>
      <w:bookmarkStart w:id="378" w:name="_Toc39899304"/>
      <w:bookmarkStart w:id="379" w:name="_Toc41166603"/>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5</w:t>
      </w:r>
      <w:r w:rsidR="00A97554">
        <w:rPr>
          <w:noProof/>
        </w:rPr>
        <w:fldChar w:fldCharType="end"/>
      </w:r>
      <w:r w:rsidRPr="004B15B2">
        <w:rPr>
          <w:cs/>
        </w:rPr>
        <w:t xml:space="preserve">  </w:t>
      </w:r>
      <w:r w:rsidR="00B275CE" w:rsidRPr="004B15B2">
        <w:rPr>
          <w:b w:val="0"/>
          <w:bCs w:val="0"/>
          <w:cs/>
        </w:rPr>
        <w:t>ข้อมูลรายละเอียดการยืม</w:t>
      </w:r>
      <w:r w:rsidR="00B275CE" w:rsidRPr="004B15B2">
        <w:rPr>
          <w:b w:val="0"/>
          <w:bCs w:val="0"/>
        </w:rPr>
        <w:t>-</w:t>
      </w:r>
      <w:r w:rsidR="00B275CE" w:rsidRPr="004B15B2">
        <w:rPr>
          <w:b w:val="0"/>
          <w:bCs w:val="0"/>
          <w:cs/>
        </w:rPr>
        <w:t>คืน</w:t>
      </w:r>
      <w:r w:rsidR="00B275CE" w:rsidRPr="004B15B2">
        <w:rPr>
          <w:b w:val="0"/>
          <w:bCs w:val="0"/>
        </w:rPr>
        <w:t xml:space="preserve"> (</w:t>
      </w:r>
      <w:proofErr w:type="spellStart"/>
      <w:r w:rsidR="00B275CE" w:rsidRPr="004B15B2">
        <w:rPr>
          <w:b w:val="0"/>
          <w:bCs w:val="0"/>
        </w:rPr>
        <w:t>durable_detail_br</w:t>
      </w:r>
      <w:proofErr w:type="spellEnd"/>
      <w:r w:rsidR="00B275CE" w:rsidRPr="004B15B2">
        <w:rPr>
          <w:b w:val="0"/>
          <w:bCs w:val="0"/>
          <w:cs/>
        </w:rPr>
        <w:t>)</w:t>
      </w:r>
      <w:bookmarkEnd w:id="378"/>
      <w:bookmarkEnd w:id="37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detail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ายละเอียด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t_borrowing_day</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กำหนดวันที่ยืม</w:t>
            </w:r>
          </w:p>
        </w:tc>
        <w:tc>
          <w:tcPr>
            <w:tcW w:w="1620" w:type="dxa"/>
          </w:tcPr>
          <w:p w:rsidR="00B275CE" w:rsidRPr="002411E4" w:rsidRDefault="00B275CE" w:rsidP="008E3ECB">
            <w:pPr>
              <w:tabs>
                <w:tab w:val="left" w:pos="3780"/>
              </w:tabs>
              <w:rPr>
                <w:sz w:val="28"/>
                <w:szCs w:val="28"/>
              </w:rPr>
            </w:pPr>
            <w:r w:rsidRPr="002411E4">
              <w:rPr>
                <w:sz w:val="28"/>
                <w:szCs w:val="28"/>
              </w:rPr>
              <w:t>2020-04-2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t_return_day</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ำหนดวันที่คืน</w:t>
            </w:r>
          </w:p>
        </w:tc>
        <w:tc>
          <w:tcPr>
            <w:tcW w:w="1620" w:type="dxa"/>
          </w:tcPr>
          <w:p w:rsidR="00B275CE" w:rsidRPr="002411E4" w:rsidRDefault="00B275CE" w:rsidP="008E3ECB">
            <w:pPr>
              <w:tabs>
                <w:tab w:val="left" w:pos="3780"/>
              </w:tabs>
              <w:rPr>
                <w:sz w:val="28"/>
                <w:szCs w:val="28"/>
              </w:rPr>
            </w:pPr>
            <w:r w:rsidRPr="002411E4">
              <w:rPr>
                <w:sz w:val="28"/>
                <w:szCs w:val="28"/>
              </w:rPr>
              <w:t>2020-04-25</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note_dub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 xml:space="preserve">หมายเหตุ </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mailstatus_du</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380" w:name="_Toc39899305"/>
      <w:bookmarkStart w:id="381" w:name="_Toc4116660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6</w:t>
      </w:r>
      <w:r w:rsidR="00A97554">
        <w:rPr>
          <w:noProof/>
        </w:rPr>
        <w:fldChar w:fldCharType="end"/>
      </w:r>
      <w:r w:rsidRPr="004B15B2">
        <w:rPr>
          <w:cs/>
        </w:rPr>
        <w:t xml:space="preserve">  </w:t>
      </w:r>
      <w:r w:rsidR="00B275CE" w:rsidRPr="004B15B2">
        <w:rPr>
          <w:b w:val="0"/>
          <w:bCs w:val="0"/>
          <w:cs/>
        </w:rPr>
        <w:t>ข้อมูลสถานะครุภัณฑ์</w:t>
      </w:r>
      <w:r w:rsidR="00B275CE" w:rsidRPr="004B15B2">
        <w:rPr>
          <w:b w:val="0"/>
          <w:bCs w:val="0"/>
        </w:rPr>
        <w:t xml:space="preserve"> (</w:t>
      </w:r>
      <w:proofErr w:type="spellStart"/>
      <w:r w:rsidR="00B275CE" w:rsidRPr="004B15B2">
        <w:rPr>
          <w:b w:val="0"/>
          <w:bCs w:val="0"/>
        </w:rPr>
        <w:t>durable_status</w:t>
      </w:r>
      <w:proofErr w:type="spellEnd"/>
      <w:r w:rsidR="00B275CE" w:rsidRPr="004B15B2">
        <w:rPr>
          <w:b w:val="0"/>
          <w:bCs w:val="0"/>
          <w:cs/>
        </w:rPr>
        <w:t>)</w:t>
      </w:r>
      <w:bookmarkEnd w:id="380"/>
      <w:bookmarkEnd w:id="38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มีอยู่</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exist</w:t>
            </w:r>
          </w:p>
        </w:tc>
      </w:tr>
    </w:tbl>
    <w:p w:rsidR="00B275CE" w:rsidRPr="004B15B2" w:rsidRDefault="00B275CE" w:rsidP="00B275CE"/>
    <w:p w:rsidR="00B275CE" w:rsidRPr="004B15B2" w:rsidRDefault="008E3ECB" w:rsidP="008E3ECB">
      <w:pPr>
        <w:pStyle w:val="af2"/>
        <w:rPr>
          <w:b w:val="0"/>
          <w:bCs w:val="0"/>
        </w:rPr>
      </w:pPr>
      <w:bookmarkStart w:id="382" w:name="_Toc39899306"/>
      <w:bookmarkStart w:id="383" w:name="_Toc41166605"/>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7</w:t>
      </w:r>
      <w:r w:rsidR="00A97554">
        <w:rPr>
          <w:noProof/>
        </w:rPr>
        <w:fldChar w:fldCharType="end"/>
      </w:r>
      <w:r w:rsidRPr="004B15B2">
        <w:rPr>
          <w:cs/>
        </w:rPr>
        <w:t xml:space="preserve">  </w:t>
      </w:r>
      <w:r w:rsidR="00B275CE" w:rsidRPr="004B15B2">
        <w:rPr>
          <w:b w:val="0"/>
          <w:bCs w:val="0"/>
          <w:cs/>
        </w:rPr>
        <w:t>ข้อมูลเก็บข้อมูลประเภทครุภัณฑ์</w:t>
      </w:r>
      <w:r w:rsidR="00B275CE" w:rsidRPr="004B15B2">
        <w:rPr>
          <w:b w:val="0"/>
          <w:bCs w:val="0"/>
        </w:rPr>
        <w:t xml:space="preserve"> (</w:t>
      </w:r>
      <w:proofErr w:type="spellStart"/>
      <w:r w:rsidR="00B275CE" w:rsidRPr="004B15B2">
        <w:rPr>
          <w:b w:val="0"/>
          <w:bCs w:val="0"/>
        </w:rPr>
        <w:t>durable_type</w:t>
      </w:r>
      <w:proofErr w:type="spellEnd"/>
      <w:r w:rsidR="00B275CE" w:rsidRPr="004B15B2">
        <w:rPr>
          <w:b w:val="0"/>
          <w:bCs w:val="0"/>
          <w:cs/>
        </w:rPr>
        <w:t>)</w:t>
      </w:r>
      <w:bookmarkEnd w:id="382"/>
      <w:bookmarkEnd w:id="383"/>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รุภัณฑ์สำนักงาน</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Office</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5B6E1D" w:rsidRPr="004B15B2" w:rsidRDefault="005B6E1D" w:rsidP="008E3ECB">
      <w:pPr>
        <w:pStyle w:val="af2"/>
        <w:rPr>
          <w:rFonts w:eastAsiaTheme="minorHAnsi"/>
          <w:b w:val="0"/>
          <w:bCs w:val="0"/>
          <w:color w:val="auto"/>
        </w:rPr>
      </w:pPr>
      <w:bookmarkStart w:id="384" w:name="_Toc39899307"/>
    </w:p>
    <w:p w:rsidR="00B275CE" w:rsidRPr="004B15B2" w:rsidRDefault="008E3ECB" w:rsidP="008E3ECB">
      <w:pPr>
        <w:pStyle w:val="af2"/>
        <w:rPr>
          <w:b w:val="0"/>
          <w:bCs w:val="0"/>
        </w:rPr>
      </w:pPr>
      <w:bookmarkStart w:id="385" w:name="_Toc41166606"/>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8</w:t>
      </w:r>
      <w:r w:rsidR="00A97554">
        <w:rPr>
          <w:noProof/>
        </w:rPr>
        <w:fldChar w:fldCharType="end"/>
      </w:r>
      <w:r w:rsidRPr="004B15B2">
        <w:rPr>
          <w:cs/>
        </w:rPr>
        <w:t xml:space="preserve">  </w:t>
      </w:r>
      <w:r w:rsidR="00B275CE" w:rsidRPr="004B15B2">
        <w:rPr>
          <w:b w:val="0"/>
          <w:bCs w:val="0"/>
          <w:cs/>
        </w:rPr>
        <w:t>ข้อมูลหน่วยงาน</w:t>
      </w:r>
      <w:r w:rsidR="00B275CE" w:rsidRPr="004B15B2">
        <w:rPr>
          <w:b w:val="0"/>
          <w:bCs w:val="0"/>
        </w:rPr>
        <w:t xml:space="preserve"> (institution</w:t>
      </w:r>
      <w:r w:rsidR="00B275CE" w:rsidRPr="004B15B2">
        <w:rPr>
          <w:b w:val="0"/>
          <w:bCs w:val="0"/>
          <w:cs/>
        </w:rPr>
        <w:t>)</w:t>
      </w:r>
      <w:bookmarkEnd w:id="384"/>
      <w:bookmarkEnd w:id="38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หน่วยงา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หน่วยงาน (ภาษาไทย)</w:t>
            </w:r>
          </w:p>
        </w:tc>
        <w:tc>
          <w:tcPr>
            <w:tcW w:w="1620" w:type="dxa"/>
          </w:tcPr>
          <w:p w:rsidR="00B275CE" w:rsidRPr="002411E4" w:rsidRDefault="00515888" w:rsidP="008E3ECB">
            <w:pPr>
              <w:tabs>
                <w:tab w:val="left" w:pos="3780"/>
              </w:tabs>
              <w:rPr>
                <w:sz w:val="28"/>
                <w:szCs w:val="28"/>
                <w:cs/>
              </w:rPr>
            </w:pPr>
            <w:r w:rsidRPr="002411E4">
              <w:rPr>
                <w:sz w:val="28"/>
                <w:szCs w:val="28"/>
                <w:cs/>
              </w:rPr>
              <w:t>สำนักงานทะเบียน</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หน่วยงาน (ภาษาอังกฤษ)</w:t>
            </w:r>
          </w:p>
        </w:tc>
        <w:tc>
          <w:tcPr>
            <w:tcW w:w="1620" w:type="dxa"/>
          </w:tcPr>
          <w:p w:rsidR="00B275CE" w:rsidRPr="002411E4" w:rsidRDefault="00515888" w:rsidP="008E3ECB">
            <w:pPr>
              <w:tabs>
                <w:tab w:val="left" w:pos="3780"/>
              </w:tabs>
              <w:rPr>
                <w:sz w:val="28"/>
                <w:szCs w:val="28"/>
              </w:rPr>
            </w:pPr>
            <w:r w:rsidRPr="002411E4">
              <w:rPr>
                <w:sz w:val="28"/>
                <w:szCs w:val="28"/>
              </w:rPr>
              <w:t>Registration office</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shotna</w:t>
            </w:r>
            <w:r w:rsidRPr="002411E4">
              <w:rPr>
                <w:sz w:val="24"/>
                <w:szCs w:val="24"/>
              </w:rPr>
              <w:t>m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ย่อ</w:t>
            </w:r>
          </w:p>
        </w:tc>
        <w:tc>
          <w:tcPr>
            <w:tcW w:w="1620" w:type="dxa"/>
          </w:tcPr>
          <w:p w:rsidR="00B275CE" w:rsidRPr="002411E4" w:rsidRDefault="00515888" w:rsidP="008E3ECB">
            <w:pPr>
              <w:tabs>
                <w:tab w:val="left" w:pos="3780"/>
              </w:tabs>
              <w:rPr>
                <w:sz w:val="28"/>
                <w:szCs w:val="28"/>
              </w:rPr>
            </w:pPr>
            <w:r w:rsidRPr="002411E4">
              <w:rPr>
                <w:sz w:val="28"/>
                <w:szCs w:val="28"/>
                <w:cs/>
              </w:rPr>
              <w:t>สนท.</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address</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ที่อยู่</w:t>
            </w:r>
          </w:p>
        </w:tc>
        <w:tc>
          <w:tcPr>
            <w:tcW w:w="1620" w:type="dxa"/>
          </w:tcPr>
          <w:p w:rsidR="00B275CE" w:rsidRPr="002411E4" w:rsidRDefault="00B275CE" w:rsidP="008E3ECB">
            <w:pPr>
              <w:tabs>
                <w:tab w:val="left" w:pos="3780"/>
              </w:tabs>
              <w:rPr>
                <w:sz w:val="28"/>
                <w:szCs w:val="28"/>
              </w:rPr>
            </w:pPr>
            <w:r w:rsidRPr="002411E4">
              <w:rPr>
                <w:sz w:val="28"/>
                <w:szCs w:val="28"/>
              </w:rPr>
              <w:t>123/2</w:t>
            </w:r>
          </w:p>
        </w:tc>
      </w:tr>
    </w:tbl>
    <w:p w:rsidR="00B275CE" w:rsidRPr="004B15B2" w:rsidRDefault="00B275CE" w:rsidP="00B275CE"/>
    <w:p w:rsidR="00B275CE" w:rsidRPr="004B15B2" w:rsidRDefault="008E3ECB" w:rsidP="008E3ECB">
      <w:pPr>
        <w:pStyle w:val="af2"/>
        <w:rPr>
          <w:b w:val="0"/>
          <w:bCs w:val="0"/>
        </w:rPr>
      </w:pPr>
      <w:bookmarkStart w:id="386" w:name="_Toc39899308"/>
      <w:bookmarkStart w:id="387" w:name="_Toc4116660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49</w:t>
      </w:r>
      <w:r w:rsidR="00A97554">
        <w:rPr>
          <w:noProof/>
        </w:rPr>
        <w:fldChar w:fldCharType="end"/>
      </w:r>
      <w:r w:rsidRPr="004B15B2">
        <w:rPr>
          <w:cs/>
        </w:rPr>
        <w:t xml:space="preserve">  </w:t>
      </w:r>
      <w:r w:rsidR="00B275CE" w:rsidRPr="004B15B2">
        <w:rPr>
          <w:b w:val="0"/>
          <w:bCs w:val="0"/>
          <w:cs/>
        </w:rPr>
        <w:t>ข้อมูลสิทธิ์การให้ยืม</w:t>
      </w:r>
      <w:r w:rsidR="00B275CE" w:rsidRPr="004B15B2">
        <w:rPr>
          <w:b w:val="0"/>
          <w:bCs w:val="0"/>
        </w:rPr>
        <w:t xml:space="preserve"> (license</w:t>
      </w:r>
      <w:r w:rsidR="00B275CE" w:rsidRPr="004B15B2">
        <w:rPr>
          <w:b w:val="0"/>
          <w:bCs w:val="0"/>
          <w:cs/>
        </w:rPr>
        <w:t>)</w:t>
      </w:r>
      <w:bookmarkEnd w:id="386"/>
      <w:bookmarkEnd w:id="38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ทธิ์การให้ยืม (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เฉพาะอาจารย์</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สิทธิ์การให้ยืม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Specifically professor</w:t>
            </w:r>
          </w:p>
        </w:tc>
      </w:tr>
    </w:tbl>
    <w:p w:rsidR="00B275CE" w:rsidRPr="004B15B2" w:rsidRDefault="00B275CE" w:rsidP="00B275CE"/>
    <w:p w:rsidR="00B275CE" w:rsidRPr="004B15B2" w:rsidRDefault="008E3ECB" w:rsidP="008E3ECB">
      <w:pPr>
        <w:pStyle w:val="af2"/>
        <w:rPr>
          <w:b w:val="0"/>
          <w:bCs w:val="0"/>
        </w:rPr>
      </w:pPr>
      <w:bookmarkStart w:id="388" w:name="_Toc39899309"/>
      <w:bookmarkStart w:id="389" w:name="_Toc41166608"/>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0</w:t>
      </w:r>
      <w:r w:rsidR="00A97554">
        <w:rPr>
          <w:noProof/>
        </w:rPr>
        <w:fldChar w:fldCharType="end"/>
      </w:r>
      <w:r w:rsidRPr="004B15B2">
        <w:rPr>
          <w:cs/>
        </w:rPr>
        <w:t xml:space="preserve">  </w:t>
      </w:r>
      <w:r w:rsidR="00B275CE" w:rsidRPr="004B15B2">
        <w:rPr>
          <w:b w:val="0"/>
          <w:bCs w:val="0"/>
          <w:cs/>
        </w:rPr>
        <w:t>ข้อมูลเลขที่หนังสือ</w:t>
      </w:r>
      <w:r w:rsidR="00B275CE" w:rsidRPr="004B15B2">
        <w:rPr>
          <w:b w:val="0"/>
          <w:bCs w:val="0"/>
        </w:rPr>
        <w:t xml:space="preserve"> (</w:t>
      </w:r>
      <w:proofErr w:type="spellStart"/>
      <w:r w:rsidR="00B275CE" w:rsidRPr="004B15B2">
        <w:rPr>
          <w:b w:val="0"/>
          <w:bCs w:val="0"/>
        </w:rPr>
        <w:t>number_book</w:t>
      </w:r>
      <w:proofErr w:type="spellEnd"/>
      <w:r w:rsidR="00B275CE" w:rsidRPr="004B15B2">
        <w:rPr>
          <w:b w:val="0"/>
          <w:bCs w:val="0"/>
          <w:cs/>
        </w:rPr>
        <w:t>)</w:t>
      </w:r>
      <w:bookmarkEnd w:id="388"/>
      <w:bookmarkEnd w:id="38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number_book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number_book</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cs/>
              </w:rPr>
              <w:t xml:space="preserve">สวค. </w:t>
            </w:r>
            <w:r w:rsidRPr="002411E4">
              <w:rPr>
                <w:sz w:val="28"/>
                <w:szCs w:val="28"/>
              </w:rPr>
              <w:t>1/2562</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req_doc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3</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8E3ECB" w:rsidP="008E3ECB">
      <w:pPr>
        <w:pStyle w:val="af2"/>
        <w:rPr>
          <w:b w:val="0"/>
          <w:bCs w:val="0"/>
        </w:rPr>
      </w:pPr>
      <w:bookmarkStart w:id="390" w:name="_Toc39899311"/>
      <w:bookmarkStart w:id="391" w:name="_Toc41166609"/>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1</w:t>
      </w:r>
      <w:r w:rsidR="00A97554">
        <w:rPr>
          <w:noProof/>
        </w:rPr>
        <w:fldChar w:fldCharType="end"/>
      </w:r>
      <w:r w:rsidRPr="004B15B2">
        <w:rPr>
          <w:cs/>
        </w:rPr>
        <w:t xml:space="preserve">  </w:t>
      </w:r>
      <w:r w:rsidR="00B275CE" w:rsidRPr="004B15B2">
        <w:rPr>
          <w:b w:val="0"/>
          <w:bCs w:val="0"/>
          <w:cs/>
        </w:rPr>
        <w:t xml:space="preserve">ข้อมูลใบแจ้งซ่อม </w:t>
      </w:r>
      <w:r w:rsidR="00B275CE" w:rsidRPr="004B15B2">
        <w:rPr>
          <w:b w:val="0"/>
          <w:bCs w:val="0"/>
        </w:rPr>
        <w:t>(</w:t>
      </w:r>
      <w:proofErr w:type="spellStart"/>
      <w:r w:rsidR="00B275CE" w:rsidRPr="004B15B2">
        <w:rPr>
          <w:b w:val="0"/>
          <w:bCs w:val="0"/>
        </w:rPr>
        <w:t>repair_durable</w:t>
      </w:r>
      <w:proofErr w:type="spellEnd"/>
      <w:r w:rsidR="00B275CE" w:rsidRPr="004B15B2">
        <w:rPr>
          <w:b w:val="0"/>
          <w:bCs w:val="0"/>
          <w:cs/>
        </w:rPr>
        <w:t>)</w:t>
      </w:r>
      <w:bookmarkEnd w:id="390"/>
      <w:bookmarkEnd w:id="39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ใบ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คา</w:t>
            </w:r>
          </w:p>
        </w:tc>
        <w:tc>
          <w:tcPr>
            <w:tcW w:w="1620" w:type="dxa"/>
          </w:tcPr>
          <w:p w:rsidR="00B275CE" w:rsidRPr="002411E4" w:rsidRDefault="00B275CE" w:rsidP="008E3ECB">
            <w:pPr>
              <w:tabs>
                <w:tab w:val="left" w:pos="3780"/>
              </w:tabs>
              <w:rPr>
                <w:sz w:val="28"/>
                <w:szCs w:val="28"/>
              </w:rPr>
            </w:pPr>
            <w:r w:rsidRPr="002411E4">
              <w:rPr>
                <w:sz w:val="28"/>
                <w:szCs w:val="28"/>
              </w:rPr>
              <w:t>499</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item</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ยการซ่อม(อาการที่ซ่อม)</w:t>
            </w:r>
          </w:p>
        </w:tc>
        <w:tc>
          <w:tcPr>
            <w:tcW w:w="1620" w:type="dxa"/>
          </w:tcPr>
          <w:p w:rsidR="00B275CE" w:rsidRPr="002411E4" w:rsidRDefault="00B275CE" w:rsidP="008E3ECB">
            <w:pPr>
              <w:tabs>
                <w:tab w:val="left" w:pos="3780"/>
              </w:tabs>
              <w:rPr>
                <w:sz w:val="28"/>
                <w:szCs w:val="28"/>
                <w:cs/>
              </w:rPr>
            </w:pPr>
            <w:r w:rsidRPr="002411E4">
              <w:rPr>
                <w:sz w:val="28"/>
                <w:szCs w:val="28"/>
                <w:cs/>
              </w:rPr>
              <w:t>หน้าจอเสีย</w:t>
            </w:r>
          </w:p>
        </w:tc>
      </w:tr>
      <w:tr w:rsidR="00B275CE" w:rsidRPr="004B15B2" w:rsidTr="002411E4">
        <w:tc>
          <w:tcPr>
            <w:tcW w:w="2070" w:type="dxa"/>
          </w:tcPr>
          <w:p w:rsidR="00B275CE" w:rsidRPr="002411E4" w:rsidRDefault="00B275CE" w:rsidP="008E3ECB">
            <w:pPr>
              <w:tabs>
                <w:tab w:val="left" w:pos="3780"/>
              </w:tabs>
              <w:rPr>
                <w:sz w:val="28"/>
                <w:szCs w:val="28"/>
                <w:cs/>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ผู้แจ้งซ่อม</w:t>
            </w:r>
          </w:p>
        </w:tc>
        <w:tc>
          <w:tcPr>
            <w:tcW w:w="1620" w:type="dxa"/>
          </w:tcPr>
          <w:p w:rsidR="00B275CE" w:rsidRPr="002411E4" w:rsidRDefault="00B275CE" w:rsidP="008E3ECB">
            <w:pPr>
              <w:tabs>
                <w:tab w:val="left" w:pos="3780"/>
              </w:tabs>
              <w:rPr>
                <w:sz w:val="28"/>
                <w:szCs w:val="28"/>
              </w:rPr>
            </w:pPr>
            <w:r w:rsidRPr="002411E4">
              <w:rPr>
                <w:sz w:val="28"/>
                <w:szCs w:val="28"/>
              </w:rPr>
              <w:t>8</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UserID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หัวหน้าสาขา</w:t>
            </w:r>
          </w:p>
        </w:tc>
        <w:tc>
          <w:tcPr>
            <w:tcW w:w="1620" w:type="dxa"/>
          </w:tcPr>
          <w:p w:rsidR="00B275CE" w:rsidRPr="002411E4" w:rsidRDefault="00B275CE" w:rsidP="008E3ECB">
            <w:pPr>
              <w:tabs>
                <w:tab w:val="left" w:pos="3780"/>
              </w:tabs>
              <w:rPr>
                <w:sz w:val="28"/>
                <w:szCs w:val="28"/>
              </w:rPr>
            </w:pPr>
            <w:r w:rsidRPr="002411E4">
              <w:rPr>
                <w:sz w:val="28"/>
                <w:szCs w:val="28"/>
              </w:rPr>
              <w:t>9</w:t>
            </w:r>
          </w:p>
        </w:tc>
      </w:tr>
      <w:tr w:rsidR="00B275CE" w:rsidRPr="004B15B2" w:rsidTr="002411E4">
        <w:tc>
          <w:tcPr>
            <w:tcW w:w="2070" w:type="dxa"/>
          </w:tcPr>
          <w:p w:rsidR="00B275CE" w:rsidRPr="002411E4" w:rsidRDefault="00B275CE" w:rsidP="008E3ECB">
            <w:pPr>
              <w:tabs>
                <w:tab w:val="left" w:pos="3780"/>
              </w:tabs>
              <w:rPr>
                <w:sz w:val="28"/>
                <w:szCs w:val="28"/>
                <w:cs/>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3</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status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2</w:t>
            </w:r>
          </w:p>
        </w:tc>
      </w:tr>
    </w:tbl>
    <w:p w:rsidR="00B275CE" w:rsidRPr="004B15B2" w:rsidRDefault="00B275CE" w:rsidP="00B275CE"/>
    <w:p w:rsidR="00B275CE" w:rsidRPr="004B15B2" w:rsidRDefault="008E3ECB" w:rsidP="008E3ECB">
      <w:pPr>
        <w:pStyle w:val="af2"/>
        <w:rPr>
          <w:b w:val="0"/>
          <w:bCs w:val="0"/>
        </w:rPr>
      </w:pPr>
      <w:bookmarkStart w:id="392" w:name="_Toc39899312"/>
      <w:bookmarkStart w:id="393" w:name="_Toc4116661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2</w:t>
      </w:r>
      <w:r w:rsidR="00A97554">
        <w:rPr>
          <w:noProof/>
        </w:rPr>
        <w:fldChar w:fldCharType="end"/>
      </w:r>
      <w:r w:rsidRPr="004B15B2">
        <w:rPr>
          <w:cs/>
        </w:rPr>
        <w:t xml:space="preserve">  </w:t>
      </w:r>
      <w:r w:rsidR="00B275CE" w:rsidRPr="004B15B2">
        <w:rPr>
          <w:b w:val="0"/>
          <w:bCs w:val="0"/>
          <w:cs/>
        </w:rPr>
        <w:t>ข้อมูลสถานะใบแจ้งซ่อม</w:t>
      </w:r>
      <w:r w:rsidR="00B275CE" w:rsidRPr="004B15B2">
        <w:rPr>
          <w:b w:val="0"/>
          <w:bCs w:val="0"/>
        </w:rPr>
        <w:t xml:space="preserve"> (</w:t>
      </w:r>
      <w:proofErr w:type="spellStart"/>
      <w:r w:rsidR="00B275CE" w:rsidRPr="004B15B2">
        <w:rPr>
          <w:b w:val="0"/>
          <w:bCs w:val="0"/>
        </w:rPr>
        <w:t>status_repair_durable</w:t>
      </w:r>
      <w:proofErr w:type="spellEnd"/>
      <w:r w:rsidR="00B275CE" w:rsidRPr="004B15B2">
        <w:rPr>
          <w:b w:val="0"/>
          <w:bCs w:val="0"/>
          <w:cs/>
        </w:rPr>
        <w:t>)</w:t>
      </w:r>
      <w:bookmarkEnd w:id="392"/>
      <w:bookmarkEnd w:id="393"/>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status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5B6E1D" w:rsidP="008E3ECB">
            <w:pPr>
              <w:tabs>
                <w:tab w:val="left" w:pos="3780"/>
              </w:tabs>
              <w:jc w:val="thaiDistribute"/>
              <w:rPr>
                <w:sz w:val="28"/>
                <w:szCs w:val="28"/>
              </w:rPr>
            </w:pPr>
            <w:proofErr w:type="spellStart"/>
            <w:r w:rsidRPr="002411E4">
              <w:rPr>
                <w:sz w:val="28"/>
                <w:szCs w:val="28"/>
              </w:rPr>
              <w:t>status_repair_durable_</w:t>
            </w:r>
            <w:r w:rsidR="00B275CE" w:rsidRPr="002411E4">
              <w:rPr>
                <w:sz w:val="28"/>
                <w:szCs w:val="28"/>
              </w:rPr>
              <w:t>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ไทย</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cs/>
              </w:rPr>
              <w:t>รออนุมัติ</w:t>
            </w:r>
          </w:p>
        </w:tc>
      </w:tr>
      <w:tr w:rsidR="00B275CE" w:rsidRPr="004B15B2" w:rsidTr="002411E4">
        <w:tc>
          <w:tcPr>
            <w:tcW w:w="2070" w:type="dxa"/>
          </w:tcPr>
          <w:p w:rsidR="00B275CE" w:rsidRPr="002411E4" w:rsidRDefault="005B6E1D" w:rsidP="008E3ECB">
            <w:pPr>
              <w:tabs>
                <w:tab w:val="left" w:pos="3780"/>
              </w:tabs>
              <w:rPr>
                <w:sz w:val="28"/>
                <w:szCs w:val="28"/>
              </w:rPr>
            </w:pPr>
            <w:proofErr w:type="spellStart"/>
            <w:r w:rsidRPr="002411E4">
              <w:rPr>
                <w:sz w:val="28"/>
                <w:szCs w:val="28"/>
              </w:rPr>
              <w:t>status_repair_durable_</w:t>
            </w:r>
            <w:r w:rsidR="00B275CE" w:rsidRPr="002411E4">
              <w:rPr>
                <w:sz w:val="28"/>
                <w:szCs w:val="28"/>
              </w:rPr>
              <w:t>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อังกฤษ</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rPr>
              <w:t>wait</w:t>
            </w:r>
          </w:p>
        </w:tc>
      </w:tr>
    </w:tbl>
    <w:p w:rsidR="00B275CE" w:rsidRPr="004B15B2" w:rsidRDefault="00B275CE" w:rsidP="00B275CE">
      <w:pPr>
        <w:pStyle w:val="af2"/>
        <w:rPr>
          <w:rFonts w:eastAsiaTheme="minorHAnsi"/>
          <w:b w:val="0"/>
          <w:bCs w:val="0"/>
          <w:color w:val="auto"/>
        </w:rPr>
      </w:pPr>
    </w:p>
    <w:p w:rsidR="00B275CE" w:rsidRPr="004B15B2" w:rsidRDefault="008E3ECB" w:rsidP="008E3ECB">
      <w:pPr>
        <w:pStyle w:val="af2"/>
        <w:rPr>
          <w:b w:val="0"/>
          <w:bCs w:val="0"/>
        </w:rPr>
      </w:pPr>
      <w:bookmarkStart w:id="394" w:name="_Toc39899313"/>
      <w:bookmarkStart w:id="395" w:name="_Toc41166611"/>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3</w:t>
      </w:r>
      <w:r w:rsidR="00A97554">
        <w:rPr>
          <w:noProof/>
        </w:rPr>
        <w:fldChar w:fldCharType="end"/>
      </w:r>
      <w:r w:rsidRPr="004B15B2">
        <w:rPr>
          <w:cs/>
        </w:rPr>
        <w:t xml:space="preserve">  </w:t>
      </w:r>
      <w:r w:rsidR="00B275CE" w:rsidRPr="004B15B2">
        <w:rPr>
          <w:b w:val="0"/>
          <w:bCs w:val="0"/>
          <w:cs/>
        </w:rPr>
        <w:t>ข้อมูลรูปภาพการแจ้งซ่อมครุภัณฑ์</w:t>
      </w:r>
      <w:r w:rsidR="00B275CE" w:rsidRPr="004B15B2">
        <w:rPr>
          <w:b w:val="0"/>
          <w:bCs w:val="0"/>
        </w:rPr>
        <w:t xml:space="preserve"> (</w:t>
      </w:r>
      <w:proofErr w:type="spellStart"/>
      <w:r w:rsidR="00B275CE" w:rsidRPr="004B15B2">
        <w:rPr>
          <w:b w:val="0"/>
          <w:bCs w:val="0"/>
        </w:rPr>
        <w:t>picture_repair_durable</w:t>
      </w:r>
      <w:proofErr w:type="spellEnd"/>
      <w:r w:rsidR="00B275CE" w:rsidRPr="004B15B2">
        <w:rPr>
          <w:b w:val="0"/>
          <w:bCs w:val="0"/>
          <w:cs/>
        </w:rPr>
        <w:t>)</w:t>
      </w:r>
      <w:bookmarkEnd w:id="394"/>
      <w:bookmarkEnd w:id="395"/>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7"/>
                <w:szCs w:val="27"/>
              </w:rPr>
            </w:pPr>
            <w:proofErr w:type="spellStart"/>
            <w:r w:rsidRPr="002411E4">
              <w:rPr>
                <w:sz w:val="27"/>
                <w:szCs w:val="27"/>
              </w:rPr>
              <w:t>picture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ปภาพการ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ใบ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C33F04" w:rsidRDefault="00C33F04" w:rsidP="008E3ECB">
      <w:pPr>
        <w:pStyle w:val="af2"/>
        <w:rPr>
          <w:rFonts w:eastAsiaTheme="minorHAnsi"/>
          <w:b w:val="0"/>
          <w:bCs w:val="0"/>
          <w:color w:val="auto"/>
        </w:rPr>
      </w:pPr>
      <w:bookmarkStart w:id="396" w:name="_Toc39899314"/>
    </w:p>
    <w:p w:rsidR="00B275CE" w:rsidRPr="004B15B2" w:rsidRDefault="008E3ECB" w:rsidP="008E3ECB">
      <w:pPr>
        <w:pStyle w:val="af2"/>
        <w:rPr>
          <w:b w:val="0"/>
          <w:bCs w:val="0"/>
        </w:rPr>
      </w:pPr>
      <w:bookmarkStart w:id="397" w:name="_Toc41166612"/>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4</w:t>
      </w:r>
      <w:r w:rsidR="00A97554">
        <w:rPr>
          <w:noProof/>
        </w:rPr>
        <w:fldChar w:fldCharType="end"/>
      </w:r>
      <w:r w:rsidRPr="004B15B2">
        <w:rPr>
          <w:cs/>
        </w:rPr>
        <w:t xml:space="preserve">  </w:t>
      </w:r>
      <w:r w:rsidR="00B275CE" w:rsidRPr="004B15B2">
        <w:rPr>
          <w:b w:val="0"/>
          <w:bCs w:val="0"/>
          <w:cs/>
        </w:rPr>
        <w:t>ข้อมูลรายการซ่อมครุภัณฑ์</w:t>
      </w:r>
      <w:r w:rsidR="00B275CE" w:rsidRPr="004B15B2">
        <w:rPr>
          <w:b w:val="0"/>
          <w:bCs w:val="0"/>
        </w:rPr>
        <w:t xml:space="preserve"> (</w:t>
      </w:r>
      <w:proofErr w:type="spellStart"/>
      <w:r w:rsidR="00B275CE" w:rsidRPr="004B15B2">
        <w:rPr>
          <w:b w:val="0"/>
          <w:bCs w:val="0"/>
        </w:rPr>
        <w:t>repair_durable_list</w:t>
      </w:r>
      <w:proofErr w:type="spellEnd"/>
      <w:r w:rsidR="00B275CE" w:rsidRPr="004B15B2">
        <w:rPr>
          <w:b w:val="0"/>
          <w:bCs w:val="0"/>
          <w:cs/>
        </w:rPr>
        <w:t>)</w:t>
      </w:r>
      <w:bookmarkEnd w:id="396"/>
      <w:bookmarkEnd w:id="397"/>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epair_durable_list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ยการ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etaS</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ส่งซ่อม</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ate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ซ่อมเสร็จ</w:t>
            </w:r>
          </w:p>
        </w:tc>
        <w:tc>
          <w:tcPr>
            <w:tcW w:w="1620" w:type="dxa"/>
          </w:tcPr>
          <w:p w:rsidR="00B275CE" w:rsidRPr="00C33F04" w:rsidRDefault="00B275CE" w:rsidP="008E3ECB">
            <w:pPr>
              <w:tabs>
                <w:tab w:val="left" w:pos="3780"/>
              </w:tabs>
              <w:rPr>
                <w:sz w:val="28"/>
                <w:szCs w:val="28"/>
              </w:rPr>
            </w:pPr>
            <w:r w:rsidRPr="00C33F04">
              <w:rPr>
                <w:sz w:val="28"/>
                <w:szCs w:val="28"/>
              </w:rPr>
              <w:t>2020-04-14</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comment</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หมายเหตุ</w:t>
            </w:r>
          </w:p>
        </w:tc>
        <w:tc>
          <w:tcPr>
            <w:tcW w:w="1620" w:type="dxa"/>
          </w:tcPr>
          <w:p w:rsidR="00B275CE" w:rsidRPr="00C33F04" w:rsidRDefault="00B275CE" w:rsidP="008E3ECB">
            <w:pPr>
              <w:tabs>
                <w:tab w:val="left" w:pos="3780"/>
              </w:tabs>
              <w:rPr>
                <w:sz w:val="28"/>
                <w:szCs w:val="28"/>
                <w:cs/>
              </w:rPr>
            </w:pPr>
            <w:r w:rsidRPr="00C33F04">
              <w:rPr>
                <w:sz w:val="28"/>
                <w:szCs w:val="28"/>
                <w:cs/>
              </w:rPr>
              <w:t>แบตเตอรี่</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epair_durable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ใบแจ้ง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hop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B275CE" w:rsidRPr="004B15B2" w:rsidRDefault="008E3ECB" w:rsidP="008E3ECB">
      <w:pPr>
        <w:pStyle w:val="af2"/>
        <w:rPr>
          <w:b w:val="0"/>
          <w:bCs w:val="0"/>
        </w:rPr>
      </w:pPr>
      <w:bookmarkStart w:id="398" w:name="_Toc39899315"/>
      <w:bookmarkStart w:id="399" w:name="_Toc41166613"/>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5</w:t>
      </w:r>
      <w:r w:rsidR="00A97554">
        <w:rPr>
          <w:noProof/>
        </w:rPr>
        <w:fldChar w:fldCharType="end"/>
      </w:r>
      <w:r w:rsidRPr="004B15B2">
        <w:rPr>
          <w:cs/>
        </w:rPr>
        <w:t xml:space="preserve">  </w:t>
      </w:r>
      <w:r w:rsidR="00B275CE" w:rsidRPr="004B15B2">
        <w:rPr>
          <w:b w:val="0"/>
          <w:bCs w:val="0"/>
          <w:cs/>
        </w:rPr>
        <w:t>ข้อมูลห้อง</w:t>
      </w:r>
      <w:r w:rsidR="00B275CE" w:rsidRPr="004B15B2">
        <w:rPr>
          <w:b w:val="0"/>
          <w:bCs w:val="0"/>
        </w:rPr>
        <w:t xml:space="preserve"> (room</w:t>
      </w:r>
      <w:r w:rsidR="00B275CE" w:rsidRPr="004B15B2">
        <w:rPr>
          <w:b w:val="0"/>
          <w:bCs w:val="0"/>
          <w:cs/>
        </w:rPr>
        <w:t>)</w:t>
      </w:r>
      <w:bookmarkEnd w:id="398"/>
      <w:bookmarkEnd w:id="399"/>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ห้อง</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nameTH</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องพักอาจารย์</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nameEN</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อังกฤษ)</w:t>
            </w:r>
          </w:p>
        </w:tc>
        <w:tc>
          <w:tcPr>
            <w:tcW w:w="1620" w:type="dxa"/>
          </w:tcPr>
          <w:p w:rsidR="00B275CE" w:rsidRPr="00C33F04" w:rsidRDefault="00B275CE" w:rsidP="008E3ECB">
            <w:pPr>
              <w:tabs>
                <w:tab w:val="left" w:pos="3780"/>
              </w:tabs>
              <w:rPr>
                <w:sz w:val="28"/>
                <w:szCs w:val="28"/>
              </w:rPr>
            </w:pPr>
            <w:r w:rsidRPr="00C33F04">
              <w:rPr>
                <w:sz w:val="28"/>
                <w:szCs w:val="28"/>
              </w:rPr>
              <w:t>Teacher room</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floor</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น</w:t>
            </w:r>
          </w:p>
        </w:tc>
        <w:tc>
          <w:tcPr>
            <w:tcW w:w="1620" w:type="dxa"/>
          </w:tcPr>
          <w:p w:rsidR="00B275CE" w:rsidRPr="00C33F04" w:rsidRDefault="00B275CE" w:rsidP="008E3ECB">
            <w:pPr>
              <w:tabs>
                <w:tab w:val="left" w:pos="3780"/>
              </w:tabs>
              <w:rPr>
                <w:sz w:val="28"/>
                <w:szCs w:val="28"/>
              </w:rPr>
            </w:pPr>
            <w:r w:rsidRPr="00C33F04">
              <w:rPr>
                <w:sz w:val="28"/>
                <w:szCs w:val="28"/>
              </w:rPr>
              <w:t>2</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number_room</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ลขห้อง</w:t>
            </w:r>
          </w:p>
        </w:tc>
        <w:tc>
          <w:tcPr>
            <w:tcW w:w="1620" w:type="dxa"/>
          </w:tcPr>
          <w:p w:rsidR="00B275CE" w:rsidRPr="00C33F04" w:rsidRDefault="00B275CE" w:rsidP="008E3ECB">
            <w:pPr>
              <w:tabs>
                <w:tab w:val="left" w:pos="3780"/>
              </w:tabs>
              <w:rPr>
                <w:sz w:val="28"/>
                <w:szCs w:val="28"/>
              </w:rPr>
            </w:pPr>
            <w:r w:rsidRPr="00C33F04">
              <w:rPr>
                <w:sz w:val="28"/>
                <w:szCs w:val="28"/>
              </w:rPr>
              <w:t>0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build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อาคาร</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Pr>
        <w:pStyle w:val="af2"/>
        <w:rPr>
          <w:rFonts w:eastAsiaTheme="minorHAnsi"/>
          <w:b w:val="0"/>
          <w:bCs w:val="0"/>
          <w:color w:val="auto"/>
        </w:rPr>
      </w:pPr>
    </w:p>
    <w:p w:rsidR="00B275CE" w:rsidRPr="004B15B2" w:rsidRDefault="008E3ECB" w:rsidP="008E3ECB">
      <w:pPr>
        <w:pStyle w:val="af2"/>
        <w:rPr>
          <w:b w:val="0"/>
          <w:bCs w:val="0"/>
        </w:rPr>
      </w:pPr>
      <w:bookmarkStart w:id="400" w:name="_Toc39899316"/>
      <w:bookmarkStart w:id="401" w:name="_Toc41166614"/>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6</w:t>
      </w:r>
      <w:r w:rsidR="00A97554">
        <w:rPr>
          <w:noProof/>
        </w:rPr>
        <w:fldChar w:fldCharType="end"/>
      </w:r>
      <w:r w:rsidRPr="004B15B2">
        <w:rPr>
          <w:cs/>
        </w:rPr>
        <w:t xml:space="preserve">  </w:t>
      </w:r>
      <w:r w:rsidR="00B275CE" w:rsidRPr="004B15B2">
        <w:rPr>
          <w:b w:val="0"/>
          <w:bCs w:val="0"/>
          <w:cs/>
        </w:rPr>
        <w:t>ข้อมูลการแทงจำหน่าย</w:t>
      </w:r>
      <w:r w:rsidR="00B275CE" w:rsidRPr="004B15B2">
        <w:rPr>
          <w:b w:val="0"/>
          <w:bCs w:val="0"/>
        </w:rPr>
        <w:t xml:space="preserve"> (sell</w:t>
      </w:r>
      <w:r w:rsidR="00B275CE" w:rsidRPr="004B15B2">
        <w:rPr>
          <w:b w:val="0"/>
          <w:bCs w:val="0"/>
          <w:cs/>
        </w:rPr>
        <w:t>)</w:t>
      </w:r>
      <w:bookmarkEnd w:id="400"/>
      <w:bookmarkEnd w:id="40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การ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dat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caus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LONGTEXT</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สาเหตุการแทงจำหน่าย</w:t>
            </w:r>
          </w:p>
        </w:tc>
        <w:tc>
          <w:tcPr>
            <w:tcW w:w="1620" w:type="dxa"/>
          </w:tcPr>
          <w:p w:rsidR="00B275CE" w:rsidRPr="00C33F04" w:rsidRDefault="00B275CE" w:rsidP="008E3ECB">
            <w:pPr>
              <w:tabs>
                <w:tab w:val="left" w:pos="3780"/>
              </w:tabs>
              <w:rPr>
                <w:sz w:val="28"/>
                <w:szCs w:val="28"/>
                <w:cs/>
              </w:rPr>
            </w:pPr>
            <w:r w:rsidRPr="00C33F04">
              <w:rPr>
                <w:sz w:val="28"/>
                <w:szCs w:val="28"/>
                <w:cs/>
              </w:rPr>
              <w:t>เสื่อมสภาพ</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urable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รหัส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5B6E1D" w:rsidRPr="004B15B2" w:rsidRDefault="005B6E1D" w:rsidP="00B275CE"/>
    <w:p w:rsidR="005B6E1D" w:rsidRPr="004B15B2" w:rsidRDefault="005B6E1D" w:rsidP="00B275CE"/>
    <w:p w:rsidR="00B275CE" w:rsidRPr="004B15B2" w:rsidRDefault="008E3ECB" w:rsidP="008E3ECB">
      <w:pPr>
        <w:pStyle w:val="af2"/>
        <w:rPr>
          <w:b w:val="0"/>
          <w:bCs w:val="0"/>
        </w:rPr>
      </w:pPr>
      <w:bookmarkStart w:id="402" w:name="_Toc39899317"/>
      <w:bookmarkStart w:id="403" w:name="_Toc41166615"/>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7</w:t>
      </w:r>
      <w:r w:rsidR="00A97554">
        <w:rPr>
          <w:noProof/>
        </w:rPr>
        <w:fldChar w:fldCharType="end"/>
      </w:r>
      <w:r w:rsidRPr="004B15B2">
        <w:rPr>
          <w:cs/>
        </w:rPr>
        <w:t xml:space="preserve">  </w:t>
      </w:r>
      <w:r w:rsidR="00B275CE" w:rsidRPr="004B15B2">
        <w:rPr>
          <w:b w:val="0"/>
          <w:bCs w:val="0"/>
          <w:cs/>
        </w:rPr>
        <w:t>ข้อมูลร้านค้า</w:t>
      </w:r>
      <w:r w:rsidR="00B275CE" w:rsidRPr="004B15B2">
        <w:rPr>
          <w:b w:val="0"/>
          <w:bCs w:val="0"/>
        </w:rPr>
        <w:t xml:space="preserve"> (shop</w:t>
      </w:r>
      <w:r w:rsidR="00B275CE" w:rsidRPr="004B15B2">
        <w:rPr>
          <w:b w:val="0"/>
          <w:bCs w:val="0"/>
          <w:cs/>
        </w:rPr>
        <w:t>)</w:t>
      </w:r>
      <w:bookmarkEnd w:id="402"/>
      <w:bookmarkEnd w:id="403"/>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nameTH</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าดใหญ่คอม</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nameEN</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อังกฤษ)</w:t>
            </w:r>
          </w:p>
        </w:tc>
        <w:tc>
          <w:tcPr>
            <w:tcW w:w="1620" w:type="dxa"/>
          </w:tcPr>
          <w:p w:rsidR="00B275CE" w:rsidRPr="00C33F04" w:rsidRDefault="00B275CE" w:rsidP="008E3ECB">
            <w:pPr>
              <w:tabs>
                <w:tab w:val="left" w:pos="3780"/>
              </w:tabs>
              <w:rPr>
                <w:sz w:val="28"/>
                <w:szCs w:val="28"/>
                <w:cs/>
              </w:rPr>
            </w:pPr>
            <w:r w:rsidRPr="00C33F04">
              <w:rPr>
                <w:sz w:val="28"/>
                <w:szCs w:val="28"/>
              </w:rPr>
              <w:t>HATYAI COM</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address</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ที่อยู่</w:t>
            </w:r>
          </w:p>
        </w:tc>
        <w:tc>
          <w:tcPr>
            <w:tcW w:w="1620" w:type="dxa"/>
          </w:tcPr>
          <w:p w:rsidR="00B275CE" w:rsidRPr="00C33F04" w:rsidRDefault="00B275CE" w:rsidP="008E3ECB">
            <w:pPr>
              <w:tabs>
                <w:tab w:val="left" w:pos="3780"/>
              </w:tabs>
              <w:rPr>
                <w:sz w:val="28"/>
                <w:szCs w:val="28"/>
              </w:rPr>
            </w:pPr>
            <w:r w:rsidRPr="00C33F04">
              <w:rPr>
                <w:sz w:val="28"/>
                <w:szCs w:val="28"/>
              </w:rPr>
              <w:t xml:space="preserve">367/1 </w:t>
            </w:r>
            <w:r w:rsidRPr="00C33F04">
              <w:rPr>
                <w:sz w:val="28"/>
                <w:szCs w:val="28"/>
                <w:cs/>
              </w:rPr>
              <w:t>ถนนรา</w:t>
            </w:r>
            <w:proofErr w:type="spellStart"/>
            <w:r w:rsidRPr="00C33F04">
              <w:rPr>
                <w:sz w:val="28"/>
                <w:szCs w:val="28"/>
                <w:cs/>
              </w:rPr>
              <w:t>ษฏร์</w:t>
            </w:r>
            <w:proofErr w:type="spellEnd"/>
            <w:r w:rsidRPr="00C33F04">
              <w:rPr>
                <w:sz w:val="28"/>
                <w:szCs w:val="28"/>
                <w:cs/>
              </w:rPr>
              <w:t xml:space="preserve">อุทิศ หาดใหญ่ </w:t>
            </w:r>
            <w:r w:rsidRPr="00C33F04">
              <w:rPr>
                <w:sz w:val="28"/>
                <w:szCs w:val="28"/>
              </w:rPr>
              <w:t>Songkhla 90110</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tel</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บอร์โทร</w:t>
            </w:r>
          </w:p>
        </w:tc>
        <w:tc>
          <w:tcPr>
            <w:tcW w:w="1620" w:type="dxa"/>
          </w:tcPr>
          <w:p w:rsidR="00B275CE" w:rsidRPr="00C33F04" w:rsidRDefault="00B275CE" w:rsidP="008E3ECB">
            <w:pPr>
              <w:tabs>
                <w:tab w:val="left" w:pos="3780"/>
              </w:tabs>
              <w:rPr>
                <w:sz w:val="28"/>
                <w:szCs w:val="28"/>
              </w:rPr>
            </w:pPr>
            <w:r w:rsidRPr="00C33F04">
              <w:rPr>
                <w:sz w:val="28"/>
                <w:szCs w:val="28"/>
              </w:rPr>
              <w:t>081276473</w:t>
            </w:r>
          </w:p>
        </w:tc>
      </w:tr>
      <w:tr w:rsidR="00B275CE" w:rsidRPr="004B15B2" w:rsidTr="005B6E1D">
        <w:tc>
          <w:tcPr>
            <w:tcW w:w="1980" w:type="dxa"/>
          </w:tcPr>
          <w:p w:rsidR="00B275CE" w:rsidRPr="00C33F04" w:rsidRDefault="00B275CE" w:rsidP="008E3ECB">
            <w:pPr>
              <w:tabs>
                <w:tab w:val="left" w:pos="3780"/>
              </w:tabs>
              <w:rPr>
                <w:sz w:val="28"/>
                <w:szCs w:val="28"/>
                <w:cs/>
              </w:rPr>
            </w:pPr>
            <w:r w:rsidRPr="00C33F04">
              <w:rPr>
                <w:sz w:val="28"/>
                <w:szCs w:val="28"/>
              </w:rPr>
              <w:t>fax</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โทรสาร</w:t>
            </w:r>
          </w:p>
        </w:tc>
        <w:tc>
          <w:tcPr>
            <w:tcW w:w="1620" w:type="dxa"/>
          </w:tcPr>
          <w:p w:rsidR="00B275CE" w:rsidRPr="00C33F04" w:rsidRDefault="00B275CE" w:rsidP="008E3ECB">
            <w:pPr>
              <w:tabs>
                <w:tab w:val="left" w:pos="3780"/>
              </w:tabs>
              <w:rPr>
                <w:sz w:val="28"/>
                <w:szCs w:val="28"/>
              </w:rPr>
            </w:pPr>
            <w:r w:rsidRPr="00C33F04">
              <w:rPr>
                <w:sz w:val="28"/>
                <w:szCs w:val="28"/>
                <w:cs/>
              </w:rPr>
              <w:t>02-1234567</w:t>
            </w:r>
          </w:p>
        </w:tc>
      </w:tr>
    </w:tbl>
    <w:p w:rsidR="00D728B8" w:rsidRPr="004B15B2" w:rsidRDefault="00D728B8" w:rsidP="00B275CE"/>
    <w:p w:rsidR="00742EA8" w:rsidRPr="004B15B2" w:rsidRDefault="00D728B8" w:rsidP="00D728B8">
      <w:pPr>
        <w:pStyle w:val="af2"/>
        <w:rPr>
          <w:b w:val="0"/>
          <w:bCs w:val="0"/>
        </w:rPr>
      </w:pPr>
      <w:bookmarkStart w:id="404" w:name="_Toc41166616"/>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8</w:t>
      </w:r>
      <w:r w:rsidR="00A97554">
        <w:rPr>
          <w:noProof/>
        </w:rPr>
        <w:fldChar w:fldCharType="end"/>
      </w:r>
      <w:r w:rsidRPr="004B15B2">
        <w:t xml:space="preserve"> </w:t>
      </w:r>
      <w:r w:rsidR="005B6E1D" w:rsidRPr="004B15B2">
        <w:rPr>
          <w:cs/>
        </w:rPr>
        <w:t xml:space="preserve"> </w:t>
      </w:r>
      <w:r w:rsidR="005B6E1D" w:rsidRPr="004B15B2">
        <w:rPr>
          <w:b w:val="0"/>
          <w:bCs w:val="0"/>
          <w:cs/>
        </w:rPr>
        <w:t xml:space="preserve">ที่จัดเก็บ </w:t>
      </w:r>
      <w:r w:rsidR="005B6E1D" w:rsidRPr="004B15B2">
        <w:rPr>
          <w:b w:val="0"/>
          <w:bCs w:val="0"/>
        </w:rPr>
        <w:t>(</w:t>
      </w:r>
      <w:proofErr w:type="spellStart"/>
      <w:r w:rsidRPr="004B15B2">
        <w:rPr>
          <w:b w:val="0"/>
          <w:bCs w:val="0"/>
        </w:rPr>
        <w:t>atsave</w:t>
      </w:r>
      <w:proofErr w:type="spellEnd"/>
      <w:r w:rsidR="005B6E1D" w:rsidRPr="004B15B2">
        <w:rPr>
          <w:b w:val="0"/>
          <w:bCs w:val="0"/>
        </w:rPr>
        <w:t>)</w:t>
      </w:r>
      <w:bookmarkEnd w:id="404"/>
    </w:p>
    <w:p w:rsidR="00D728B8" w:rsidRPr="004B15B2" w:rsidRDefault="00D728B8" w:rsidP="00D728B8"/>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D728B8" w:rsidRPr="004B15B2" w:rsidTr="005B6E1D">
        <w:tc>
          <w:tcPr>
            <w:tcW w:w="1980" w:type="dxa"/>
          </w:tcPr>
          <w:p w:rsidR="00D728B8" w:rsidRPr="00C33F04" w:rsidRDefault="00D728B8" w:rsidP="001A7C33">
            <w:pPr>
              <w:tabs>
                <w:tab w:val="left" w:pos="3780"/>
              </w:tabs>
              <w:jc w:val="center"/>
              <w:rPr>
                <w:b/>
                <w:bCs/>
                <w:sz w:val="28"/>
                <w:szCs w:val="28"/>
              </w:rPr>
            </w:pPr>
            <w:r w:rsidRPr="00C33F04">
              <w:rPr>
                <w:b/>
                <w:bCs/>
                <w:sz w:val="28"/>
                <w:szCs w:val="28"/>
                <w:cs/>
              </w:rPr>
              <w:t>ชื่อข้อมูล</w:t>
            </w:r>
          </w:p>
        </w:tc>
        <w:tc>
          <w:tcPr>
            <w:tcW w:w="1170" w:type="dxa"/>
          </w:tcPr>
          <w:p w:rsidR="00D728B8" w:rsidRPr="00C33F04" w:rsidRDefault="00D728B8" w:rsidP="001A7C33">
            <w:pPr>
              <w:tabs>
                <w:tab w:val="left" w:pos="3780"/>
              </w:tabs>
              <w:jc w:val="center"/>
              <w:rPr>
                <w:b/>
                <w:bCs/>
                <w:sz w:val="28"/>
                <w:szCs w:val="28"/>
              </w:rPr>
            </w:pPr>
            <w:r w:rsidRPr="00C33F04">
              <w:rPr>
                <w:b/>
                <w:bCs/>
                <w:sz w:val="28"/>
                <w:szCs w:val="28"/>
                <w:cs/>
              </w:rPr>
              <w:t>ชนิดข้อมูล</w:t>
            </w:r>
          </w:p>
        </w:tc>
        <w:tc>
          <w:tcPr>
            <w:tcW w:w="720" w:type="dxa"/>
          </w:tcPr>
          <w:p w:rsidR="00D728B8" w:rsidRPr="00C33F04" w:rsidRDefault="00D728B8" w:rsidP="001A7C33">
            <w:pPr>
              <w:tabs>
                <w:tab w:val="left" w:pos="3780"/>
              </w:tabs>
              <w:jc w:val="center"/>
              <w:rPr>
                <w:b/>
                <w:bCs/>
                <w:sz w:val="28"/>
                <w:szCs w:val="28"/>
              </w:rPr>
            </w:pPr>
            <w:r w:rsidRPr="00C33F04">
              <w:rPr>
                <w:b/>
                <w:bCs/>
                <w:sz w:val="28"/>
                <w:szCs w:val="28"/>
                <w:cs/>
              </w:rPr>
              <w:t>ขนาด</w:t>
            </w:r>
          </w:p>
        </w:tc>
        <w:tc>
          <w:tcPr>
            <w:tcW w:w="990" w:type="dxa"/>
          </w:tcPr>
          <w:p w:rsidR="00D728B8" w:rsidRPr="00C33F04" w:rsidRDefault="00D728B8" w:rsidP="001A7C33">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D728B8" w:rsidRPr="00C33F04" w:rsidRDefault="00D728B8" w:rsidP="001A7C33">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D728B8" w:rsidRPr="00C33F04" w:rsidRDefault="00D728B8" w:rsidP="001A7C33">
            <w:pPr>
              <w:tabs>
                <w:tab w:val="left" w:pos="3780"/>
              </w:tabs>
              <w:jc w:val="center"/>
              <w:rPr>
                <w:b/>
                <w:bCs/>
                <w:sz w:val="28"/>
                <w:szCs w:val="28"/>
                <w:cs/>
              </w:rPr>
            </w:pPr>
            <w:r w:rsidRPr="00C33F04">
              <w:rPr>
                <w:b/>
                <w:bCs/>
                <w:sz w:val="28"/>
                <w:szCs w:val="28"/>
                <w:cs/>
              </w:rPr>
              <w:t>รูปแบบ</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ID</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INT</w:t>
            </w:r>
          </w:p>
        </w:tc>
        <w:tc>
          <w:tcPr>
            <w:tcW w:w="720" w:type="dxa"/>
          </w:tcPr>
          <w:p w:rsidR="00D728B8" w:rsidRPr="00C33F04" w:rsidRDefault="00D728B8" w:rsidP="00157FFB">
            <w:pPr>
              <w:tabs>
                <w:tab w:val="left" w:pos="3780"/>
              </w:tabs>
              <w:jc w:val="center"/>
              <w:rPr>
                <w:sz w:val="28"/>
                <w:szCs w:val="28"/>
              </w:rPr>
            </w:pPr>
            <w:r w:rsidRPr="00C33F04">
              <w:rPr>
                <w:sz w:val="28"/>
                <w:szCs w:val="28"/>
              </w:rPr>
              <w:t>4</w:t>
            </w:r>
          </w:p>
        </w:tc>
        <w:tc>
          <w:tcPr>
            <w:tcW w:w="990" w:type="dxa"/>
          </w:tcPr>
          <w:p w:rsidR="00D728B8" w:rsidRPr="00C33F04" w:rsidRDefault="00D728B8" w:rsidP="001A7C33">
            <w:pPr>
              <w:tabs>
                <w:tab w:val="left" w:pos="3780"/>
              </w:tabs>
              <w:jc w:val="center"/>
              <w:rPr>
                <w:sz w:val="28"/>
                <w:szCs w:val="28"/>
              </w:rPr>
            </w:pPr>
            <w:r w:rsidRPr="00C33F04">
              <w:rPr>
                <w:sz w:val="28"/>
                <w:szCs w:val="28"/>
              </w:rPr>
              <w:t>PK</w:t>
            </w:r>
          </w:p>
        </w:tc>
        <w:tc>
          <w:tcPr>
            <w:tcW w:w="1980" w:type="dxa"/>
          </w:tcPr>
          <w:p w:rsidR="00D728B8" w:rsidRPr="00C33F04" w:rsidRDefault="00D728B8" w:rsidP="001A7C33">
            <w:pPr>
              <w:rPr>
                <w:sz w:val="28"/>
                <w:szCs w:val="28"/>
                <w:cs/>
              </w:rPr>
            </w:pPr>
            <w:r w:rsidRPr="00C33F04">
              <w:rPr>
                <w:sz w:val="28"/>
                <w:szCs w:val="28"/>
                <w:cs/>
              </w:rPr>
              <w:t>รหัส</w:t>
            </w:r>
            <w:r w:rsidR="003C0FF3" w:rsidRPr="00C33F04">
              <w:rPr>
                <w:sz w:val="28"/>
                <w:szCs w:val="28"/>
                <w:cs/>
              </w:rPr>
              <w:t>ที่จัดเก็บ</w:t>
            </w:r>
          </w:p>
        </w:tc>
        <w:tc>
          <w:tcPr>
            <w:tcW w:w="1620" w:type="dxa"/>
          </w:tcPr>
          <w:p w:rsidR="00D728B8" w:rsidRPr="00C33F04" w:rsidRDefault="003C0FF3" w:rsidP="001A7C33">
            <w:pPr>
              <w:tabs>
                <w:tab w:val="left" w:pos="3780"/>
              </w:tabs>
              <w:rPr>
                <w:sz w:val="28"/>
                <w:szCs w:val="28"/>
              </w:rPr>
            </w:pPr>
            <w:r w:rsidRPr="00C33F04">
              <w:rPr>
                <w:sz w:val="28"/>
                <w:szCs w:val="28"/>
                <w:cs/>
              </w:rPr>
              <w:t>1</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THname</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 xml:space="preserve">ที่จัดเก็บ </w:t>
            </w:r>
            <w:r w:rsidR="00D728B8" w:rsidRPr="00C33F04">
              <w:rPr>
                <w:sz w:val="28"/>
                <w:szCs w:val="28"/>
                <w:cs/>
              </w:rPr>
              <w:t>(ภาษาไทย)</w:t>
            </w:r>
          </w:p>
        </w:tc>
        <w:tc>
          <w:tcPr>
            <w:tcW w:w="1620" w:type="dxa"/>
          </w:tcPr>
          <w:p w:rsidR="00D728B8" w:rsidRPr="00C33F04" w:rsidRDefault="003C0FF3" w:rsidP="001A7C33">
            <w:pPr>
              <w:tabs>
                <w:tab w:val="left" w:pos="3780"/>
              </w:tabs>
              <w:rPr>
                <w:sz w:val="28"/>
                <w:szCs w:val="28"/>
              </w:rPr>
            </w:pPr>
            <w:r w:rsidRPr="00C33F04">
              <w:rPr>
                <w:sz w:val="28"/>
                <w:szCs w:val="28"/>
                <w:cs/>
              </w:rPr>
              <w:t>ตู้จัดเก็บที่1</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ENname</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ที่จัดเก็บ</w:t>
            </w:r>
            <w:r w:rsidR="00D728B8" w:rsidRPr="00C33F04">
              <w:rPr>
                <w:sz w:val="28"/>
                <w:szCs w:val="28"/>
                <w:cs/>
              </w:rPr>
              <w:t xml:space="preserve"> (ภาษาอังกฤษ)</w:t>
            </w:r>
          </w:p>
        </w:tc>
        <w:tc>
          <w:tcPr>
            <w:tcW w:w="1620" w:type="dxa"/>
          </w:tcPr>
          <w:p w:rsidR="00D728B8" w:rsidRPr="00C33F04" w:rsidRDefault="003C0FF3" w:rsidP="001A7C33">
            <w:pPr>
              <w:tabs>
                <w:tab w:val="left" w:pos="3780"/>
              </w:tabs>
              <w:rPr>
                <w:sz w:val="28"/>
                <w:szCs w:val="28"/>
                <w:cs/>
              </w:rPr>
            </w:pPr>
            <w:r w:rsidRPr="00C33F04">
              <w:rPr>
                <w:sz w:val="28"/>
                <w:szCs w:val="28"/>
              </w:rPr>
              <w:t>cabinet store No.</w:t>
            </w:r>
            <w:r w:rsidRPr="00C33F04">
              <w:rPr>
                <w:sz w:val="28"/>
                <w:szCs w:val="28"/>
                <w:cs/>
              </w:rPr>
              <w:t>1</w:t>
            </w:r>
          </w:p>
        </w:tc>
      </w:tr>
      <w:tr w:rsidR="00D728B8" w:rsidRPr="004B15B2" w:rsidTr="005B6E1D">
        <w:tc>
          <w:tcPr>
            <w:tcW w:w="1980" w:type="dxa"/>
          </w:tcPr>
          <w:p w:rsidR="00D728B8" w:rsidRPr="00C33F04" w:rsidRDefault="00D728B8" w:rsidP="00D728B8">
            <w:pPr>
              <w:tabs>
                <w:tab w:val="left" w:pos="3780"/>
              </w:tabs>
              <w:rPr>
                <w:sz w:val="28"/>
                <w:szCs w:val="28"/>
              </w:rPr>
            </w:pPr>
            <w:proofErr w:type="spellStart"/>
            <w:r w:rsidRPr="00C33F04">
              <w:rPr>
                <w:sz w:val="28"/>
                <w:szCs w:val="28"/>
              </w:rPr>
              <w:t>DepartmentID</w:t>
            </w:r>
            <w:proofErr w:type="spellEnd"/>
          </w:p>
        </w:tc>
        <w:tc>
          <w:tcPr>
            <w:tcW w:w="1170" w:type="dxa"/>
          </w:tcPr>
          <w:p w:rsidR="00D728B8" w:rsidRPr="00C33F04" w:rsidRDefault="00D728B8" w:rsidP="00D728B8">
            <w:pPr>
              <w:rPr>
                <w:sz w:val="28"/>
                <w:szCs w:val="28"/>
              </w:rPr>
            </w:pPr>
            <w:r w:rsidRPr="00C33F04">
              <w:rPr>
                <w:sz w:val="28"/>
                <w:szCs w:val="28"/>
              </w:rPr>
              <w:t>INT</w:t>
            </w:r>
          </w:p>
        </w:tc>
        <w:tc>
          <w:tcPr>
            <w:tcW w:w="720" w:type="dxa"/>
          </w:tcPr>
          <w:p w:rsidR="00D728B8" w:rsidRPr="00C33F04" w:rsidRDefault="00D728B8" w:rsidP="00157FFB">
            <w:pPr>
              <w:jc w:val="center"/>
              <w:rPr>
                <w:sz w:val="28"/>
                <w:szCs w:val="28"/>
              </w:rPr>
            </w:pPr>
            <w:r w:rsidRPr="00C33F04">
              <w:rPr>
                <w:sz w:val="28"/>
                <w:szCs w:val="28"/>
              </w:rPr>
              <w:t>4</w:t>
            </w:r>
          </w:p>
        </w:tc>
        <w:tc>
          <w:tcPr>
            <w:tcW w:w="990" w:type="dxa"/>
          </w:tcPr>
          <w:p w:rsidR="00D728B8" w:rsidRPr="00C33F04" w:rsidRDefault="00D728B8" w:rsidP="00D728B8">
            <w:pPr>
              <w:tabs>
                <w:tab w:val="left" w:pos="3780"/>
              </w:tabs>
              <w:jc w:val="center"/>
              <w:rPr>
                <w:sz w:val="28"/>
                <w:szCs w:val="28"/>
              </w:rPr>
            </w:pPr>
            <w:r w:rsidRPr="00C33F04">
              <w:rPr>
                <w:sz w:val="28"/>
                <w:szCs w:val="28"/>
              </w:rPr>
              <w:t>FK</w:t>
            </w:r>
          </w:p>
        </w:tc>
        <w:tc>
          <w:tcPr>
            <w:tcW w:w="1980" w:type="dxa"/>
          </w:tcPr>
          <w:p w:rsidR="00D728B8" w:rsidRPr="00C33F04" w:rsidRDefault="001A7C33" w:rsidP="001A7C33">
            <w:pPr>
              <w:tabs>
                <w:tab w:val="left" w:pos="3780"/>
              </w:tabs>
              <w:rPr>
                <w:sz w:val="28"/>
                <w:szCs w:val="28"/>
              </w:rPr>
            </w:pPr>
            <w:r w:rsidRPr="00C33F04">
              <w:rPr>
                <w:sz w:val="28"/>
                <w:szCs w:val="28"/>
                <w:cs/>
              </w:rPr>
              <w:t>รหัสสาขา</w:t>
            </w:r>
          </w:p>
        </w:tc>
        <w:tc>
          <w:tcPr>
            <w:tcW w:w="1620" w:type="dxa"/>
          </w:tcPr>
          <w:p w:rsidR="00D728B8" w:rsidRPr="00C33F04" w:rsidRDefault="003C0FF3" w:rsidP="00D728B8">
            <w:pPr>
              <w:tabs>
                <w:tab w:val="left" w:pos="3780"/>
              </w:tabs>
              <w:rPr>
                <w:sz w:val="28"/>
                <w:szCs w:val="28"/>
              </w:rPr>
            </w:pPr>
            <w:r w:rsidRPr="00C33F04">
              <w:rPr>
                <w:sz w:val="28"/>
                <w:szCs w:val="28"/>
                <w:cs/>
              </w:rPr>
              <w:t>1</w:t>
            </w:r>
          </w:p>
        </w:tc>
      </w:tr>
    </w:tbl>
    <w:p w:rsidR="00D728B8" w:rsidRPr="004B15B2" w:rsidRDefault="00D728B8" w:rsidP="00D728B8"/>
    <w:p w:rsidR="005B6E1D" w:rsidRPr="004B15B2" w:rsidRDefault="005B6E1D" w:rsidP="005B6E1D">
      <w:pPr>
        <w:pStyle w:val="af2"/>
        <w:rPr>
          <w:b w:val="0"/>
          <w:bCs w:val="0"/>
        </w:rPr>
      </w:pPr>
      <w:bookmarkStart w:id="405" w:name="_Toc41166617"/>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59</w:t>
      </w:r>
      <w:r w:rsidR="00A97554">
        <w:rPr>
          <w:noProof/>
        </w:rPr>
        <w:fldChar w:fldCharType="end"/>
      </w:r>
      <w:r w:rsidRPr="004B15B2">
        <w:t xml:space="preserve">  </w:t>
      </w:r>
      <w:r w:rsidRPr="004B15B2">
        <w:rPr>
          <w:b w:val="0"/>
          <w:bCs w:val="0"/>
          <w:cs/>
        </w:rPr>
        <w:t xml:space="preserve">โอนย้าย </w:t>
      </w:r>
      <w:r w:rsidRPr="004B15B2">
        <w:rPr>
          <w:b w:val="0"/>
          <w:bCs w:val="0"/>
        </w:rPr>
        <w:t>(transfer)</w:t>
      </w:r>
      <w:bookmarkEnd w:id="405"/>
    </w:p>
    <w:p w:rsidR="005B6E1D" w:rsidRPr="004B15B2" w:rsidRDefault="005B6E1D" w:rsidP="005B6E1D"/>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5B6E1D" w:rsidRPr="004B15B2" w:rsidTr="005B6E1D">
        <w:tc>
          <w:tcPr>
            <w:tcW w:w="1980" w:type="dxa"/>
          </w:tcPr>
          <w:p w:rsidR="005B6E1D" w:rsidRPr="00C33F04" w:rsidRDefault="005B6E1D" w:rsidP="005B6E1D">
            <w:pPr>
              <w:tabs>
                <w:tab w:val="left" w:pos="3780"/>
              </w:tabs>
              <w:jc w:val="center"/>
              <w:rPr>
                <w:b/>
                <w:bCs/>
                <w:sz w:val="28"/>
                <w:szCs w:val="28"/>
              </w:rPr>
            </w:pPr>
            <w:r w:rsidRPr="00C33F04">
              <w:rPr>
                <w:b/>
                <w:bCs/>
                <w:sz w:val="28"/>
                <w:szCs w:val="28"/>
                <w:cs/>
              </w:rPr>
              <w:t>ชื่อข้อมูล</w:t>
            </w:r>
          </w:p>
        </w:tc>
        <w:tc>
          <w:tcPr>
            <w:tcW w:w="1170" w:type="dxa"/>
          </w:tcPr>
          <w:p w:rsidR="005B6E1D" w:rsidRPr="00C33F04" w:rsidRDefault="005B6E1D" w:rsidP="005B6E1D">
            <w:pPr>
              <w:tabs>
                <w:tab w:val="left" w:pos="3780"/>
              </w:tabs>
              <w:jc w:val="center"/>
              <w:rPr>
                <w:b/>
                <w:bCs/>
                <w:sz w:val="28"/>
                <w:szCs w:val="28"/>
              </w:rPr>
            </w:pPr>
            <w:r w:rsidRPr="00C33F04">
              <w:rPr>
                <w:b/>
                <w:bCs/>
                <w:sz w:val="28"/>
                <w:szCs w:val="28"/>
                <w:cs/>
              </w:rPr>
              <w:t>ชนิดข้อมูล</w:t>
            </w:r>
          </w:p>
        </w:tc>
        <w:tc>
          <w:tcPr>
            <w:tcW w:w="720" w:type="dxa"/>
          </w:tcPr>
          <w:p w:rsidR="005B6E1D" w:rsidRPr="00C33F04" w:rsidRDefault="005B6E1D" w:rsidP="005B6E1D">
            <w:pPr>
              <w:tabs>
                <w:tab w:val="left" w:pos="3780"/>
              </w:tabs>
              <w:jc w:val="center"/>
              <w:rPr>
                <w:b/>
                <w:bCs/>
                <w:sz w:val="28"/>
                <w:szCs w:val="28"/>
              </w:rPr>
            </w:pPr>
            <w:r w:rsidRPr="00C33F04">
              <w:rPr>
                <w:b/>
                <w:bCs/>
                <w:sz w:val="28"/>
                <w:szCs w:val="28"/>
                <w:cs/>
              </w:rPr>
              <w:t>ขนาด</w:t>
            </w:r>
          </w:p>
        </w:tc>
        <w:tc>
          <w:tcPr>
            <w:tcW w:w="990" w:type="dxa"/>
          </w:tcPr>
          <w:p w:rsidR="005B6E1D" w:rsidRPr="00C33F04" w:rsidRDefault="005B6E1D" w:rsidP="005B6E1D">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5B6E1D" w:rsidRPr="00C33F04" w:rsidRDefault="005B6E1D" w:rsidP="005B6E1D">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5B6E1D" w:rsidRPr="00C33F04" w:rsidRDefault="005B6E1D" w:rsidP="005B6E1D">
            <w:pPr>
              <w:tabs>
                <w:tab w:val="left" w:pos="3780"/>
              </w:tabs>
              <w:jc w:val="center"/>
              <w:rPr>
                <w:b/>
                <w:bCs/>
                <w:sz w:val="28"/>
                <w:szCs w:val="28"/>
                <w:cs/>
              </w:rPr>
            </w:pPr>
            <w:r w:rsidRPr="00C33F04">
              <w:rPr>
                <w:b/>
                <w:bCs/>
                <w:sz w:val="28"/>
                <w:szCs w:val="28"/>
                <w:cs/>
              </w:rPr>
              <w:t>รูปแบบ</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transfer_id</w:t>
            </w:r>
            <w:proofErr w:type="spellEnd"/>
          </w:p>
        </w:tc>
        <w:tc>
          <w:tcPr>
            <w:tcW w:w="1170" w:type="dxa"/>
          </w:tcPr>
          <w:p w:rsidR="005B6E1D" w:rsidRPr="00C33F04" w:rsidRDefault="005B6E1D" w:rsidP="005B6E1D">
            <w:pPr>
              <w:tabs>
                <w:tab w:val="left" w:pos="3780"/>
              </w:tabs>
              <w:rPr>
                <w:sz w:val="28"/>
                <w:szCs w:val="28"/>
              </w:rPr>
            </w:pPr>
            <w:r w:rsidRPr="00C33F04">
              <w:rPr>
                <w:sz w:val="28"/>
                <w:szCs w:val="28"/>
              </w:rPr>
              <w:t>INT</w:t>
            </w:r>
          </w:p>
        </w:tc>
        <w:tc>
          <w:tcPr>
            <w:tcW w:w="720" w:type="dxa"/>
          </w:tcPr>
          <w:p w:rsidR="005B6E1D" w:rsidRPr="00C33F04" w:rsidRDefault="005B6E1D" w:rsidP="00157FFB">
            <w:pPr>
              <w:tabs>
                <w:tab w:val="left" w:pos="3780"/>
              </w:tabs>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PK</w:t>
            </w:r>
          </w:p>
        </w:tc>
        <w:tc>
          <w:tcPr>
            <w:tcW w:w="1980" w:type="dxa"/>
          </w:tcPr>
          <w:p w:rsidR="005B6E1D" w:rsidRPr="00C33F04" w:rsidRDefault="005B6E1D" w:rsidP="00C05DB1">
            <w:pPr>
              <w:rPr>
                <w:sz w:val="28"/>
                <w:szCs w:val="28"/>
                <w:cs/>
              </w:rPr>
            </w:pPr>
            <w:r w:rsidRPr="00C33F04">
              <w:rPr>
                <w:sz w:val="28"/>
                <w:szCs w:val="28"/>
                <w:cs/>
              </w:rPr>
              <w:t>รหัส</w:t>
            </w:r>
            <w:r w:rsidR="00C05DB1" w:rsidRPr="00C33F04">
              <w:rPr>
                <w:sz w:val="28"/>
                <w:szCs w:val="28"/>
                <w:cs/>
              </w:rPr>
              <w:t>โอนย้าย</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transfer_date</w:t>
            </w:r>
            <w:proofErr w:type="spellEnd"/>
          </w:p>
        </w:tc>
        <w:tc>
          <w:tcPr>
            <w:tcW w:w="1170" w:type="dxa"/>
          </w:tcPr>
          <w:p w:rsidR="005B6E1D" w:rsidRPr="00C33F04" w:rsidRDefault="00C05DB1" w:rsidP="005B6E1D">
            <w:pPr>
              <w:tabs>
                <w:tab w:val="left" w:pos="3780"/>
              </w:tabs>
              <w:rPr>
                <w:sz w:val="28"/>
                <w:szCs w:val="28"/>
              </w:rPr>
            </w:pPr>
            <w:r w:rsidRPr="00C33F04">
              <w:rPr>
                <w:sz w:val="28"/>
                <w:szCs w:val="28"/>
              </w:rPr>
              <w:t>DATE</w:t>
            </w:r>
          </w:p>
        </w:tc>
        <w:tc>
          <w:tcPr>
            <w:tcW w:w="720" w:type="dxa"/>
          </w:tcPr>
          <w:p w:rsidR="005B6E1D" w:rsidRPr="00C33F04" w:rsidRDefault="005B6E1D" w:rsidP="00157FFB">
            <w:pPr>
              <w:tabs>
                <w:tab w:val="left" w:pos="3780"/>
              </w:tabs>
              <w:jc w:val="center"/>
              <w:rPr>
                <w:sz w:val="28"/>
                <w:szCs w:val="28"/>
              </w:rPr>
            </w:pPr>
          </w:p>
        </w:tc>
        <w:tc>
          <w:tcPr>
            <w:tcW w:w="990" w:type="dxa"/>
          </w:tcPr>
          <w:p w:rsidR="005B6E1D" w:rsidRPr="00C33F04" w:rsidRDefault="005B6E1D" w:rsidP="005B6E1D">
            <w:pPr>
              <w:tabs>
                <w:tab w:val="left" w:pos="3780"/>
              </w:tabs>
              <w:jc w:val="center"/>
              <w:rPr>
                <w:sz w:val="28"/>
                <w:szCs w:val="28"/>
              </w:rPr>
            </w:pPr>
          </w:p>
        </w:tc>
        <w:tc>
          <w:tcPr>
            <w:tcW w:w="1980" w:type="dxa"/>
          </w:tcPr>
          <w:p w:rsidR="005B6E1D" w:rsidRPr="00C33F04" w:rsidRDefault="00C05DB1" w:rsidP="005B6E1D">
            <w:pPr>
              <w:tabs>
                <w:tab w:val="left" w:pos="3780"/>
              </w:tabs>
              <w:rPr>
                <w:sz w:val="28"/>
                <w:szCs w:val="28"/>
              </w:rPr>
            </w:pPr>
            <w:r w:rsidRPr="00C33F04">
              <w:rPr>
                <w:sz w:val="28"/>
                <w:szCs w:val="28"/>
                <w:cs/>
              </w:rPr>
              <w:t>วันที่โอนย้าย</w:t>
            </w:r>
          </w:p>
        </w:tc>
        <w:tc>
          <w:tcPr>
            <w:tcW w:w="1620" w:type="dxa"/>
          </w:tcPr>
          <w:p w:rsidR="005B6E1D" w:rsidRPr="00C33F04" w:rsidRDefault="00157FFB" w:rsidP="00157FFB">
            <w:pPr>
              <w:tabs>
                <w:tab w:val="left" w:pos="3780"/>
              </w:tabs>
              <w:rPr>
                <w:sz w:val="28"/>
                <w:szCs w:val="28"/>
              </w:rPr>
            </w:pPr>
            <w:r w:rsidRPr="00C33F04">
              <w:rPr>
                <w:sz w:val="28"/>
                <w:szCs w:val="28"/>
                <w:cs/>
              </w:rPr>
              <w:t>2020-04-30</w:t>
            </w:r>
          </w:p>
        </w:tc>
      </w:tr>
      <w:tr w:rsidR="00C05DB1" w:rsidRPr="004B15B2" w:rsidTr="005B6E1D">
        <w:tc>
          <w:tcPr>
            <w:tcW w:w="1980" w:type="dxa"/>
          </w:tcPr>
          <w:p w:rsidR="00C05DB1" w:rsidRPr="00C33F04" w:rsidRDefault="00C05DB1" w:rsidP="00C05DB1">
            <w:pPr>
              <w:tabs>
                <w:tab w:val="left" w:pos="3780"/>
              </w:tabs>
              <w:rPr>
                <w:sz w:val="28"/>
                <w:szCs w:val="28"/>
              </w:rPr>
            </w:pPr>
            <w:proofErr w:type="spellStart"/>
            <w:r w:rsidRPr="00C33F04">
              <w:rPr>
                <w:sz w:val="28"/>
                <w:szCs w:val="28"/>
              </w:rPr>
              <w:t>institution_id</w:t>
            </w:r>
            <w:proofErr w:type="spellEnd"/>
          </w:p>
        </w:tc>
        <w:tc>
          <w:tcPr>
            <w:tcW w:w="1170" w:type="dxa"/>
          </w:tcPr>
          <w:p w:rsidR="00C05DB1" w:rsidRPr="00C33F04" w:rsidRDefault="00C05DB1" w:rsidP="00C05DB1">
            <w:pPr>
              <w:rPr>
                <w:sz w:val="28"/>
                <w:szCs w:val="28"/>
              </w:rPr>
            </w:pPr>
            <w:r w:rsidRPr="00C33F04">
              <w:rPr>
                <w:sz w:val="28"/>
                <w:szCs w:val="28"/>
              </w:rPr>
              <w:t>INT</w:t>
            </w:r>
          </w:p>
        </w:tc>
        <w:tc>
          <w:tcPr>
            <w:tcW w:w="720" w:type="dxa"/>
          </w:tcPr>
          <w:p w:rsidR="00C05DB1" w:rsidRPr="00C33F04" w:rsidRDefault="00C05DB1" w:rsidP="00157FFB">
            <w:pPr>
              <w:jc w:val="center"/>
              <w:rPr>
                <w:sz w:val="28"/>
                <w:szCs w:val="28"/>
              </w:rPr>
            </w:pPr>
            <w:r w:rsidRPr="00C33F04">
              <w:rPr>
                <w:sz w:val="28"/>
                <w:szCs w:val="28"/>
              </w:rPr>
              <w:t>4</w:t>
            </w:r>
          </w:p>
        </w:tc>
        <w:tc>
          <w:tcPr>
            <w:tcW w:w="990" w:type="dxa"/>
          </w:tcPr>
          <w:p w:rsidR="00C05DB1" w:rsidRPr="00C33F04" w:rsidRDefault="00C05DB1" w:rsidP="00C05DB1">
            <w:pPr>
              <w:tabs>
                <w:tab w:val="left" w:pos="3780"/>
              </w:tabs>
              <w:jc w:val="center"/>
              <w:rPr>
                <w:sz w:val="28"/>
                <w:szCs w:val="28"/>
              </w:rPr>
            </w:pPr>
          </w:p>
        </w:tc>
        <w:tc>
          <w:tcPr>
            <w:tcW w:w="1980" w:type="dxa"/>
          </w:tcPr>
          <w:p w:rsidR="00C05DB1" w:rsidRPr="00C33F04" w:rsidRDefault="00C05DB1" w:rsidP="00C05DB1">
            <w:pPr>
              <w:tabs>
                <w:tab w:val="left" w:pos="3780"/>
              </w:tabs>
              <w:rPr>
                <w:sz w:val="28"/>
                <w:szCs w:val="28"/>
              </w:rPr>
            </w:pPr>
            <w:r w:rsidRPr="00C33F04">
              <w:rPr>
                <w:sz w:val="28"/>
                <w:szCs w:val="28"/>
                <w:cs/>
              </w:rPr>
              <w:t>รหัสที่จัดเก็บ</w:t>
            </w:r>
          </w:p>
        </w:tc>
        <w:tc>
          <w:tcPr>
            <w:tcW w:w="1620" w:type="dxa"/>
          </w:tcPr>
          <w:p w:rsidR="00C05DB1" w:rsidRPr="00C33F04" w:rsidRDefault="00157FFB" w:rsidP="00C05DB1">
            <w:pPr>
              <w:tabs>
                <w:tab w:val="left" w:pos="3780"/>
              </w:tabs>
              <w:rPr>
                <w:sz w:val="28"/>
                <w:szCs w:val="28"/>
                <w:cs/>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durable_id</w:t>
            </w:r>
            <w:proofErr w:type="spellEnd"/>
          </w:p>
        </w:tc>
        <w:tc>
          <w:tcPr>
            <w:tcW w:w="1170" w:type="dxa"/>
          </w:tcPr>
          <w:p w:rsidR="005B6E1D" w:rsidRPr="00C33F04" w:rsidRDefault="005B6E1D" w:rsidP="005B6E1D">
            <w:pPr>
              <w:rPr>
                <w:sz w:val="28"/>
                <w:szCs w:val="28"/>
              </w:rPr>
            </w:pPr>
            <w:r w:rsidRPr="00C33F04">
              <w:rPr>
                <w:sz w:val="28"/>
                <w:szCs w:val="28"/>
              </w:rPr>
              <w:t>INT</w:t>
            </w:r>
          </w:p>
        </w:tc>
        <w:tc>
          <w:tcPr>
            <w:tcW w:w="720" w:type="dxa"/>
          </w:tcPr>
          <w:p w:rsidR="005B6E1D" w:rsidRPr="00C33F04" w:rsidRDefault="005B6E1D" w:rsidP="00157FFB">
            <w:pPr>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FK</w:t>
            </w:r>
          </w:p>
        </w:tc>
        <w:tc>
          <w:tcPr>
            <w:tcW w:w="1980" w:type="dxa"/>
          </w:tcPr>
          <w:p w:rsidR="005B6E1D" w:rsidRPr="00C33F04" w:rsidRDefault="005B6E1D" w:rsidP="00C05DB1">
            <w:pPr>
              <w:tabs>
                <w:tab w:val="left" w:pos="3780"/>
              </w:tabs>
              <w:rPr>
                <w:sz w:val="28"/>
                <w:szCs w:val="28"/>
              </w:rPr>
            </w:pPr>
            <w:r w:rsidRPr="00C33F04">
              <w:rPr>
                <w:sz w:val="28"/>
                <w:szCs w:val="28"/>
                <w:cs/>
              </w:rPr>
              <w:t>รหัส</w:t>
            </w:r>
            <w:r w:rsidR="00C05DB1" w:rsidRPr="00C33F04">
              <w:rPr>
                <w:sz w:val="28"/>
                <w:szCs w:val="28"/>
                <w:cs/>
              </w:rPr>
              <w:t>ครุภัณฑ์</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bl>
    <w:p w:rsidR="005B6E1D" w:rsidRPr="004B15B2" w:rsidRDefault="005B6E1D" w:rsidP="005B6E1D"/>
    <w:p w:rsidR="00742EA8" w:rsidRPr="004B15B2" w:rsidRDefault="00742EA8" w:rsidP="00B275CE">
      <w:pPr>
        <w:tabs>
          <w:tab w:val="left" w:pos="3780"/>
        </w:tabs>
      </w:pPr>
    </w:p>
    <w:p w:rsidR="00742EA8" w:rsidRPr="004B15B2" w:rsidRDefault="00742EA8" w:rsidP="00B275CE">
      <w:pPr>
        <w:tabs>
          <w:tab w:val="left" w:pos="3780"/>
        </w:tabs>
      </w:pPr>
    </w:p>
    <w:p w:rsidR="00742EA8" w:rsidRPr="004B15B2" w:rsidRDefault="00742EA8" w:rsidP="00B275CE">
      <w:pPr>
        <w:tabs>
          <w:tab w:val="left" w:pos="3780"/>
        </w:tabs>
      </w:pPr>
    </w:p>
    <w:p w:rsidR="00157FFB" w:rsidRPr="004B15B2" w:rsidRDefault="00157FFB" w:rsidP="00157FFB">
      <w:pPr>
        <w:pStyle w:val="af2"/>
        <w:rPr>
          <w:b w:val="0"/>
          <w:bCs w:val="0"/>
        </w:rPr>
      </w:pPr>
      <w:bookmarkStart w:id="406" w:name="_Toc41166618"/>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60</w:t>
      </w:r>
      <w:r w:rsidR="00A97554">
        <w:rPr>
          <w:noProof/>
        </w:rPr>
        <w:fldChar w:fldCharType="end"/>
      </w:r>
      <w:r w:rsidRPr="004B15B2">
        <w:t xml:space="preserve">  </w:t>
      </w:r>
      <w:r w:rsidRPr="004B15B2">
        <w:rPr>
          <w:b w:val="0"/>
          <w:bCs w:val="0"/>
          <w:cs/>
        </w:rPr>
        <w:t xml:space="preserve">ร้านค้า </w:t>
      </w:r>
      <w:r w:rsidRPr="004B15B2">
        <w:rPr>
          <w:b w:val="0"/>
          <w:bCs w:val="0"/>
        </w:rPr>
        <w:t>(</w:t>
      </w:r>
      <w:proofErr w:type="spellStart"/>
      <w:r w:rsidRPr="004B15B2">
        <w:rPr>
          <w:b w:val="0"/>
          <w:bCs w:val="0"/>
        </w:rPr>
        <w:t>store_materail</w:t>
      </w:r>
      <w:proofErr w:type="spellEnd"/>
      <w:r w:rsidRPr="004B15B2">
        <w:rPr>
          <w:b w:val="0"/>
          <w:bCs w:val="0"/>
        </w:rPr>
        <w:t>)</w:t>
      </w:r>
      <w:bookmarkEnd w:id="406"/>
    </w:p>
    <w:p w:rsidR="00157FFB" w:rsidRPr="004B15B2" w:rsidRDefault="00157FFB" w:rsidP="00157FFB"/>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157FFB" w:rsidRPr="004B15B2" w:rsidTr="00157FFB">
        <w:tc>
          <w:tcPr>
            <w:tcW w:w="1980" w:type="dxa"/>
          </w:tcPr>
          <w:p w:rsidR="00157FFB" w:rsidRPr="00C33F04" w:rsidRDefault="00157FFB" w:rsidP="00157FFB">
            <w:pPr>
              <w:tabs>
                <w:tab w:val="left" w:pos="3780"/>
              </w:tabs>
              <w:jc w:val="center"/>
              <w:rPr>
                <w:b/>
                <w:bCs/>
                <w:sz w:val="28"/>
                <w:szCs w:val="28"/>
              </w:rPr>
            </w:pPr>
            <w:r w:rsidRPr="00C33F04">
              <w:rPr>
                <w:b/>
                <w:bCs/>
                <w:sz w:val="28"/>
                <w:szCs w:val="28"/>
                <w:cs/>
              </w:rPr>
              <w:t>ชื่อข้อมูล</w:t>
            </w:r>
          </w:p>
        </w:tc>
        <w:tc>
          <w:tcPr>
            <w:tcW w:w="1170" w:type="dxa"/>
          </w:tcPr>
          <w:p w:rsidR="00157FFB" w:rsidRPr="00C33F04" w:rsidRDefault="00157FFB" w:rsidP="00157FFB">
            <w:pPr>
              <w:tabs>
                <w:tab w:val="left" w:pos="3780"/>
              </w:tabs>
              <w:jc w:val="center"/>
              <w:rPr>
                <w:b/>
                <w:bCs/>
                <w:sz w:val="28"/>
                <w:szCs w:val="28"/>
              </w:rPr>
            </w:pPr>
            <w:r w:rsidRPr="00C33F04">
              <w:rPr>
                <w:b/>
                <w:bCs/>
                <w:sz w:val="28"/>
                <w:szCs w:val="28"/>
                <w:cs/>
              </w:rPr>
              <w:t>ชนิดข้อมูล</w:t>
            </w:r>
          </w:p>
        </w:tc>
        <w:tc>
          <w:tcPr>
            <w:tcW w:w="720" w:type="dxa"/>
          </w:tcPr>
          <w:p w:rsidR="00157FFB" w:rsidRPr="00C33F04" w:rsidRDefault="00157FFB" w:rsidP="00157FFB">
            <w:pPr>
              <w:tabs>
                <w:tab w:val="left" w:pos="3780"/>
              </w:tabs>
              <w:jc w:val="center"/>
              <w:rPr>
                <w:b/>
                <w:bCs/>
                <w:sz w:val="28"/>
                <w:szCs w:val="28"/>
              </w:rPr>
            </w:pPr>
            <w:r w:rsidRPr="00C33F04">
              <w:rPr>
                <w:b/>
                <w:bCs/>
                <w:sz w:val="28"/>
                <w:szCs w:val="28"/>
                <w:cs/>
              </w:rPr>
              <w:t>ขนาด</w:t>
            </w:r>
          </w:p>
        </w:tc>
        <w:tc>
          <w:tcPr>
            <w:tcW w:w="990" w:type="dxa"/>
          </w:tcPr>
          <w:p w:rsidR="00157FFB" w:rsidRPr="00C33F04" w:rsidRDefault="00157FFB" w:rsidP="00157FF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157FFB" w:rsidRPr="00C33F04" w:rsidRDefault="00157FFB" w:rsidP="00157FF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157FFB" w:rsidRPr="00C33F04" w:rsidRDefault="00157FFB" w:rsidP="00157FFB">
            <w:pPr>
              <w:tabs>
                <w:tab w:val="left" w:pos="3780"/>
              </w:tabs>
              <w:jc w:val="center"/>
              <w:rPr>
                <w:b/>
                <w:bCs/>
                <w:sz w:val="28"/>
                <w:szCs w:val="28"/>
                <w:cs/>
              </w:rPr>
            </w:pPr>
            <w:r w:rsidRPr="00C33F04">
              <w:rPr>
                <w:b/>
                <w:bCs/>
                <w:sz w:val="28"/>
                <w:szCs w:val="28"/>
                <w:cs/>
              </w:rPr>
              <w:t>รูปแบบ</w:t>
            </w:r>
          </w:p>
        </w:tc>
      </w:tr>
      <w:tr w:rsidR="00157FFB" w:rsidRPr="004B15B2" w:rsidTr="00157FFB">
        <w:tc>
          <w:tcPr>
            <w:tcW w:w="1980" w:type="dxa"/>
          </w:tcPr>
          <w:p w:rsidR="00157FFB" w:rsidRPr="00C33F04" w:rsidRDefault="00157FFB" w:rsidP="00157FFB">
            <w:pPr>
              <w:tabs>
                <w:tab w:val="left" w:pos="3780"/>
              </w:tabs>
              <w:rPr>
                <w:sz w:val="28"/>
                <w:szCs w:val="28"/>
              </w:rPr>
            </w:pPr>
            <w:proofErr w:type="spellStart"/>
            <w:r w:rsidRPr="00C33F04">
              <w:rPr>
                <w:sz w:val="28"/>
                <w:szCs w:val="28"/>
              </w:rPr>
              <w:t>store_materail_id</w:t>
            </w:r>
            <w:proofErr w:type="spellEnd"/>
          </w:p>
        </w:tc>
        <w:tc>
          <w:tcPr>
            <w:tcW w:w="1170" w:type="dxa"/>
          </w:tcPr>
          <w:p w:rsidR="00157FFB" w:rsidRPr="00C33F04" w:rsidRDefault="00157FFB" w:rsidP="00157FFB">
            <w:pPr>
              <w:tabs>
                <w:tab w:val="left" w:pos="3780"/>
              </w:tabs>
              <w:rPr>
                <w:sz w:val="28"/>
                <w:szCs w:val="28"/>
              </w:rPr>
            </w:pPr>
            <w:r w:rsidRPr="00C33F04">
              <w:rPr>
                <w:sz w:val="28"/>
                <w:szCs w:val="28"/>
              </w:rPr>
              <w:t>INT</w:t>
            </w:r>
          </w:p>
        </w:tc>
        <w:tc>
          <w:tcPr>
            <w:tcW w:w="720" w:type="dxa"/>
          </w:tcPr>
          <w:p w:rsidR="00157FFB" w:rsidRPr="00C33F04" w:rsidRDefault="00157FFB" w:rsidP="00157FFB">
            <w:pPr>
              <w:tabs>
                <w:tab w:val="left" w:pos="3780"/>
              </w:tabs>
              <w:jc w:val="center"/>
              <w:rPr>
                <w:sz w:val="28"/>
                <w:szCs w:val="28"/>
              </w:rPr>
            </w:pPr>
            <w:r w:rsidRPr="00C33F04">
              <w:rPr>
                <w:sz w:val="28"/>
                <w:szCs w:val="28"/>
              </w:rPr>
              <w:t>4</w:t>
            </w:r>
          </w:p>
        </w:tc>
        <w:tc>
          <w:tcPr>
            <w:tcW w:w="990" w:type="dxa"/>
          </w:tcPr>
          <w:p w:rsidR="00157FFB" w:rsidRPr="00C33F04" w:rsidRDefault="00157FFB" w:rsidP="00157FFB">
            <w:pPr>
              <w:tabs>
                <w:tab w:val="left" w:pos="3780"/>
              </w:tabs>
              <w:jc w:val="center"/>
              <w:rPr>
                <w:sz w:val="28"/>
                <w:szCs w:val="28"/>
              </w:rPr>
            </w:pPr>
            <w:r w:rsidRPr="00C33F04">
              <w:rPr>
                <w:sz w:val="28"/>
                <w:szCs w:val="28"/>
              </w:rPr>
              <w:t>PK</w:t>
            </w:r>
          </w:p>
        </w:tc>
        <w:tc>
          <w:tcPr>
            <w:tcW w:w="1980" w:type="dxa"/>
          </w:tcPr>
          <w:p w:rsidR="00157FFB" w:rsidRPr="00C33F04" w:rsidRDefault="00157FFB" w:rsidP="00157FFB">
            <w:pPr>
              <w:rPr>
                <w:sz w:val="28"/>
                <w:szCs w:val="28"/>
                <w:cs/>
              </w:rPr>
            </w:pPr>
            <w:r w:rsidRPr="00C33F04">
              <w:rPr>
                <w:sz w:val="28"/>
                <w:szCs w:val="28"/>
                <w:cs/>
              </w:rPr>
              <w:t>รหัสร้านค้า</w:t>
            </w:r>
          </w:p>
        </w:tc>
        <w:tc>
          <w:tcPr>
            <w:tcW w:w="1620" w:type="dxa"/>
          </w:tcPr>
          <w:p w:rsidR="00157FFB" w:rsidRPr="00C33F04" w:rsidRDefault="00157FFB" w:rsidP="00157FFB">
            <w:pPr>
              <w:tabs>
                <w:tab w:val="left" w:pos="3780"/>
              </w:tabs>
              <w:rPr>
                <w:sz w:val="28"/>
                <w:szCs w:val="28"/>
              </w:rPr>
            </w:pPr>
            <w:r w:rsidRPr="00C33F04">
              <w:rPr>
                <w:sz w:val="28"/>
                <w:szCs w:val="28"/>
                <w:cs/>
              </w:rPr>
              <w:t>1</w:t>
            </w:r>
          </w:p>
        </w:tc>
      </w:tr>
      <w:tr w:rsidR="00157FFB" w:rsidRPr="004B15B2" w:rsidTr="00157FFB">
        <w:tc>
          <w:tcPr>
            <w:tcW w:w="1980" w:type="dxa"/>
          </w:tcPr>
          <w:p w:rsidR="00157FFB" w:rsidRPr="00C33F04" w:rsidRDefault="00157FFB" w:rsidP="00157FFB">
            <w:pPr>
              <w:tabs>
                <w:tab w:val="left" w:pos="3780"/>
              </w:tabs>
              <w:jc w:val="thaiDistribute"/>
              <w:rPr>
                <w:sz w:val="28"/>
                <w:szCs w:val="28"/>
              </w:rPr>
            </w:pPr>
            <w:proofErr w:type="spellStart"/>
            <w:r w:rsidRPr="00C33F04">
              <w:rPr>
                <w:sz w:val="28"/>
                <w:szCs w:val="28"/>
              </w:rPr>
              <w:t>store_materail_th</w:t>
            </w:r>
            <w:proofErr w:type="spellEnd"/>
            <w:r w:rsidRPr="00C33F04">
              <w:rPr>
                <w:sz w:val="28"/>
                <w:szCs w:val="28"/>
              </w:rPr>
              <w:t>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ไทย</w:t>
            </w:r>
            <w:r w:rsidRPr="00C33F04">
              <w:rPr>
                <w:sz w:val="28"/>
                <w:szCs w:val="28"/>
              </w:rPr>
              <w:t>)</w:t>
            </w:r>
          </w:p>
        </w:tc>
        <w:tc>
          <w:tcPr>
            <w:tcW w:w="1620" w:type="dxa"/>
          </w:tcPr>
          <w:p w:rsidR="00157FFB" w:rsidRPr="00C33F04" w:rsidRDefault="00157FFB" w:rsidP="00157FFB">
            <w:pPr>
              <w:tabs>
                <w:tab w:val="left" w:pos="3780"/>
              </w:tabs>
              <w:rPr>
                <w:sz w:val="28"/>
                <w:szCs w:val="28"/>
              </w:rPr>
            </w:pPr>
            <w:r w:rsidRPr="00C33F04">
              <w:rPr>
                <w:sz w:val="28"/>
                <w:szCs w:val="28"/>
                <w:cs/>
              </w:rPr>
              <w:t>หจก. มาดีคอมพิวเตอร์</w:t>
            </w:r>
          </w:p>
        </w:tc>
      </w:tr>
      <w:tr w:rsidR="00157FFB" w:rsidRPr="004B15B2" w:rsidTr="00157FFB">
        <w:tc>
          <w:tcPr>
            <w:tcW w:w="1980" w:type="dxa"/>
          </w:tcPr>
          <w:p w:rsidR="00157FFB" w:rsidRPr="00C33F04" w:rsidRDefault="00157FFB" w:rsidP="00157FFB">
            <w:pPr>
              <w:tabs>
                <w:tab w:val="left" w:pos="3780"/>
              </w:tabs>
              <w:rPr>
                <w:sz w:val="28"/>
                <w:szCs w:val="28"/>
              </w:rPr>
            </w:pPr>
            <w:proofErr w:type="spellStart"/>
            <w:r w:rsidRPr="00C33F04">
              <w:rPr>
                <w:sz w:val="28"/>
                <w:szCs w:val="28"/>
              </w:rPr>
              <w:t>store_materail_en</w:t>
            </w:r>
            <w:proofErr w:type="spellEnd"/>
            <w:r w:rsidRPr="00C33F04">
              <w:rPr>
                <w:sz w:val="28"/>
                <w:szCs w:val="28"/>
              </w:rPr>
              <w:t>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อังกฤษ</w:t>
            </w:r>
            <w:r w:rsidRPr="00C33F04">
              <w:rPr>
                <w:sz w:val="28"/>
                <w:szCs w:val="28"/>
              </w:rPr>
              <w:t>)</w:t>
            </w:r>
          </w:p>
        </w:tc>
        <w:tc>
          <w:tcPr>
            <w:tcW w:w="1620" w:type="dxa"/>
          </w:tcPr>
          <w:p w:rsidR="00157FFB" w:rsidRPr="00C33F04" w:rsidRDefault="00157FFB" w:rsidP="00157FFB">
            <w:pPr>
              <w:tabs>
                <w:tab w:val="left" w:pos="3780"/>
              </w:tabs>
              <w:rPr>
                <w:sz w:val="28"/>
                <w:szCs w:val="28"/>
                <w:cs/>
              </w:rPr>
            </w:pPr>
            <w:proofErr w:type="spellStart"/>
            <w:r w:rsidRPr="00C33F04">
              <w:rPr>
                <w:sz w:val="28"/>
                <w:szCs w:val="28"/>
              </w:rPr>
              <w:t>Madee</w:t>
            </w:r>
            <w:proofErr w:type="spellEnd"/>
            <w:r w:rsidRPr="00C33F04">
              <w:rPr>
                <w:sz w:val="28"/>
                <w:szCs w:val="28"/>
              </w:rPr>
              <w:t xml:space="preserve"> Computer LP</w:t>
            </w:r>
          </w:p>
        </w:tc>
      </w:tr>
    </w:tbl>
    <w:p w:rsidR="00157FFB" w:rsidRPr="004B15B2" w:rsidRDefault="00157FFB" w:rsidP="00B275CE">
      <w:pPr>
        <w:tabs>
          <w:tab w:val="left" w:pos="3780"/>
        </w:tabs>
      </w:pPr>
    </w:p>
    <w:p w:rsidR="0093790C" w:rsidRPr="004B15B2" w:rsidRDefault="0093790C" w:rsidP="0093790C">
      <w:pPr>
        <w:pStyle w:val="af2"/>
        <w:rPr>
          <w:b w:val="0"/>
          <w:bCs w:val="0"/>
        </w:rPr>
      </w:pPr>
      <w:bookmarkStart w:id="407" w:name="_Toc41166619"/>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61</w:t>
      </w:r>
      <w:r w:rsidR="00A97554">
        <w:rPr>
          <w:noProof/>
        </w:rPr>
        <w:fldChar w:fldCharType="end"/>
      </w:r>
      <w:r w:rsidRPr="004B15B2">
        <w:t xml:space="preserve">  </w:t>
      </w:r>
      <w:r w:rsidR="002C4F38" w:rsidRPr="004B15B2">
        <w:rPr>
          <w:b w:val="0"/>
          <w:bCs w:val="0"/>
          <w:cs/>
        </w:rPr>
        <w:t>การทำ</w:t>
      </w:r>
      <w:r w:rsidR="00AB0F1C" w:rsidRPr="004B15B2">
        <w:rPr>
          <w:b w:val="0"/>
          <w:bCs w:val="0"/>
          <w:cs/>
        </w:rPr>
        <w:t>รายการ</w:t>
      </w:r>
      <w:r w:rsidR="00AB0F1C" w:rsidRPr="004B15B2">
        <w:rPr>
          <w:cs/>
        </w:rPr>
        <w:t xml:space="preserve"> </w:t>
      </w:r>
      <w:r w:rsidRPr="004B15B2">
        <w:rPr>
          <w:b w:val="0"/>
          <w:bCs w:val="0"/>
        </w:rPr>
        <w:t>(</w:t>
      </w:r>
      <w:proofErr w:type="spellStart"/>
      <w:r w:rsidRPr="004B15B2">
        <w:rPr>
          <w:b w:val="0"/>
          <w:bCs w:val="0"/>
        </w:rPr>
        <w:t>receive_pay</w:t>
      </w:r>
      <w:proofErr w:type="spellEnd"/>
      <w:r w:rsidRPr="004B15B2">
        <w:rPr>
          <w:b w:val="0"/>
          <w:bCs w:val="0"/>
        </w:rPr>
        <w:t>)</w:t>
      </w:r>
      <w:bookmarkEnd w:id="407"/>
    </w:p>
    <w:p w:rsidR="0093790C" w:rsidRPr="004B15B2" w:rsidRDefault="0093790C" w:rsidP="0093790C"/>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93790C" w:rsidRPr="004B15B2" w:rsidTr="0093790C">
        <w:tc>
          <w:tcPr>
            <w:tcW w:w="1980" w:type="dxa"/>
          </w:tcPr>
          <w:p w:rsidR="0093790C" w:rsidRPr="00C33F04" w:rsidRDefault="0093790C" w:rsidP="0093790C">
            <w:pPr>
              <w:tabs>
                <w:tab w:val="left" w:pos="3780"/>
              </w:tabs>
              <w:jc w:val="center"/>
              <w:rPr>
                <w:b/>
                <w:bCs/>
                <w:sz w:val="28"/>
                <w:szCs w:val="28"/>
              </w:rPr>
            </w:pPr>
            <w:r w:rsidRPr="00C33F04">
              <w:rPr>
                <w:b/>
                <w:bCs/>
                <w:sz w:val="28"/>
                <w:szCs w:val="28"/>
                <w:cs/>
              </w:rPr>
              <w:t>ชื่อข้อมูล</w:t>
            </w:r>
          </w:p>
        </w:tc>
        <w:tc>
          <w:tcPr>
            <w:tcW w:w="1170" w:type="dxa"/>
          </w:tcPr>
          <w:p w:rsidR="0093790C" w:rsidRPr="00C33F04" w:rsidRDefault="0093790C" w:rsidP="0093790C">
            <w:pPr>
              <w:tabs>
                <w:tab w:val="left" w:pos="3780"/>
              </w:tabs>
              <w:jc w:val="center"/>
              <w:rPr>
                <w:b/>
                <w:bCs/>
                <w:sz w:val="28"/>
                <w:szCs w:val="28"/>
              </w:rPr>
            </w:pPr>
            <w:r w:rsidRPr="00C33F04">
              <w:rPr>
                <w:b/>
                <w:bCs/>
                <w:sz w:val="28"/>
                <w:szCs w:val="28"/>
                <w:cs/>
              </w:rPr>
              <w:t>ชนิดข้อมูล</w:t>
            </w:r>
          </w:p>
        </w:tc>
        <w:tc>
          <w:tcPr>
            <w:tcW w:w="720" w:type="dxa"/>
          </w:tcPr>
          <w:p w:rsidR="0093790C" w:rsidRPr="00C33F04" w:rsidRDefault="0093790C" w:rsidP="0093790C">
            <w:pPr>
              <w:tabs>
                <w:tab w:val="left" w:pos="3780"/>
              </w:tabs>
              <w:jc w:val="center"/>
              <w:rPr>
                <w:b/>
                <w:bCs/>
                <w:sz w:val="28"/>
                <w:szCs w:val="28"/>
              </w:rPr>
            </w:pPr>
            <w:r w:rsidRPr="00C33F04">
              <w:rPr>
                <w:b/>
                <w:bCs/>
                <w:sz w:val="28"/>
                <w:szCs w:val="28"/>
                <w:cs/>
              </w:rPr>
              <w:t>ขนาด</w:t>
            </w:r>
          </w:p>
        </w:tc>
        <w:tc>
          <w:tcPr>
            <w:tcW w:w="990" w:type="dxa"/>
          </w:tcPr>
          <w:p w:rsidR="0093790C" w:rsidRPr="00C33F04" w:rsidRDefault="0093790C" w:rsidP="0093790C">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93790C" w:rsidRPr="00C33F04" w:rsidRDefault="0093790C" w:rsidP="0093790C">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93790C" w:rsidRPr="00C33F04" w:rsidRDefault="0093790C" w:rsidP="0093790C">
            <w:pPr>
              <w:tabs>
                <w:tab w:val="left" w:pos="3780"/>
              </w:tabs>
              <w:jc w:val="center"/>
              <w:rPr>
                <w:b/>
                <w:bCs/>
                <w:sz w:val="28"/>
                <w:szCs w:val="28"/>
                <w:cs/>
              </w:rPr>
            </w:pPr>
            <w:r w:rsidRPr="00C33F04">
              <w:rPr>
                <w:b/>
                <w:bCs/>
                <w:sz w:val="28"/>
                <w:szCs w:val="28"/>
                <w:cs/>
              </w:rPr>
              <w:t>รูปแบบ</w:t>
            </w:r>
          </w:p>
        </w:tc>
      </w:tr>
      <w:tr w:rsidR="0093790C" w:rsidRPr="004B15B2" w:rsidTr="0093790C">
        <w:tc>
          <w:tcPr>
            <w:tcW w:w="1980" w:type="dxa"/>
          </w:tcPr>
          <w:p w:rsidR="0093790C" w:rsidRPr="00C33F04" w:rsidRDefault="0093790C" w:rsidP="0093790C">
            <w:pPr>
              <w:tabs>
                <w:tab w:val="left" w:pos="3780"/>
              </w:tabs>
              <w:rPr>
                <w:sz w:val="28"/>
                <w:szCs w:val="28"/>
              </w:rPr>
            </w:pPr>
            <w:proofErr w:type="spellStart"/>
            <w:r w:rsidRPr="00C33F04">
              <w:rPr>
                <w:sz w:val="28"/>
                <w:szCs w:val="28"/>
              </w:rPr>
              <w:t>receive_pay_id</w:t>
            </w:r>
            <w:proofErr w:type="spellEnd"/>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PK</w:t>
            </w:r>
          </w:p>
        </w:tc>
        <w:tc>
          <w:tcPr>
            <w:tcW w:w="1980" w:type="dxa"/>
          </w:tcPr>
          <w:p w:rsidR="0093790C" w:rsidRPr="00C33F04" w:rsidRDefault="00AB0F1C" w:rsidP="0093790C">
            <w:pPr>
              <w:rPr>
                <w:sz w:val="28"/>
                <w:szCs w:val="28"/>
                <w:cs/>
              </w:rPr>
            </w:pPr>
            <w:r w:rsidRPr="00C33F04">
              <w:rPr>
                <w:sz w:val="28"/>
                <w:szCs w:val="28"/>
                <w:cs/>
              </w:rPr>
              <w:t>รหัสการทำรายการ</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r w:rsidR="0093790C" w:rsidRPr="004B15B2" w:rsidTr="0093790C">
        <w:tc>
          <w:tcPr>
            <w:tcW w:w="1980" w:type="dxa"/>
          </w:tcPr>
          <w:p w:rsidR="0093790C" w:rsidRPr="00C33F04" w:rsidRDefault="0093790C" w:rsidP="0093790C">
            <w:pPr>
              <w:tabs>
                <w:tab w:val="left" w:pos="3780"/>
              </w:tabs>
              <w:jc w:val="thaiDistribute"/>
              <w:rPr>
                <w:sz w:val="28"/>
                <w:szCs w:val="28"/>
              </w:rPr>
            </w:pPr>
            <w:proofErr w:type="spellStart"/>
            <w:r w:rsidRPr="00C33F04">
              <w:rPr>
                <w:sz w:val="28"/>
                <w:szCs w:val="28"/>
              </w:rPr>
              <w:t>material_id</w:t>
            </w:r>
            <w:proofErr w:type="spellEnd"/>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FK</w:t>
            </w:r>
          </w:p>
        </w:tc>
        <w:tc>
          <w:tcPr>
            <w:tcW w:w="1980" w:type="dxa"/>
          </w:tcPr>
          <w:p w:rsidR="0093790C" w:rsidRPr="00C33F04" w:rsidRDefault="0093790C" w:rsidP="0093790C">
            <w:pPr>
              <w:tabs>
                <w:tab w:val="left" w:pos="3780"/>
              </w:tabs>
              <w:rPr>
                <w:sz w:val="28"/>
                <w:szCs w:val="28"/>
                <w:cs/>
              </w:rPr>
            </w:pPr>
            <w:r w:rsidRPr="00C33F04">
              <w:rPr>
                <w:sz w:val="28"/>
                <w:szCs w:val="28"/>
                <w:cs/>
              </w:rPr>
              <w:t>รหัสวัสดุ</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bl>
    <w:p w:rsidR="00742EA8" w:rsidRPr="004B15B2" w:rsidRDefault="00742EA8" w:rsidP="00B275CE">
      <w:pPr>
        <w:tabs>
          <w:tab w:val="left" w:pos="3780"/>
        </w:tabs>
      </w:pPr>
    </w:p>
    <w:p w:rsidR="007928D2" w:rsidRPr="004B15B2" w:rsidRDefault="0092366A" w:rsidP="00742EA8">
      <w:pPr>
        <w:pStyle w:val="3"/>
        <w:tabs>
          <w:tab w:val="clear" w:pos="1070"/>
          <w:tab w:val="clear" w:pos="1134"/>
          <w:tab w:val="num" w:pos="1170"/>
          <w:tab w:val="left" w:pos="1260"/>
        </w:tabs>
      </w:pPr>
      <w:bookmarkStart w:id="408" w:name="_Toc32323222"/>
      <w:bookmarkStart w:id="409" w:name="_Toc32336331"/>
      <w:bookmarkStart w:id="410" w:name="_Toc34903120"/>
      <w:bookmarkStart w:id="411" w:name="_Toc40554355"/>
      <w:bookmarkStart w:id="412" w:name="_Toc40663191"/>
      <w:bookmarkStart w:id="413" w:name="_Toc41165835"/>
      <w:bookmarkStart w:id="414" w:name="_Toc41169999"/>
      <w:r w:rsidRPr="004B15B2">
        <w:rPr>
          <w:cs/>
        </w:rPr>
        <w:t>ส่วนของโปรแกรมประยุกต์บนเว็บไซต์</w:t>
      </w:r>
      <w:bookmarkEnd w:id="408"/>
      <w:bookmarkEnd w:id="409"/>
      <w:bookmarkEnd w:id="410"/>
      <w:bookmarkEnd w:id="411"/>
      <w:bookmarkEnd w:id="412"/>
      <w:bookmarkEnd w:id="413"/>
      <w:bookmarkEnd w:id="414"/>
      <w:r w:rsidR="00D718D5" w:rsidRPr="004B15B2">
        <w:rPr>
          <w:cs/>
        </w:rPr>
        <w:t xml:space="preserve"> </w:t>
      </w:r>
    </w:p>
    <w:p w:rsidR="007928D2" w:rsidRPr="007B6C2B" w:rsidRDefault="001847FE" w:rsidP="001A22D9">
      <w:pPr>
        <w:pStyle w:val="a0"/>
        <w:tabs>
          <w:tab w:val="left" w:pos="720"/>
          <w:tab w:val="left" w:pos="1418"/>
        </w:tabs>
        <w:ind w:left="0" w:firstLine="1134"/>
        <w:jc w:val="thaiDistribute"/>
        <w:rPr>
          <w:rFonts w:cs="TH SarabunPSK"/>
          <w:szCs w:val="32"/>
        </w:rPr>
      </w:pPr>
      <w:r w:rsidRPr="004B15B2">
        <w:rPr>
          <w:rFonts w:cs="TH SarabunPSK"/>
          <w:szCs w:val="32"/>
          <w:cs/>
        </w:rPr>
        <w:t>บทภาพ (</w:t>
      </w:r>
      <w:r w:rsidRPr="004B15B2">
        <w:rPr>
          <w:rFonts w:cs="TH SarabunPSK"/>
          <w:szCs w:val="32"/>
        </w:rPr>
        <w:t xml:space="preserve">Story Board) </w:t>
      </w:r>
      <w:r w:rsidR="0046621C" w:rsidRPr="004B15B2">
        <w:rPr>
          <w:rFonts w:cs="TH SarabunPSK"/>
          <w:szCs w:val="32"/>
          <w:cs/>
        </w:rPr>
        <w:t>จะช่วยให้สามารถพัฒนาชิ้นงานได้</w:t>
      </w:r>
      <w:r w:rsidR="000649AC" w:rsidRPr="004B15B2">
        <w:rPr>
          <w:rFonts w:cs="TH SarabunPSK"/>
          <w:szCs w:val="32"/>
          <w:cs/>
        </w:rPr>
        <w:t>ง่ายยิ่งขึ้น</w:t>
      </w:r>
      <w:r w:rsidR="0046621C" w:rsidRPr="004B15B2">
        <w:rPr>
          <w:rFonts w:cs="TH SarabunPSK"/>
          <w:szCs w:val="32"/>
          <w:cs/>
        </w:rPr>
        <w:t>เนื่องจากจะอธ</w:t>
      </w:r>
      <w:r w:rsidR="001A22D9" w:rsidRPr="004B15B2">
        <w:rPr>
          <w:rFonts w:cs="TH SarabunPSK"/>
          <w:szCs w:val="32"/>
          <w:cs/>
        </w:rPr>
        <w:t>ิบายรายละเอียดการ</w:t>
      </w:r>
      <w:r w:rsidR="0046621C" w:rsidRPr="004B15B2">
        <w:rPr>
          <w:rFonts w:cs="TH SarabunPSK"/>
          <w:szCs w:val="32"/>
          <w:cs/>
        </w:rPr>
        <w:t>เชื่อมโยงของหน้าโปรแกรมประยุกต์</w:t>
      </w:r>
      <w:r w:rsidR="001A22D9"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053041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3</w:t>
      </w:r>
      <w:r w:rsidR="00932E4A" w:rsidRPr="00932E4A">
        <w:rPr>
          <w:rFonts w:cs="TH SarabunPSK"/>
          <w:noProof/>
          <w:szCs w:val="32"/>
          <w:cs/>
        </w:rPr>
        <w:t>.</w:t>
      </w:r>
      <w:r w:rsidR="00932E4A" w:rsidRPr="00932E4A">
        <w:rPr>
          <w:rFonts w:cs="TH SarabunPSK"/>
          <w:noProof/>
          <w:szCs w:val="32"/>
        </w:rPr>
        <w:t>11</w:t>
      </w:r>
      <w:r w:rsidR="007B6C2B" w:rsidRPr="007B6C2B">
        <w:rPr>
          <w:rFonts w:cs="TH SarabunPSK"/>
          <w:szCs w:val="32"/>
          <w:cs/>
        </w:rPr>
        <w:fldChar w:fldCharType="end"/>
      </w:r>
      <w:r w:rsidR="00F01076" w:rsidRPr="007B6C2B">
        <w:rPr>
          <w:rFonts w:cs="TH SarabunPSK"/>
          <w:szCs w:val="32"/>
        </w:rPr>
        <w:t xml:space="preserve"> </w:t>
      </w:r>
    </w:p>
    <w:p w:rsidR="005E6354" w:rsidRPr="004B15B2" w:rsidRDefault="005E6354" w:rsidP="001A22D9">
      <w:pPr>
        <w:pStyle w:val="a0"/>
        <w:tabs>
          <w:tab w:val="left" w:pos="720"/>
          <w:tab w:val="left" w:pos="1418"/>
        </w:tabs>
        <w:ind w:left="0" w:firstLine="1134"/>
        <w:jc w:val="thaiDistribute"/>
        <w:rPr>
          <w:rFonts w:cs="TH SarabunPSK"/>
          <w:szCs w:val="32"/>
          <w:cs/>
        </w:rPr>
      </w:pPr>
    </w:p>
    <w:p w:rsidR="007928D2" w:rsidRPr="004B15B2" w:rsidRDefault="00290D17" w:rsidP="00290D17">
      <w:pPr>
        <w:jc w:val="center"/>
      </w:pPr>
      <w:r w:rsidRPr="004B15B2">
        <w:rPr>
          <w:noProof/>
        </w:rPr>
        <w:drawing>
          <wp:inline distT="0" distB="0" distL="0" distR="0" wp14:anchorId="173C9040" wp14:editId="097698DB">
            <wp:extent cx="4646976" cy="2962609"/>
            <wp:effectExtent l="0" t="0" r="127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messageImage_1589622841969.jpg"/>
                    <pic:cNvPicPr/>
                  </pic:nvPicPr>
                  <pic:blipFill>
                    <a:blip r:embed="rId42">
                      <a:extLst>
                        <a:ext uri="{28A0092B-C50C-407E-A947-70E740481C1C}">
                          <a14:useLocalDpi xmlns:a14="http://schemas.microsoft.com/office/drawing/2010/main" val="0"/>
                        </a:ext>
                      </a:extLst>
                    </a:blip>
                    <a:stretch>
                      <a:fillRect/>
                    </a:stretch>
                  </pic:blipFill>
                  <pic:spPr>
                    <a:xfrm>
                      <a:off x="0" y="0"/>
                      <a:ext cx="4660122" cy="2970990"/>
                    </a:xfrm>
                    <a:prstGeom prst="rect">
                      <a:avLst/>
                    </a:prstGeom>
                  </pic:spPr>
                </pic:pic>
              </a:graphicData>
            </a:graphic>
          </wp:inline>
        </w:drawing>
      </w:r>
    </w:p>
    <w:p w:rsidR="00CC7597" w:rsidRPr="004B15B2" w:rsidRDefault="00CC7597" w:rsidP="00CC7597">
      <w:pPr>
        <w:pStyle w:val="a0"/>
        <w:ind w:left="0"/>
        <w:rPr>
          <w:rFonts w:cs="TH SarabunPSK"/>
          <w:szCs w:val="32"/>
        </w:rPr>
      </w:pPr>
    </w:p>
    <w:p w:rsidR="00290D17" w:rsidRPr="004B15B2" w:rsidRDefault="00742EA8" w:rsidP="0093790C">
      <w:pPr>
        <w:pStyle w:val="af2"/>
        <w:jc w:val="center"/>
        <w:rPr>
          <w:b w:val="0"/>
          <w:bCs w:val="0"/>
        </w:rPr>
      </w:pPr>
      <w:bookmarkStart w:id="415" w:name="_Ref40530411"/>
      <w:bookmarkStart w:id="416" w:name="_Ref40321859"/>
      <w:bookmarkStart w:id="417" w:name="_Toc4116712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3</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1</w:t>
      </w:r>
      <w:r w:rsidR="00A97554">
        <w:rPr>
          <w:noProof/>
        </w:rPr>
        <w:fldChar w:fldCharType="end"/>
      </w:r>
      <w:bookmarkEnd w:id="415"/>
      <w:r w:rsidRPr="004B15B2">
        <w:rPr>
          <w:cs/>
        </w:rPr>
        <w:t xml:space="preserve">  </w:t>
      </w:r>
      <w:r w:rsidR="00AB2478" w:rsidRPr="004B15B2">
        <w:rPr>
          <w:b w:val="0"/>
          <w:bCs w:val="0"/>
          <w:cs/>
        </w:rPr>
        <w:t>บทภาพโปรแกรมประยุกต์</w:t>
      </w:r>
      <w:bookmarkEnd w:id="416"/>
      <w:bookmarkEnd w:id="417"/>
    </w:p>
    <w:p w:rsidR="00A36365" w:rsidRPr="004B15B2" w:rsidRDefault="00E00741" w:rsidP="00824252">
      <w:pPr>
        <w:pStyle w:val="a0"/>
        <w:ind w:left="0" w:firstLine="720"/>
        <w:jc w:val="thaiDistribute"/>
        <w:rPr>
          <w:rFonts w:cs="TH SarabunPSK"/>
          <w:szCs w:val="32"/>
        </w:rPr>
      </w:pPr>
      <w:r w:rsidRPr="004B15B2">
        <w:rPr>
          <w:rFonts w:cs="TH SarabunPSK"/>
          <w:szCs w:val="32"/>
          <w:cs/>
        </w:rPr>
        <w:lastRenderedPageBreak/>
        <w:t>โครงสร้าง</w:t>
      </w:r>
      <w:r w:rsidR="00093EF8" w:rsidRPr="004B15B2">
        <w:rPr>
          <w:rFonts w:cs="TH SarabunPSK"/>
          <w:szCs w:val="32"/>
          <w:cs/>
        </w:rPr>
        <w:t>การเข้าสู่ระบบ</w:t>
      </w:r>
      <w:r w:rsidR="00A36365" w:rsidRPr="004B15B2">
        <w:rPr>
          <w:rFonts w:cs="TH SarabunPSK"/>
          <w:szCs w:val="32"/>
          <w:cs/>
        </w:rPr>
        <w:t>เมื่อผู้ใช้ทำการป้อนชื่อผู้ใช้และรหัสผ่านบนโปรแกรมประยุกต์จะทำการส่งข้อมูลที่ผู้ใช้ป้อนเข้าสู่ระบบเพื่อทำการยืนยันตัวตนหากสำเร็จผู้ใช้จะได้รับ</w:t>
      </w:r>
      <w:proofErr w:type="spellStart"/>
      <w:r w:rsidR="00A92DE6" w:rsidRPr="004B15B2">
        <w:rPr>
          <w:rFonts w:cs="TH SarabunPSK"/>
          <w:szCs w:val="32"/>
          <w:cs/>
        </w:rPr>
        <w:t>เซล</w:t>
      </w:r>
      <w:proofErr w:type="spellEnd"/>
      <w:r w:rsidR="00A92DE6" w:rsidRPr="004B15B2">
        <w:rPr>
          <w:rFonts w:cs="TH SarabunPSK"/>
          <w:szCs w:val="32"/>
          <w:cs/>
        </w:rPr>
        <w:t>ชั่น</w:t>
      </w:r>
      <w:r w:rsidR="00A36365" w:rsidRPr="004B15B2">
        <w:rPr>
          <w:rFonts w:cs="TH SarabunPSK"/>
          <w:szCs w:val="32"/>
          <w:cs/>
        </w:rPr>
        <w:t xml:space="preserve"> (</w:t>
      </w:r>
      <w:r w:rsidR="00A92DE6" w:rsidRPr="004B15B2">
        <w:rPr>
          <w:rFonts w:cs="TH SarabunPSK"/>
          <w:szCs w:val="32"/>
        </w:rPr>
        <w:t>session</w:t>
      </w:r>
      <w:r w:rsidR="00A36365" w:rsidRPr="004B15B2">
        <w:rPr>
          <w:rFonts w:cs="TH SarabunPSK"/>
          <w:szCs w:val="32"/>
          <w:cs/>
        </w:rPr>
        <w:t>) และข้อมูลของผู้ใช้แต่หากไม่สำเร็จผู้ใช้จะต้องทำการเข้าสู่ระบบใ</w:t>
      </w:r>
      <w:r w:rsidR="00F01076" w:rsidRPr="004B15B2">
        <w:rPr>
          <w:rFonts w:cs="TH SarabunPSK"/>
          <w:szCs w:val="32"/>
          <w:cs/>
        </w:rPr>
        <w:t>หม่อีกครั้งดัง</w:t>
      </w:r>
      <w:r w:rsidR="007B6C2B" w:rsidRPr="007B6C2B">
        <w:rPr>
          <w:rFonts w:cs="TH SarabunPSK"/>
          <w:szCs w:val="32"/>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18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rPr>
      </w:r>
      <w:r w:rsidR="007B6C2B" w:rsidRPr="007B6C2B">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cs/>
        </w:rPr>
        <w:t>3.12</w:t>
      </w:r>
      <w:r w:rsidR="007B6C2B" w:rsidRPr="007B6C2B">
        <w:rPr>
          <w:rFonts w:cs="TH SarabunPSK"/>
          <w:szCs w:val="32"/>
        </w:rPr>
        <w:fldChar w:fldCharType="end"/>
      </w:r>
    </w:p>
    <w:p w:rsidR="004C45B4" w:rsidRPr="004B15B2" w:rsidRDefault="004C45B4" w:rsidP="00CC7597">
      <w:pPr>
        <w:pStyle w:val="a0"/>
        <w:ind w:left="0" w:firstLine="720"/>
        <w:rPr>
          <w:rFonts w:cs="TH SarabunPSK"/>
          <w:szCs w:val="32"/>
        </w:rPr>
      </w:pPr>
    </w:p>
    <w:p w:rsidR="00CC7597" w:rsidRPr="004B15B2" w:rsidRDefault="002975F1" w:rsidP="000649AC">
      <w:pPr>
        <w:pStyle w:val="a0"/>
        <w:ind w:left="0"/>
        <w:jc w:val="center"/>
        <w:rPr>
          <w:rFonts w:cs="TH SarabunPSK"/>
          <w:szCs w:val="32"/>
        </w:rPr>
      </w:pPr>
      <w:r w:rsidRPr="004B15B2">
        <w:rPr>
          <w:rFonts w:cs="TH SarabunPSK"/>
          <w:noProof/>
          <w:szCs w:val="32"/>
        </w:rPr>
        <w:drawing>
          <wp:inline distT="0" distB="0" distL="0" distR="0" wp14:anchorId="25D2C67A" wp14:editId="221503A6">
            <wp:extent cx="1392707" cy="2971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essageImage_1589614345181.jpg"/>
                    <pic:cNvPicPr/>
                  </pic:nvPicPr>
                  <pic:blipFill>
                    <a:blip r:embed="rId43">
                      <a:extLst>
                        <a:ext uri="{28A0092B-C50C-407E-A947-70E740481C1C}">
                          <a14:useLocalDpi xmlns:a14="http://schemas.microsoft.com/office/drawing/2010/main" val="0"/>
                        </a:ext>
                      </a:extLst>
                    </a:blip>
                    <a:stretch>
                      <a:fillRect/>
                    </a:stretch>
                  </pic:blipFill>
                  <pic:spPr>
                    <a:xfrm>
                      <a:off x="0" y="0"/>
                      <a:ext cx="1447658" cy="3089056"/>
                    </a:xfrm>
                    <a:prstGeom prst="rect">
                      <a:avLst/>
                    </a:prstGeom>
                  </pic:spPr>
                </pic:pic>
              </a:graphicData>
            </a:graphic>
          </wp:inline>
        </w:drawing>
      </w:r>
    </w:p>
    <w:p w:rsidR="000649AC" w:rsidRPr="004B15B2" w:rsidRDefault="000649AC" w:rsidP="000649AC">
      <w:pPr>
        <w:pStyle w:val="a0"/>
        <w:ind w:left="0"/>
        <w:jc w:val="center"/>
        <w:rPr>
          <w:rFonts w:cs="TH SarabunPSK"/>
          <w:b/>
          <w:bCs/>
          <w:szCs w:val="32"/>
        </w:rPr>
      </w:pPr>
    </w:p>
    <w:p w:rsidR="00117A4D" w:rsidRPr="004B15B2" w:rsidRDefault="00742EA8" w:rsidP="00742EA8">
      <w:pPr>
        <w:pStyle w:val="af2"/>
        <w:jc w:val="center"/>
        <w:rPr>
          <w:color w:val="auto"/>
        </w:rPr>
      </w:pPr>
      <w:bookmarkStart w:id="418" w:name="_Ref41160181"/>
      <w:bookmarkStart w:id="419" w:name="_Toc41167122"/>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2</w:t>
      </w:r>
      <w:r w:rsidR="005028A6">
        <w:rPr>
          <w:color w:val="auto"/>
          <w:cs/>
        </w:rPr>
        <w:fldChar w:fldCharType="end"/>
      </w:r>
      <w:bookmarkEnd w:id="418"/>
      <w:r w:rsidRPr="004B15B2">
        <w:rPr>
          <w:color w:val="auto"/>
          <w:cs/>
        </w:rPr>
        <w:t xml:space="preserve">  </w:t>
      </w:r>
      <w:r w:rsidR="00A36365" w:rsidRPr="004B15B2">
        <w:rPr>
          <w:b w:val="0"/>
          <w:bCs w:val="0"/>
          <w:color w:val="auto"/>
          <w:cs/>
        </w:rPr>
        <w:t>การยืนยันตัวตนของผู้ใช้งานระบบ</w:t>
      </w:r>
      <w:bookmarkEnd w:id="419"/>
    </w:p>
    <w:p w:rsidR="00117A4D" w:rsidRPr="004B15B2" w:rsidRDefault="00117A4D" w:rsidP="00093EF8">
      <w:pPr>
        <w:pStyle w:val="a0"/>
        <w:ind w:left="1440"/>
        <w:rPr>
          <w:rFonts w:cs="TH SarabunPSK"/>
          <w:szCs w:val="32"/>
        </w:rPr>
      </w:pPr>
    </w:p>
    <w:p w:rsidR="00A36365" w:rsidRPr="004B15B2" w:rsidRDefault="00A36365" w:rsidP="00824252">
      <w:pPr>
        <w:pStyle w:val="a0"/>
        <w:ind w:left="0" w:firstLine="1134"/>
        <w:jc w:val="thaiDistribute"/>
        <w:rPr>
          <w:rFonts w:cs="TH SarabunPSK"/>
          <w:szCs w:val="32"/>
        </w:rPr>
      </w:pPr>
      <w:r w:rsidRPr="004B15B2">
        <w:rPr>
          <w:rFonts w:cs="TH SarabunPSK"/>
          <w:szCs w:val="32"/>
          <w:cs/>
        </w:rPr>
        <w:t>โครงสร้าง</w:t>
      </w:r>
      <w:r w:rsidR="00547B17" w:rsidRPr="004B15B2">
        <w:rPr>
          <w:rFonts w:cs="TH SarabunPSK"/>
          <w:szCs w:val="32"/>
          <w:cs/>
        </w:rPr>
        <w:t>การลงทะเบียน</w:t>
      </w:r>
      <w:r w:rsidRPr="004B15B2">
        <w:rPr>
          <w:rFonts w:cs="TH SarabunPSK"/>
          <w:szCs w:val="32"/>
          <w:cs/>
        </w:rPr>
        <w:t>เข้าใช้งานเมื่อผู้ใช้ต้องการเข้าใช้งานระบบต้องมีการสมัครเข้าใช้งานระบบโดยการป้อนข้อมูลส่วนตัวตามที่โปรแกรมประยุกต์ต้องการหากข้อมูลที่ป้อนสู่เว็บตรงกับข้อมูลที่มีอยู่แล้วผู้ใช้จำเป็นที่จะต้องป้อนข้อมูลใหม่เพื่อทำการสมัครดั</w:t>
      </w:r>
      <w:r w:rsidR="00F01076" w:rsidRPr="004B15B2">
        <w:rPr>
          <w:rFonts w:cs="TH SarabunPSK"/>
          <w:szCs w:val="32"/>
          <w:cs/>
        </w:rPr>
        <w:t>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205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3</w:t>
      </w:r>
      <w:r w:rsidR="007B6C2B" w:rsidRPr="007B6C2B">
        <w:rPr>
          <w:rFonts w:cs="TH SarabunPSK"/>
          <w:szCs w:val="32"/>
          <w:cs/>
        </w:rPr>
        <w:fldChar w:fldCharType="end"/>
      </w:r>
      <w:r w:rsidR="00A92DE6" w:rsidRPr="004B15B2">
        <w:rPr>
          <w:rFonts w:cs="TH SarabunPSK"/>
          <w:szCs w:val="32"/>
        </w:rPr>
        <w:t xml:space="preserve"> </w:t>
      </w:r>
    </w:p>
    <w:p w:rsidR="000649AC" w:rsidRPr="004B15B2" w:rsidRDefault="000649AC" w:rsidP="000649AC">
      <w:pPr>
        <w:pStyle w:val="a0"/>
        <w:ind w:left="0"/>
        <w:jc w:val="center"/>
        <w:rPr>
          <w:rFonts w:cs="TH SarabunPSK"/>
          <w:szCs w:val="32"/>
        </w:rPr>
      </w:pPr>
    </w:p>
    <w:p w:rsidR="00934C85" w:rsidRPr="004B15B2" w:rsidRDefault="0093790C" w:rsidP="000649AC">
      <w:pPr>
        <w:pStyle w:val="a0"/>
        <w:ind w:left="0"/>
        <w:jc w:val="center"/>
        <w:rPr>
          <w:rFonts w:cs="TH SarabunPSK"/>
          <w:szCs w:val="32"/>
        </w:rPr>
      </w:pPr>
      <w:r w:rsidRPr="004B15B2">
        <w:rPr>
          <w:rFonts w:cs="TH SarabunPSK"/>
          <w:color w:val="FF0000"/>
          <w:szCs w:val="32"/>
        </w:rPr>
        <w:object w:dxaOrig="241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85pt;height:138pt" o:ole="">
            <v:imagedata r:id="rId44" o:title=""/>
          </v:shape>
          <o:OLEObject Type="Embed" ProgID="Visio.Drawing.15" ShapeID="_x0000_i1025" DrawAspect="Content" ObjectID="_1726034799" r:id="rId45"/>
        </w:object>
      </w:r>
    </w:p>
    <w:p w:rsidR="000649AC" w:rsidRPr="004B15B2" w:rsidRDefault="000649AC" w:rsidP="000649AC">
      <w:pPr>
        <w:pStyle w:val="a0"/>
        <w:ind w:left="0"/>
        <w:jc w:val="center"/>
        <w:rPr>
          <w:rFonts w:cs="TH SarabunPSK"/>
          <w:szCs w:val="32"/>
        </w:rPr>
      </w:pPr>
    </w:p>
    <w:p w:rsidR="00934C85" w:rsidRPr="004B15B2" w:rsidRDefault="00742EA8" w:rsidP="00742EA8">
      <w:pPr>
        <w:pStyle w:val="af2"/>
        <w:jc w:val="center"/>
        <w:rPr>
          <w:b w:val="0"/>
          <w:bCs w:val="0"/>
          <w:color w:val="auto"/>
        </w:rPr>
      </w:pPr>
      <w:bookmarkStart w:id="420" w:name="_Ref41160205"/>
      <w:bookmarkStart w:id="421" w:name="_Toc41167123"/>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3</w:t>
      </w:r>
      <w:r w:rsidR="005028A6">
        <w:rPr>
          <w:color w:val="auto"/>
          <w:cs/>
        </w:rPr>
        <w:fldChar w:fldCharType="end"/>
      </w:r>
      <w:bookmarkEnd w:id="420"/>
      <w:r w:rsidRPr="004B15B2">
        <w:rPr>
          <w:color w:val="auto"/>
          <w:cs/>
        </w:rPr>
        <w:t xml:space="preserve">  </w:t>
      </w:r>
      <w:r w:rsidR="00934C85" w:rsidRPr="004B15B2">
        <w:rPr>
          <w:b w:val="0"/>
          <w:bCs w:val="0"/>
          <w:color w:val="auto"/>
          <w:cs/>
        </w:rPr>
        <w:t>การลงทะเบียนเพื่อใช้งานระบบ</w:t>
      </w:r>
      <w:bookmarkEnd w:id="421"/>
    </w:p>
    <w:p w:rsidR="00290D17" w:rsidRPr="004B15B2" w:rsidRDefault="00290D17" w:rsidP="00290D17"/>
    <w:p w:rsidR="00D25C7B" w:rsidRPr="004B15B2" w:rsidRDefault="00D25C7B" w:rsidP="000649AC">
      <w:pPr>
        <w:pStyle w:val="a0"/>
        <w:ind w:left="0" w:firstLine="1134"/>
        <w:jc w:val="thaiDistribute"/>
        <w:rPr>
          <w:rFonts w:cs="TH SarabunPSK"/>
          <w:szCs w:val="32"/>
        </w:rPr>
      </w:pPr>
      <w:r w:rsidRPr="004B15B2">
        <w:rPr>
          <w:rFonts w:cs="TH SarabunPSK"/>
          <w:szCs w:val="32"/>
          <w:cs/>
        </w:rPr>
        <w:t>โครงสร้าง</w:t>
      </w:r>
      <w:r w:rsidR="00290D17" w:rsidRPr="004B15B2">
        <w:rPr>
          <w:rFonts w:cs="TH SarabunPSK"/>
          <w:szCs w:val="32"/>
          <w:cs/>
        </w:rPr>
        <w:t>ระบบ</w:t>
      </w:r>
      <w:r w:rsidRPr="004B15B2">
        <w:rPr>
          <w:rFonts w:cs="TH SarabunPSK"/>
          <w:szCs w:val="32"/>
          <w:cs/>
        </w:rPr>
        <w:t>ของผู้ใช้งาน</w:t>
      </w:r>
      <w:r w:rsidR="001C254D" w:rsidRPr="004B15B2">
        <w:rPr>
          <w:rFonts w:cs="TH SarabunPSK"/>
          <w:szCs w:val="32"/>
          <w:cs/>
        </w:rPr>
        <w:t>ที่</w:t>
      </w:r>
      <w:r w:rsidRPr="004B15B2">
        <w:rPr>
          <w:rFonts w:cs="TH SarabunPSK"/>
          <w:szCs w:val="32"/>
          <w:cs/>
        </w:rPr>
        <w:t>มีสิทธิ์การเข้าถึงแบบทั่วไปสามารถเข้าถึงเว็บไซต์ได้</w:t>
      </w:r>
      <w:r w:rsidR="00F84105" w:rsidRPr="004B15B2">
        <w:rPr>
          <w:rFonts w:cs="TH SarabunPSK"/>
          <w:szCs w:val="32"/>
          <w:cs/>
        </w:rPr>
        <w:t xml:space="preserve"> </w:t>
      </w:r>
      <w:r w:rsidR="00FC26CA" w:rsidRPr="004B15B2">
        <w:rPr>
          <w:rFonts w:cs="TH SarabunPSK"/>
          <w:szCs w:val="32"/>
          <w:cs/>
        </w:rPr>
        <w:t>5</w:t>
      </w:r>
      <w:r w:rsidR="00F84105" w:rsidRPr="004B15B2">
        <w:rPr>
          <w:rFonts w:cs="TH SarabunPSK"/>
          <w:szCs w:val="32"/>
          <w:cs/>
        </w:rPr>
        <w:t xml:space="preserve"> รายการหลัก</w:t>
      </w:r>
      <w:r w:rsidR="00A354E5"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33129774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4</w:t>
      </w:r>
      <w:r w:rsidR="007B6C2B" w:rsidRPr="007B6C2B">
        <w:rPr>
          <w:rFonts w:cs="TH SarabunPSK"/>
          <w:szCs w:val="32"/>
          <w:cs/>
        </w:rPr>
        <w:fldChar w:fldCharType="end"/>
      </w:r>
      <w:r w:rsidR="00F01076" w:rsidRPr="004B15B2">
        <w:rPr>
          <w:rFonts w:cs="TH SarabunPSK"/>
          <w:szCs w:val="32"/>
        </w:rPr>
        <w:t xml:space="preserve"> </w:t>
      </w:r>
    </w:p>
    <w:p w:rsidR="00BD5A10" w:rsidRPr="004B15B2" w:rsidRDefault="00BD5A10" w:rsidP="00A92DE6">
      <w:pPr>
        <w:pStyle w:val="a0"/>
        <w:tabs>
          <w:tab w:val="left" w:pos="1800"/>
        </w:tabs>
        <w:ind w:left="0" w:firstLine="1134"/>
        <w:jc w:val="thaiDistribute"/>
        <w:rPr>
          <w:rFonts w:cs="TH SarabunPSK"/>
          <w:szCs w:val="32"/>
        </w:rPr>
      </w:pPr>
    </w:p>
    <w:p w:rsidR="00437ED0" w:rsidRPr="004B15B2" w:rsidRDefault="001C254D" w:rsidP="008D45A0">
      <w:pPr>
        <w:pStyle w:val="a0"/>
        <w:ind w:left="0"/>
        <w:jc w:val="center"/>
        <w:rPr>
          <w:rFonts w:cs="TH SarabunPSK"/>
          <w:szCs w:val="32"/>
          <w:cs/>
        </w:rPr>
      </w:pPr>
      <w:r w:rsidRPr="004B15B2">
        <w:rPr>
          <w:rFonts w:cs="TH SarabunPSK"/>
          <w:noProof/>
          <w:szCs w:val="32"/>
        </w:rPr>
        <w:drawing>
          <wp:inline distT="0" distB="0" distL="0" distR="0" wp14:anchorId="1B39BC2B" wp14:editId="10F46E54">
            <wp:extent cx="5324607" cy="2208811"/>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messageImage_158962039460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30933" cy="2211435"/>
                    </a:xfrm>
                    <a:prstGeom prst="rect">
                      <a:avLst/>
                    </a:prstGeom>
                    <a:ln w="3175">
                      <a:noFill/>
                    </a:ln>
                  </pic:spPr>
                </pic:pic>
              </a:graphicData>
            </a:graphic>
          </wp:inline>
        </w:drawing>
      </w:r>
    </w:p>
    <w:p w:rsidR="00BC475F" w:rsidRPr="004B15B2" w:rsidRDefault="00BC475F" w:rsidP="00BC475F">
      <w:pPr>
        <w:pStyle w:val="a0"/>
        <w:ind w:left="1440"/>
        <w:jc w:val="center"/>
        <w:rPr>
          <w:rFonts w:cs="TH SarabunPSK"/>
          <w:b/>
          <w:bCs/>
          <w:szCs w:val="32"/>
        </w:rPr>
      </w:pPr>
    </w:p>
    <w:p w:rsidR="00BC475F" w:rsidRPr="004B15B2" w:rsidRDefault="00021026" w:rsidP="00021026">
      <w:pPr>
        <w:pStyle w:val="af2"/>
        <w:jc w:val="center"/>
        <w:rPr>
          <w:color w:val="auto"/>
        </w:rPr>
      </w:pPr>
      <w:bookmarkStart w:id="422" w:name="_Ref33129774"/>
      <w:bookmarkStart w:id="423" w:name="_Toc41167124"/>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4</w:t>
      </w:r>
      <w:r w:rsidR="005028A6">
        <w:rPr>
          <w:color w:val="auto"/>
          <w:cs/>
        </w:rPr>
        <w:fldChar w:fldCharType="end"/>
      </w:r>
      <w:bookmarkEnd w:id="422"/>
      <w:r w:rsidR="00BA6D56" w:rsidRPr="004B15B2">
        <w:rPr>
          <w:color w:val="auto"/>
        </w:rPr>
        <w:t xml:space="preserve">  </w:t>
      </w:r>
      <w:r w:rsidR="00BC475F" w:rsidRPr="004B15B2">
        <w:rPr>
          <w:b w:val="0"/>
          <w:bCs w:val="0"/>
          <w:color w:val="auto"/>
          <w:cs/>
        </w:rPr>
        <w:t>โครงสร้าง</w:t>
      </w:r>
      <w:r w:rsidR="00290D17" w:rsidRPr="004B15B2">
        <w:rPr>
          <w:b w:val="0"/>
          <w:bCs w:val="0"/>
          <w:cs/>
        </w:rPr>
        <w:t>ระบบ</w:t>
      </w:r>
      <w:r w:rsidR="00BC475F" w:rsidRPr="004B15B2">
        <w:rPr>
          <w:b w:val="0"/>
          <w:bCs w:val="0"/>
          <w:color w:val="auto"/>
          <w:cs/>
        </w:rPr>
        <w:t>ของผู้ใช้งานทั่วไป</w:t>
      </w:r>
      <w:bookmarkEnd w:id="423"/>
    </w:p>
    <w:p w:rsidR="008A1CC6" w:rsidRPr="004B15B2" w:rsidRDefault="008A1CC6" w:rsidP="008A1CC6"/>
    <w:p w:rsidR="004C0834" w:rsidRPr="004B15B2" w:rsidRDefault="00E66B1E" w:rsidP="009621E9">
      <w:pPr>
        <w:ind w:firstLine="1134"/>
        <w:jc w:val="thaiDistribute"/>
      </w:pPr>
      <w:r w:rsidRPr="004B15B2">
        <w:rPr>
          <w:cs/>
        </w:rPr>
        <w:t>โครงสร้าง</w:t>
      </w:r>
      <w:r w:rsidR="00290D17" w:rsidRPr="004B15B2">
        <w:rPr>
          <w:cs/>
        </w:rPr>
        <w:t>ระบบ</w:t>
      </w:r>
      <w:r w:rsidRPr="004B15B2">
        <w:rPr>
          <w:cs/>
        </w:rPr>
        <w:t xml:space="preserve">ของผู้ดูแลระบบจะเป็นการตั้งค่าภายในระบบโดยรวมซึ่งมีทั้งหมด </w:t>
      </w:r>
      <w:r w:rsidR="00290D17" w:rsidRPr="004B15B2">
        <w:rPr>
          <w:cs/>
        </w:rPr>
        <w:t>3</w:t>
      </w:r>
      <w:r w:rsidRPr="004B15B2">
        <w:t xml:space="preserve"> </w:t>
      </w:r>
      <w:r w:rsidRPr="004B15B2">
        <w:rPr>
          <w:cs/>
        </w:rPr>
        <w:t>รายการดัง</w:t>
      </w:r>
      <w:r w:rsidR="007B6C2B" w:rsidRPr="007B6C2B">
        <w:rPr>
          <w:cs/>
        </w:rPr>
        <w:fldChar w:fldCharType="begin"/>
      </w:r>
      <w:r w:rsidR="007B6C2B" w:rsidRPr="007B6C2B">
        <w:rPr>
          <w:cs/>
        </w:rPr>
        <w:instrText xml:space="preserve"> </w:instrText>
      </w:r>
      <w:r w:rsidR="007B6C2B" w:rsidRPr="007B6C2B">
        <w:instrText>REF _Ref</w:instrText>
      </w:r>
      <w:r w:rsidR="007B6C2B" w:rsidRPr="007B6C2B">
        <w:rPr>
          <w:cs/>
        </w:rPr>
        <w:instrText xml:space="preserve">32322837 </w:instrText>
      </w:r>
      <w:r w:rsidR="007B6C2B" w:rsidRPr="007B6C2B">
        <w:instrText>\h</w:instrText>
      </w:r>
      <w:r w:rsidR="007B6C2B" w:rsidRPr="007B6C2B">
        <w:rPr>
          <w:cs/>
        </w:rPr>
        <w:instrText xml:space="preserve"> </w:instrText>
      </w:r>
      <w:r w:rsidR="007B6C2B" w:rsidRPr="007B6C2B">
        <w:instrText xml:space="preserve"> \* MERGEFORMAT </w:instrText>
      </w:r>
      <w:r w:rsidR="007B6C2B" w:rsidRPr="007B6C2B">
        <w:rPr>
          <w:cs/>
        </w:rPr>
      </w:r>
      <w:r w:rsidR="007B6C2B" w:rsidRPr="007B6C2B">
        <w:rPr>
          <w:cs/>
        </w:rPr>
        <w:fldChar w:fldCharType="separate"/>
      </w:r>
      <w:r w:rsidR="00932E4A" w:rsidRPr="00932E4A">
        <w:rPr>
          <w:cs/>
        </w:rPr>
        <w:t>รูปที่</w:t>
      </w:r>
      <w:r w:rsidR="00932E4A" w:rsidRPr="00932E4A">
        <w:t xml:space="preserve"> </w:t>
      </w:r>
      <w:r w:rsidR="00932E4A" w:rsidRPr="00932E4A">
        <w:rPr>
          <w:noProof/>
        </w:rPr>
        <w:t>3.15</w:t>
      </w:r>
      <w:r w:rsidR="007B6C2B" w:rsidRPr="007B6C2B">
        <w:rPr>
          <w:cs/>
        </w:rPr>
        <w:fldChar w:fldCharType="end"/>
      </w:r>
      <w:r w:rsidR="00F01076" w:rsidRPr="004B15B2">
        <w:t xml:space="preserve"> </w:t>
      </w:r>
    </w:p>
    <w:p w:rsidR="0093790C" w:rsidRPr="004B15B2" w:rsidRDefault="0093790C" w:rsidP="009621E9">
      <w:pPr>
        <w:ind w:firstLine="1134"/>
        <w:jc w:val="thaiDistribute"/>
      </w:pPr>
    </w:p>
    <w:p w:rsidR="009621E9" w:rsidRPr="004B15B2" w:rsidRDefault="00290D17" w:rsidP="00290D17">
      <w:pPr>
        <w:pStyle w:val="a0"/>
        <w:ind w:left="0"/>
        <w:jc w:val="center"/>
        <w:rPr>
          <w:rFonts w:cs="TH SarabunPSK"/>
          <w:szCs w:val="32"/>
        </w:rPr>
      </w:pPr>
      <w:r w:rsidRPr="004B15B2">
        <w:rPr>
          <w:rFonts w:cs="TH SarabunPSK"/>
          <w:noProof/>
          <w:szCs w:val="32"/>
        </w:rPr>
        <w:drawing>
          <wp:inline distT="0" distB="0" distL="0" distR="0" wp14:anchorId="0C39428B" wp14:editId="0BBA808D">
            <wp:extent cx="4752975" cy="175514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messageImage_1589623600753.jpg"/>
                    <pic:cNvPicPr/>
                  </pic:nvPicPr>
                  <pic:blipFill rotWithShape="1">
                    <a:blip r:embed="rId47">
                      <a:extLst>
                        <a:ext uri="{28A0092B-C50C-407E-A947-70E740481C1C}">
                          <a14:useLocalDpi xmlns:a14="http://schemas.microsoft.com/office/drawing/2010/main" val="0"/>
                        </a:ext>
                      </a:extLst>
                    </a:blip>
                    <a:srcRect l="6681" r="3214"/>
                    <a:stretch/>
                  </pic:blipFill>
                  <pic:spPr bwMode="auto">
                    <a:xfrm>
                      <a:off x="0" y="0"/>
                      <a:ext cx="4752975" cy="1755140"/>
                    </a:xfrm>
                    <a:prstGeom prst="rect">
                      <a:avLst/>
                    </a:prstGeom>
                    <a:ln>
                      <a:noFill/>
                    </a:ln>
                    <a:extLst>
                      <a:ext uri="{53640926-AAD7-44D8-BBD7-CCE9431645EC}">
                        <a14:shadowObscured xmlns:a14="http://schemas.microsoft.com/office/drawing/2010/main"/>
                      </a:ext>
                    </a:extLst>
                  </pic:spPr>
                </pic:pic>
              </a:graphicData>
            </a:graphic>
          </wp:inline>
        </w:drawing>
      </w:r>
    </w:p>
    <w:p w:rsidR="004C0834" w:rsidRPr="004B15B2" w:rsidRDefault="004C0834" w:rsidP="008A1CC6">
      <w:pPr>
        <w:rPr>
          <w:noProof/>
        </w:rPr>
      </w:pPr>
    </w:p>
    <w:p w:rsidR="00533E60" w:rsidRPr="004B15B2" w:rsidRDefault="00142D19" w:rsidP="00205AE4">
      <w:pPr>
        <w:jc w:val="center"/>
      </w:pPr>
      <w:bookmarkStart w:id="424" w:name="_Ref32322837"/>
      <w:bookmarkStart w:id="425" w:name="_Toc41167125"/>
      <w:r w:rsidRPr="004B15B2">
        <w:rPr>
          <w:b/>
          <w:bCs/>
          <w:cs/>
        </w:rPr>
        <w:t>รูปที่</w:t>
      </w:r>
      <w:r w:rsidR="00A9185E" w:rsidRPr="004B15B2">
        <w:rPr>
          <w:b/>
          <w:bCs/>
        </w:rPr>
        <w:t xml:space="preserve"> </w:t>
      </w:r>
      <w:r w:rsidR="005028A6">
        <w:rPr>
          <w:b/>
          <w:bCs/>
        </w:rPr>
        <w:fldChar w:fldCharType="begin"/>
      </w:r>
      <w:r w:rsidR="005028A6">
        <w:rPr>
          <w:b/>
          <w:bCs/>
        </w:rPr>
        <w:instrText xml:space="preserve"> STYLEREF 1 \s </w:instrText>
      </w:r>
      <w:r w:rsidR="005028A6">
        <w:rPr>
          <w:b/>
          <w:bCs/>
        </w:rPr>
        <w:fldChar w:fldCharType="separate"/>
      </w:r>
      <w:r w:rsidR="00932E4A">
        <w:rPr>
          <w:b/>
          <w:bCs/>
          <w:noProof/>
        </w:rPr>
        <w:t>3</w:t>
      </w:r>
      <w:r w:rsidR="005028A6">
        <w:rPr>
          <w:b/>
          <w:bCs/>
        </w:rPr>
        <w:fldChar w:fldCharType="end"/>
      </w:r>
      <w:r w:rsidR="005028A6">
        <w:rPr>
          <w:b/>
          <w:bCs/>
        </w:rPr>
        <w:t>.</w:t>
      </w:r>
      <w:r w:rsidR="005028A6">
        <w:rPr>
          <w:b/>
          <w:bCs/>
        </w:rPr>
        <w:fldChar w:fldCharType="begin"/>
      </w:r>
      <w:r w:rsidR="005028A6">
        <w:rPr>
          <w:b/>
          <w:bCs/>
        </w:rPr>
        <w:instrText xml:space="preserve"> SEQ </w:instrText>
      </w:r>
      <w:r w:rsidR="005028A6">
        <w:rPr>
          <w:b/>
          <w:bCs/>
          <w:cs/>
        </w:rPr>
        <w:instrText xml:space="preserve">รูปที่ </w:instrText>
      </w:r>
      <w:r w:rsidR="005028A6">
        <w:rPr>
          <w:b/>
          <w:bCs/>
        </w:rPr>
        <w:instrText xml:space="preserve">\* ARABIC \s 1 </w:instrText>
      </w:r>
      <w:r w:rsidR="005028A6">
        <w:rPr>
          <w:b/>
          <w:bCs/>
        </w:rPr>
        <w:fldChar w:fldCharType="separate"/>
      </w:r>
      <w:r w:rsidR="00932E4A">
        <w:rPr>
          <w:b/>
          <w:bCs/>
          <w:noProof/>
        </w:rPr>
        <w:t>15</w:t>
      </w:r>
      <w:r w:rsidR="005028A6">
        <w:rPr>
          <w:b/>
          <w:bCs/>
        </w:rPr>
        <w:fldChar w:fldCharType="end"/>
      </w:r>
      <w:bookmarkEnd w:id="424"/>
      <w:r w:rsidRPr="004B15B2">
        <w:t xml:space="preserve"> </w:t>
      </w:r>
      <w:r w:rsidRPr="004B15B2">
        <w:rPr>
          <w:cs/>
        </w:rPr>
        <w:t xml:space="preserve"> โครงสร้าง</w:t>
      </w:r>
      <w:r w:rsidR="00290D17" w:rsidRPr="004B15B2">
        <w:rPr>
          <w:cs/>
        </w:rPr>
        <w:t>ระบบ</w:t>
      </w:r>
      <w:r w:rsidRPr="004B15B2">
        <w:rPr>
          <w:cs/>
        </w:rPr>
        <w:t>ของผู้ดูแลระบบ</w:t>
      </w:r>
      <w:bookmarkEnd w:id="425"/>
    </w:p>
    <w:p w:rsidR="0064372E" w:rsidRPr="004B15B2" w:rsidRDefault="00A0719F" w:rsidP="00A0719F">
      <w:pPr>
        <w:rPr>
          <w:b/>
          <w:bCs/>
          <w:color w:val="FF0000"/>
        </w:rPr>
        <w:sectPr w:rsidR="0064372E" w:rsidRPr="004B15B2" w:rsidSect="00862191">
          <w:pgSz w:w="11907" w:h="16839" w:code="9"/>
          <w:pgMar w:top="2160" w:right="1440" w:bottom="1440" w:left="2160" w:header="1077" w:footer="1077" w:gutter="0"/>
          <w:cols w:space="708"/>
          <w:titlePg/>
          <w:docGrid w:linePitch="435"/>
        </w:sectPr>
      </w:pPr>
      <w:r w:rsidRPr="004B15B2">
        <w:rPr>
          <w:b/>
          <w:bCs/>
          <w:color w:val="FF0000"/>
        </w:rPr>
        <w:br w:type="page"/>
      </w:r>
    </w:p>
    <w:p w:rsidR="002547B2" w:rsidRPr="004B15B2" w:rsidRDefault="002547B2" w:rsidP="00A0719F">
      <w:pPr>
        <w:pStyle w:val="1"/>
        <w:ind w:left="-180" w:firstLine="180"/>
      </w:pPr>
      <w:bookmarkStart w:id="426" w:name="_Toc32323224"/>
      <w:bookmarkStart w:id="427" w:name="_Toc32323225"/>
      <w:r w:rsidRPr="004B15B2">
        <w:rPr>
          <w:cs/>
        </w:rPr>
        <w:lastRenderedPageBreak/>
        <w:br/>
      </w:r>
      <w:bookmarkStart w:id="428" w:name="_Toc35538994"/>
      <w:bookmarkStart w:id="429" w:name="_Toc35539118"/>
      <w:bookmarkStart w:id="430" w:name="_Toc37847191"/>
      <w:bookmarkStart w:id="431" w:name="_Toc41170000"/>
      <w:r w:rsidRPr="004B15B2">
        <w:rPr>
          <w:cs/>
        </w:rPr>
        <w:t>ผลการดำเนินงานและการวิเคราะห์</w:t>
      </w:r>
      <w:bookmarkEnd w:id="426"/>
      <w:bookmarkEnd w:id="428"/>
      <w:bookmarkEnd w:id="429"/>
      <w:bookmarkEnd w:id="430"/>
      <w:bookmarkEnd w:id="431"/>
    </w:p>
    <w:p w:rsidR="00EB2799" w:rsidRPr="004B15B2" w:rsidRDefault="002547B2" w:rsidP="0027508D">
      <w:pPr>
        <w:pStyle w:val="2"/>
        <w:rPr>
          <w:cs/>
        </w:rPr>
      </w:pPr>
      <w:bookmarkStart w:id="432" w:name="_Toc41170001"/>
      <w:r w:rsidRPr="004B15B2">
        <w:rPr>
          <w:cs/>
        </w:rPr>
        <w:t>บทนำ</w:t>
      </w:r>
      <w:bookmarkEnd w:id="432"/>
    </w:p>
    <w:bookmarkEnd w:id="427"/>
    <w:p w:rsidR="0092366A" w:rsidRPr="004B15B2" w:rsidRDefault="00D718D5" w:rsidP="00D718D5">
      <w:pPr>
        <w:tabs>
          <w:tab w:val="left" w:pos="333"/>
          <w:tab w:val="left" w:pos="576"/>
        </w:tabs>
        <w:ind w:firstLine="360"/>
        <w:jc w:val="thaiDistribute"/>
      </w:pPr>
      <w:r w:rsidRPr="004B15B2">
        <w:tab/>
      </w:r>
      <w:r w:rsidRPr="004B15B2">
        <w:rPr>
          <w:cs/>
        </w:rPr>
        <w:t>ผลการดำเนินงานเป็นผลการทดสอบกระบวนการทำงานต่าง ๆ ของระบบที่ได้จากการออกแบบและพัฒนา</w:t>
      </w:r>
      <w:r w:rsidR="00860898" w:rsidRPr="004B15B2">
        <w:t xml:space="preserve"> </w:t>
      </w:r>
      <w:r w:rsidRPr="004B15B2">
        <w:rPr>
          <w:cs/>
        </w:rPr>
        <w:t>โดยจะดูความถูกต้องของข้อมูลและการแสดงผล</w:t>
      </w:r>
      <w:r w:rsidR="00860898" w:rsidRPr="004B15B2">
        <w:rPr>
          <w:cs/>
        </w:rPr>
        <w:t xml:space="preserve">ของข้อมูลต่าง ๆ </w:t>
      </w:r>
      <w:r w:rsidRPr="004B15B2">
        <w:rPr>
          <w:cs/>
        </w:rPr>
        <w:t>ว่าเป็นไปตามที่ออกแบบไว้หรือไม่</w:t>
      </w:r>
    </w:p>
    <w:p w:rsidR="002547B2" w:rsidRPr="004B15B2" w:rsidRDefault="002547B2" w:rsidP="002547B2">
      <w:pPr>
        <w:tabs>
          <w:tab w:val="left" w:pos="333"/>
          <w:tab w:val="left" w:pos="576"/>
        </w:tabs>
        <w:jc w:val="thaiDistribute"/>
      </w:pPr>
    </w:p>
    <w:p w:rsidR="002547B2" w:rsidRPr="004B15B2" w:rsidRDefault="002547B2" w:rsidP="0027508D">
      <w:pPr>
        <w:pStyle w:val="2"/>
      </w:pPr>
      <w:bookmarkStart w:id="433" w:name="_Toc41170002"/>
      <w:r w:rsidRPr="004B15B2">
        <w:rPr>
          <w:cs/>
        </w:rPr>
        <w:t>ทดสอบการใช้งานของระบบ</w:t>
      </w:r>
      <w:bookmarkEnd w:id="433"/>
    </w:p>
    <w:p w:rsidR="0027508D" w:rsidRPr="004B15B2" w:rsidRDefault="0027508D" w:rsidP="0027508D">
      <w:pPr>
        <w:ind w:firstLine="540"/>
        <w:jc w:val="thaiDistribute"/>
      </w:pPr>
      <w:r w:rsidRPr="004B15B2">
        <w:rPr>
          <w:cs/>
        </w:rPr>
        <w:t>ในการทดสอบ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จะเป็นการทดสอบการเพิ่ม ลบ แก้ไข ข้อมูล</w:t>
      </w:r>
      <w:proofErr w:type="spellStart"/>
      <w:r w:rsidRPr="004B15B2">
        <w:rPr>
          <w:cs/>
        </w:rPr>
        <w:t>ต่างๆ</w:t>
      </w:r>
      <w:proofErr w:type="spellEnd"/>
      <w:r w:rsidRPr="004B15B2">
        <w:t xml:space="preserve"> </w:t>
      </w:r>
      <w:r w:rsidRPr="004B15B2">
        <w:rPr>
          <w:cs/>
        </w:rPr>
        <w:t>ดังนี้</w:t>
      </w:r>
    </w:p>
    <w:p w:rsidR="0027508D" w:rsidRPr="004B15B2" w:rsidRDefault="0027508D" w:rsidP="0027508D">
      <w:pPr>
        <w:pStyle w:val="3"/>
        <w:tabs>
          <w:tab w:val="clear" w:pos="1070"/>
          <w:tab w:val="num" w:pos="1260"/>
        </w:tabs>
      </w:pPr>
      <w:bookmarkStart w:id="434" w:name="_Toc40554359"/>
      <w:bookmarkStart w:id="435" w:name="_Toc40663195"/>
      <w:bookmarkStart w:id="436" w:name="_Toc41165839"/>
      <w:bookmarkStart w:id="437" w:name="_Toc41170003"/>
      <w:r w:rsidRPr="004B15B2">
        <w:rPr>
          <w:cs/>
        </w:rPr>
        <w:t>การทดสอบการลงทะเบียนเพื่อขอเข้าใช้งานระบบดัง</w:t>
      </w:r>
      <w:r w:rsidRPr="004B15B2">
        <w:rPr>
          <w:cs/>
        </w:rPr>
        <w:fldChar w:fldCharType="begin"/>
      </w:r>
      <w:r w:rsidRPr="004B15B2">
        <w:rPr>
          <w:cs/>
        </w:rPr>
        <w:instrText xml:space="preserve"> </w:instrText>
      </w:r>
      <w:r w:rsidRPr="004B15B2">
        <w:instrText>REF _Ref</w:instrText>
      </w:r>
      <w:r w:rsidRPr="004B15B2">
        <w:rPr>
          <w:cs/>
        </w:rPr>
        <w:instrText xml:space="preserve">4032280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ตาราง </w:t>
      </w:r>
      <w:r w:rsidR="00932E4A">
        <w:rPr>
          <w:noProof/>
        </w:rPr>
        <w:t>4</w:t>
      </w:r>
      <w:r w:rsidR="00932E4A" w:rsidRPr="004B15B2">
        <w:rPr>
          <w:noProof/>
          <w:cs/>
        </w:rPr>
        <w:t>.</w:t>
      </w:r>
      <w:r w:rsidR="00932E4A">
        <w:rPr>
          <w:noProof/>
        </w:rPr>
        <w:t>1</w:t>
      </w:r>
      <w:bookmarkEnd w:id="434"/>
      <w:bookmarkEnd w:id="435"/>
      <w:bookmarkEnd w:id="436"/>
      <w:bookmarkEnd w:id="437"/>
      <w:r w:rsidRPr="004B15B2">
        <w:rPr>
          <w:cs/>
        </w:rPr>
        <w:fldChar w:fldCharType="end"/>
      </w:r>
    </w:p>
    <w:p w:rsidR="0027508D" w:rsidRPr="004B15B2" w:rsidRDefault="0027508D" w:rsidP="0027508D"/>
    <w:p w:rsidR="0027508D" w:rsidRPr="004B15B2" w:rsidRDefault="0027508D" w:rsidP="0027508D">
      <w:pPr>
        <w:pStyle w:val="af2"/>
      </w:pPr>
      <w:bookmarkStart w:id="438" w:name="_Ref40322800"/>
      <w:bookmarkStart w:id="439" w:name="_Toc41166620"/>
      <w:r w:rsidRPr="004B15B2">
        <w:rPr>
          <w:cs/>
        </w:rPr>
        <w:t xml:space="preserve">ตาราง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1</w:t>
      </w:r>
      <w:r w:rsidR="00A97554">
        <w:rPr>
          <w:noProof/>
        </w:rPr>
        <w:fldChar w:fldCharType="end"/>
      </w:r>
      <w:bookmarkEnd w:id="438"/>
      <w:r w:rsidRPr="004B15B2">
        <w:rPr>
          <w:cs/>
        </w:rPr>
        <w:t xml:space="preserve">  </w:t>
      </w:r>
      <w:r w:rsidRPr="004B15B2">
        <w:rPr>
          <w:b w:val="0"/>
          <w:bCs w:val="0"/>
          <w:cs/>
        </w:rPr>
        <w:t>การทดสอบการลงทะเบียน</w:t>
      </w:r>
      <w:bookmarkEnd w:id="439"/>
    </w:p>
    <w:p w:rsidR="0027508D" w:rsidRPr="004B15B2" w:rsidRDefault="0027508D" w:rsidP="0027508D"/>
    <w:tbl>
      <w:tblPr>
        <w:tblStyle w:val="af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ลงทะเบียนแบบเฉพาะโปรไฟล์</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fldChar w:fldCharType="begin"/>
            </w:r>
            <w:r w:rsidRPr="004B15B2">
              <w:rPr>
                <w:cs/>
              </w:rPr>
              <w:instrText xml:space="preserve"> </w:instrText>
            </w:r>
            <w:r w:rsidRPr="004B15B2">
              <w:instrText>REF _Ref</w:instrText>
            </w:r>
            <w:r w:rsidRPr="004B15B2">
              <w:rPr>
                <w:cs/>
              </w:rPr>
              <w:instrText xml:space="preserve">40323008 </w:instrText>
            </w:r>
            <w:r w:rsidRPr="004B15B2">
              <w:instrText>\h</w:instrText>
            </w:r>
            <w:r w:rsidRPr="004B15B2">
              <w:rPr>
                <w:cs/>
              </w:rPr>
              <w:instrText xml:space="preserve"> </w:instrText>
            </w:r>
            <w:r w:rsidR="00E5151A" w:rsidRPr="004B15B2">
              <w:instrText xml:space="preserve"> \* MERGEFORMAT </w:instrText>
            </w:r>
            <w:r w:rsidRPr="004B15B2">
              <w:fldChar w:fldCharType="separate"/>
            </w:r>
            <w:r w:rsidR="00932E4A" w:rsidRPr="004B15B2">
              <w:rPr>
                <w:cs/>
              </w:rPr>
              <w:t xml:space="preserve">รูปที่ </w:t>
            </w:r>
            <w:r w:rsidR="00932E4A">
              <w:rPr>
                <w:noProof/>
              </w:rPr>
              <w:t>4</w:t>
            </w:r>
            <w:r w:rsidR="00932E4A">
              <w:rPr>
                <w:noProof/>
                <w:cs/>
              </w:rPr>
              <w:t>.</w:t>
            </w:r>
            <w:r w:rsidR="00932E4A">
              <w:rPr>
                <w:noProof/>
              </w:rPr>
              <w:t>2</w:t>
            </w:r>
            <w:r w:rsidRPr="004B15B2">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w:t>
            </w:r>
            <w:r w:rsidR="00FC26CA" w:rsidRPr="004B15B2">
              <w:rPr>
                <w:cs/>
              </w:rPr>
              <w:t>ลงทะเบียนเพื่อ</w:t>
            </w:r>
            <w:r w:rsidRPr="004B15B2">
              <w:rPr>
                <w:cs/>
              </w:rPr>
              <w:t>เข้าใช้งานระบบ</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323051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4</w:t>
            </w:r>
            <w:r w:rsidRPr="004B15B2">
              <w:rPr>
                <w:cs/>
              </w:rPr>
              <w:fldChar w:fldCharType="end"/>
            </w:r>
            <w:r w:rsidRPr="004B15B2">
              <w:rPr>
                <w:cs/>
              </w:rPr>
              <w:t xml:space="preserve"> </w:t>
            </w:r>
          </w:p>
        </w:tc>
      </w:tr>
    </w:tbl>
    <w:p w:rsidR="0027508D" w:rsidRPr="007B6C2B" w:rsidRDefault="0027508D" w:rsidP="0027508D">
      <w:pPr>
        <w:rPr>
          <w:sz w:val="28"/>
          <w:szCs w:val="28"/>
        </w:rPr>
      </w:pPr>
    </w:p>
    <w:p w:rsidR="0027508D" w:rsidRPr="004B15B2" w:rsidRDefault="0027508D" w:rsidP="0027508D">
      <w:pPr>
        <w:ind w:firstLine="1170"/>
        <w:jc w:val="thaiDistribute"/>
      </w:pPr>
      <w:r w:rsidRPr="004B15B2">
        <w:rPr>
          <w:cs/>
        </w:rPr>
        <w:t>ป้อนข้อมูลการลงทะเบียนเสร็จสมบูรณ์ ให้ทำการกดปุ่มลงทะเบียนเพื่อทำการลงทะเบียนแบบเฉพาะโปรไฟล์ดัง</w:t>
      </w:r>
      <w:r w:rsidRPr="004B15B2">
        <w:rPr>
          <w:cs/>
        </w:rPr>
        <w:fldChar w:fldCharType="begin"/>
      </w:r>
      <w:r w:rsidRPr="004B15B2">
        <w:rPr>
          <w:cs/>
        </w:rPr>
        <w:instrText xml:space="preserve"> </w:instrText>
      </w:r>
      <w:r w:rsidRPr="004B15B2">
        <w:instrText>REF _Ref</w:instrText>
      </w:r>
      <w:r w:rsidRPr="004B15B2">
        <w:rPr>
          <w:cs/>
        </w:rPr>
        <w:instrText xml:space="preserve">4032298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w:t>
      </w:r>
      <w:r w:rsidRPr="004B15B2">
        <w:rPr>
          <w:cs/>
        </w:rPr>
        <w:fldChar w:fldCharType="end"/>
      </w:r>
      <w:r w:rsidRPr="004B15B2">
        <w:rPr>
          <w:cs/>
        </w:rPr>
        <w:t xml:space="preserve"> หากต้องการสมัครเข้าใช้งานระบบให้ทำการกดปุ่มต้องการสมัคร </w:t>
      </w:r>
      <w:r w:rsidRPr="004B15B2">
        <w:t xml:space="preserve">Username </w:t>
      </w:r>
      <w:r w:rsidRPr="004B15B2">
        <w:rPr>
          <w:cs/>
        </w:rPr>
        <w:t xml:space="preserve">และ </w:t>
      </w:r>
      <w:r w:rsidRPr="004B15B2">
        <w:t>Password</w:t>
      </w:r>
      <w:r w:rsidRPr="004B15B2">
        <w:rPr>
          <w:cs/>
        </w:rPr>
        <w:t xml:space="preserve"> เพื่อทำการป้อน ชื่อผู้ใช้งานและรหัสผ่านดัง</w:t>
      </w:r>
      <w:r w:rsidR="002D0F8A" w:rsidRPr="004B15B2">
        <w:fldChar w:fldCharType="begin"/>
      </w:r>
      <w:r w:rsidR="002D0F8A" w:rsidRPr="004B15B2">
        <w:rPr>
          <w:cs/>
        </w:rPr>
        <w:instrText xml:space="preserve"> </w:instrText>
      </w:r>
      <w:r w:rsidR="002D0F8A" w:rsidRPr="004B15B2">
        <w:instrText>REF _Ref</w:instrText>
      </w:r>
      <w:r w:rsidR="002D0F8A" w:rsidRPr="004B15B2">
        <w:rPr>
          <w:cs/>
        </w:rPr>
        <w:instrText xml:space="preserve">40322980 </w:instrText>
      </w:r>
      <w:r w:rsidR="002D0F8A" w:rsidRPr="004B15B2">
        <w:instrText>\h</w:instrText>
      </w:r>
      <w:r w:rsidR="002D0F8A" w:rsidRPr="004B15B2">
        <w:rPr>
          <w:cs/>
        </w:rPr>
        <w:instrText xml:space="preserve"> </w:instrText>
      </w:r>
      <w:r w:rsidR="004B15B2" w:rsidRPr="004B15B2">
        <w:instrText xml:space="preserve"> \* MERGEFORMAT </w:instrText>
      </w:r>
      <w:r w:rsidR="002D0F8A" w:rsidRPr="004B15B2">
        <w:fldChar w:fldCharType="separate"/>
      </w:r>
      <w:r w:rsidR="00932E4A" w:rsidRPr="004B15B2">
        <w:rPr>
          <w:cs/>
        </w:rPr>
        <w:t xml:space="preserve">รูปที่ </w:t>
      </w:r>
      <w:r w:rsidR="00932E4A">
        <w:rPr>
          <w:noProof/>
        </w:rPr>
        <w:t>4</w:t>
      </w:r>
      <w:r w:rsidR="00932E4A">
        <w:rPr>
          <w:noProof/>
          <w:cs/>
        </w:rPr>
        <w:t>.</w:t>
      </w:r>
      <w:r w:rsidR="00932E4A">
        <w:rPr>
          <w:noProof/>
        </w:rPr>
        <w:t>1</w:t>
      </w:r>
      <w:r w:rsidR="002D0F8A" w:rsidRPr="004B15B2">
        <w:fldChar w:fldCharType="end"/>
      </w:r>
      <w:r w:rsidR="002D0F8A" w:rsidRPr="004B15B2">
        <w:t xml:space="preserve"> </w:t>
      </w:r>
    </w:p>
    <w:p w:rsidR="0027508D" w:rsidRPr="007B6C2B" w:rsidRDefault="0027508D" w:rsidP="0027508D">
      <w:pPr>
        <w:pStyle w:val="a0"/>
        <w:ind w:left="1170"/>
        <w:jc w:val="thaiDistribute"/>
        <w:rPr>
          <w:rFonts w:cs="TH SarabunPSK"/>
          <w:sz w:val="28"/>
          <w:szCs w:val="28"/>
        </w:rPr>
      </w:pPr>
    </w:p>
    <w:p w:rsidR="0027508D" w:rsidRPr="004B15B2" w:rsidRDefault="00E0453E" w:rsidP="0027508D">
      <w:pPr>
        <w:pStyle w:val="a0"/>
        <w:ind w:left="0"/>
        <w:jc w:val="center"/>
        <w:rPr>
          <w:rFonts w:cs="TH SarabunPSK"/>
          <w:szCs w:val="32"/>
        </w:rPr>
      </w:pPr>
      <w:r w:rsidRPr="004B15B2">
        <w:rPr>
          <w:rFonts w:cs="TH SarabunPSK"/>
          <w:noProof/>
          <w:szCs w:val="32"/>
        </w:rPr>
        <w:drawing>
          <wp:inline distT="0" distB="0" distL="0" distR="0" wp14:anchorId="0CE26197" wp14:editId="63C69274">
            <wp:extent cx="2942573" cy="1741336"/>
            <wp:effectExtent l="19050" t="19050" r="10795" b="1143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60372" cy="1751869"/>
                    </a:xfrm>
                    <a:prstGeom prst="rect">
                      <a:avLst/>
                    </a:prstGeom>
                    <a:ln>
                      <a:solidFill>
                        <a:schemeClr val="tx1"/>
                      </a:solidFill>
                    </a:ln>
                  </pic:spPr>
                </pic:pic>
              </a:graphicData>
            </a:graphic>
          </wp:inline>
        </w:drawing>
      </w:r>
    </w:p>
    <w:p w:rsidR="0027508D" w:rsidRPr="007B6C2B" w:rsidRDefault="0027508D" w:rsidP="0027508D">
      <w:pPr>
        <w:pStyle w:val="a0"/>
        <w:ind w:left="0"/>
        <w:jc w:val="center"/>
        <w:rPr>
          <w:rFonts w:cs="TH SarabunPSK"/>
          <w:sz w:val="28"/>
          <w:szCs w:val="28"/>
        </w:rPr>
      </w:pPr>
    </w:p>
    <w:p w:rsidR="0027508D" w:rsidRPr="004B15B2" w:rsidRDefault="0027508D" w:rsidP="0027508D">
      <w:pPr>
        <w:pStyle w:val="af2"/>
        <w:jc w:val="center"/>
        <w:rPr>
          <w:b w:val="0"/>
          <w:bCs w:val="0"/>
        </w:rPr>
      </w:pPr>
      <w:bookmarkStart w:id="440" w:name="_Ref40322980"/>
      <w:bookmarkStart w:id="441" w:name="_Toc4116712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w:t>
      </w:r>
      <w:r w:rsidR="00A97554">
        <w:rPr>
          <w:noProof/>
        </w:rPr>
        <w:fldChar w:fldCharType="end"/>
      </w:r>
      <w:bookmarkEnd w:id="440"/>
      <w:r w:rsidRPr="004B15B2">
        <w:rPr>
          <w:cs/>
        </w:rPr>
        <w:t xml:space="preserve">  </w:t>
      </w:r>
      <w:r w:rsidRPr="004B15B2">
        <w:rPr>
          <w:b w:val="0"/>
          <w:bCs w:val="0"/>
          <w:cs/>
        </w:rPr>
        <w:t>ตัวอย่างการทดสอบการลงทะเบียนเพื่อขอเข้าใช้งานแบบโปรไฟล์</w:t>
      </w:r>
      <w:bookmarkEnd w:id="441"/>
    </w:p>
    <w:p w:rsidR="0027508D" w:rsidRPr="004B15B2" w:rsidRDefault="00E0453E" w:rsidP="0027508D">
      <w:pPr>
        <w:pStyle w:val="a0"/>
        <w:ind w:left="0"/>
        <w:jc w:val="center"/>
        <w:rPr>
          <w:rFonts w:cs="TH SarabunPSK"/>
          <w:szCs w:val="32"/>
        </w:rPr>
      </w:pPr>
      <w:r w:rsidRPr="004B15B2">
        <w:rPr>
          <w:rFonts w:cs="TH SarabunPSK"/>
          <w:noProof/>
          <w:szCs w:val="32"/>
        </w:rPr>
        <w:lastRenderedPageBreak/>
        <w:drawing>
          <wp:inline distT="0" distB="0" distL="0" distR="0" wp14:anchorId="53ED599C" wp14:editId="53939DF9">
            <wp:extent cx="3059787" cy="1828800"/>
            <wp:effectExtent l="19050" t="19050" r="26670" b="190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59787" cy="1828800"/>
                    </a:xfrm>
                    <a:prstGeom prst="rect">
                      <a:avLst/>
                    </a:prstGeom>
                    <a:ln>
                      <a:solidFill>
                        <a:schemeClr val="tx1"/>
                      </a:solidFill>
                    </a:ln>
                  </pic:spPr>
                </pic:pic>
              </a:graphicData>
            </a:graphic>
          </wp:inline>
        </w:drawing>
      </w:r>
    </w:p>
    <w:p w:rsidR="0027508D" w:rsidRPr="004B15B2" w:rsidRDefault="0027508D" w:rsidP="0027508D">
      <w:pPr>
        <w:pStyle w:val="a0"/>
        <w:ind w:left="0"/>
        <w:rPr>
          <w:rFonts w:cs="TH SarabunPSK"/>
          <w:szCs w:val="32"/>
        </w:rPr>
      </w:pPr>
    </w:p>
    <w:p w:rsidR="0027508D" w:rsidRPr="004B15B2" w:rsidRDefault="0027508D" w:rsidP="0027508D">
      <w:pPr>
        <w:pStyle w:val="af2"/>
        <w:jc w:val="center"/>
      </w:pPr>
      <w:bookmarkStart w:id="442" w:name="_Ref40323008"/>
      <w:bookmarkStart w:id="443" w:name="_Toc4116712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w:t>
      </w:r>
      <w:r w:rsidR="00A97554">
        <w:rPr>
          <w:noProof/>
        </w:rPr>
        <w:fldChar w:fldCharType="end"/>
      </w:r>
      <w:bookmarkEnd w:id="442"/>
      <w:r w:rsidRPr="004B15B2">
        <w:rPr>
          <w:cs/>
        </w:rPr>
        <w:t xml:space="preserve">  </w:t>
      </w:r>
      <w:r w:rsidRPr="004B15B2">
        <w:rPr>
          <w:b w:val="0"/>
          <w:bCs w:val="0"/>
          <w:cs/>
        </w:rPr>
        <w:t>ผลการทดสอบการลงทะเบียนเพื่อขอเข้าใช้งานแบบโปรไฟล์</w:t>
      </w:r>
      <w:bookmarkEnd w:id="443"/>
    </w:p>
    <w:p w:rsidR="0027508D" w:rsidRPr="004B15B2" w:rsidRDefault="0027508D" w:rsidP="0027508D"/>
    <w:p w:rsidR="0027508D" w:rsidRPr="004B15B2" w:rsidRDefault="0027508D" w:rsidP="0027508D">
      <w:pPr>
        <w:jc w:val="center"/>
      </w:pPr>
      <w:r w:rsidRPr="004B15B2">
        <w:rPr>
          <w:noProof/>
        </w:rPr>
        <w:drawing>
          <wp:inline distT="0" distB="0" distL="0" distR="0" wp14:anchorId="61202D4D" wp14:editId="2A76C6A1">
            <wp:extent cx="3392856"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BEBA8EAE-BF5A-486C-A8C5-ECC9F3942E4B}">
                          <a14:imgProps xmlns:a14="http://schemas.microsoft.com/office/drawing/2010/main">
                            <a14:imgLayer r:embed="rId51">
                              <a14:imgEffect>
                                <a14:sharpenSoften amount="25000"/>
                              </a14:imgEffect>
                              <a14:imgEffect>
                                <a14:saturation sat="200000"/>
                              </a14:imgEffect>
                            </a14:imgLayer>
                          </a14:imgProps>
                        </a:ext>
                      </a:extLst>
                    </a:blip>
                    <a:stretch>
                      <a:fillRect/>
                    </a:stretch>
                  </pic:blipFill>
                  <pic:spPr>
                    <a:xfrm>
                      <a:off x="0" y="0"/>
                      <a:ext cx="3392856" cy="2286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44" w:name="_Toc4116712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w:t>
      </w:r>
      <w:r w:rsidR="00A97554">
        <w:rPr>
          <w:noProof/>
        </w:rPr>
        <w:fldChar w:fldCharType="end"/>
      </w:r>
      <w:r w:rsidRPr="004B15B2">
        <w:rPr>
          <w:cs/>
        </w:rPr>
        <w:t xml:space="preserve">  </w:t>
      </w:r>
      <w:r w:rsidRPr="004B15B2">
        <w:rPr>
          <w:b w:val="0"/>
          <w:bCs w:val="0"/>
          <w:cs/>
        </w:rPr>
        <w:t>ตัวอย่างการทดสอบการลงทะเบียนเพื่อขอเข้าใช้งาน</w:t>
      </w:r>
      <w:bookmarkEnd w:id="444"/>
    </w:p>
    <w:p w:rsidR="0027508D" w:rsidRPr="004B15B2" w:rsidRDefault="0027508D" w:rsidP="0027508D"/>
    <w:p w:rsidR="0027508D" w:rsidRPr="004B15B2" w:rsidRDefault="0027508D" w:rsidP="0027508D">
      <w:pPr>
        <w:jc w:val="center"/>
      </w:pPr>
      <w:r w:rsidRPr="004B15B2">
        <w:rPr>
          <w:noProof/>
        </w:rPr>
        <w:drawing>
          <wp:inline distT="0" distB="0" distL="0" distR="0" wp14:anchorId="29AED84B" wp14:editId="33AC8BDD">
            <wp:extent cx="3123119" cy="2114412"/>
            <wp:effectExtent l="0" t="0" r="127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23119" cy="2114412"/>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45" w:name="_Ref40323051"/>
      <w:bookmarkStart w:id="446" w:name="_Toc4116712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4</w:t>
      </w:r>
      <w:r w:rsidR="00A97554">
        <w:rPr>
          <w:noProof/>
        </w:rPr>
        <w:fldChar w:fldCharType="end"/>
      </w:r>
      <w:bookmarkEnd w:id="445"/>
      <w:r w:rsidRPr="004B15B2">
        <w:rPr>
          <w:cs/>
        </w:rPr>
        <w:t xml:space="preserve">  </w:t>
      </w:r>
      <w:r w:rsidRPr="004B15B2">
        <w:rPr>
          <w:b w:val="0"/>
          <w:bCs w:val="0"/>
          <w:cs/>
        </w:rPr>
        <w:t>ผลการทดสอบการลงทะเบียนเพื่อขอเข้าใช้งาน</w:t>
      </w:r>
      <w:bookmarkEnd w:id="446"/>
    </w:p>
    <w:p w:rsidR="0027508D" w:rsidRPr="004B15B2" w:rsidRDefault="0027508D" w:rsidP="0027508D">
      <w:pPr>
        <w:pStyle w:val="3"/>
        <w:tabs>
          <w:tab w:val="clear" w:pos="1070"/>
          <w:tab w:val="num" w:pos="1170"/>
        </w:tabs>
      </w:pPr>
      <w:bookmarkStart w:id="447" w:name="_Toc40554360"/>
      <w:bookmarkStart w:id="448" w:name="_Toc40663196"/>
      <w:bookmarkStart w:id="449" w:name="_Toc41165840"/>
      <w:bookmarkStart w:id="450" w:name="_Toc41170004"/>
      <w:r w:rsidRPr="004B15B2">
        <w:rPr>
          <w:cs/>
        </w:rPr>
        <w:lastRenderedPageBreak/>
        <w:t>การทดสอบการเข้าสู่ระบบ</w:t>
      </w:r>
      <w:bookmarkEnd w:id="447"/>
      <w:bookmarkEnd w:id="448"/>
      <w:bookmarkEnd w:id="449"/>
      <w:bookmarkEnd w:id="450"/>
    </w:p>
    <w:p w:rsidR="0027508D" w:rsidRPr="004B15B2" w:rsidRDefault="0027508D" w:rsidP="0027508D">
      <w:pPr>
        <w:ind w:firstLine="1170"/>
        <w:jc w:val="thaiDistribute"/>
      </w:pPr>
      <w:r w:rsidRPr="004B15B2">
        <w:rPr>
          <w:cs/>
        </w:rPr>
        <w:t>ป้อนชื่อผู้ใช้งานและรหัสผ่าน</w:t>
      </w:r>
      <w:r w:rsidRPr="004B15B2">
        <w:t xml:space="preserve"> </w:t>
      </w:r>
      <w:r w:rsidRPr="004B15B2">
        <w:rPr>
          <w:cs/>
        </w:rPr>
        <w:t>ทำการกดปุ่มเข้าสู่ระบบ</w:t>
      </w:r>
    </w:p>
    <w:p w:rsidR="0027508D" w:rsidRPr="004B15B2" w:rsidRDefault="0027508D" w:rsidP="0027508D"/>
    <w:p w:rsidR="0027508D" w:rsidRPr="004B15B2" w:rsidRDefault="0027508D" w:rsidP="0027508D">
      <w:pPr>
        <w:jc w:val="center"/>
      </w:pPr>
      <w:r w:rsidRPr="004B15B2">
        <w:rPr>
          <w:noProof/>
        </w:rPr>
        <w:drawing>
          <wp:inline distT="0" distB="0" distL="0" distR="0" wp14:anchorId="7D7E7639" wp14:editId="778A59D8">
            <wp:extent cx="3957407" cy="314706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60594" cy="3149594"/>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51" w:name="_Toc4116713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w:t>
      </w:r>
      <w:r w:rsidR="00A97554">
        <w:rPr>
          <w:noProof/>
        </w:rPr>
        <w:fldChar w:fldCharType="end"/>
      </w:r>
      <w:r w:rsidRPr="004B15B2">
        <w:rPr>
          <w:cs/>
        </w:rPr>
        <w:t xml:space="preserve">  </w:t>
      </w:r>
      <w:r w:rsidRPr="004B15B2">
        <w:rPr>
          <w:b w:val="0"/>
          <w:bCs w:val="0"/>
          <w:cs/>
        </w:rPr>
        <w:t>การทดสอบการลงทะเบียนเพื่อขอเข้าใช้งาน</w:t>
      </w:r>
      <w:bookmarkEnd w:id="451"/>
    </w:p>
    <w:p w:rsidR="0027508D" w:rsidRPr="004B15B2" w:rsidRDefault="0027508D" w:rsidP="0027508D">
      <w:pPr>
        <w:jc w:val="center"/>
      </w:pPr>
    </w:p>
    <w:p w:rsidR="0027508D" w:rsidRPr="004B15B2" w:rsidRDefault="0027508D" w:rsidP="0027508D">
      <w:pPr>
        <w:pStyle w:val="3"/>
        <w:tabs>
          <w:tab w:val="clear" w:pos="1070"/>
          <w:tab w:val="num" w:pos="1170"/>
        </w:tabs>
      </w:pPr>
      <w:bookmarkStart w:id="452" w:name="_Toc40554361"/>
      <w:bookmarkStart w:id="453" w:name="_Toc40663197"/>
      <w:bookmarkStart w:id="454" w:name="_Toc41165841"/>
      <w:bookmarkStart w:id="455" w:name="_Toc41170005"/>
      <w:r w:rsidRPr="004B15B2">
        <w:rPr>
          <w:cs/>
        </w:rPr>
        <w:t>การทดสอบระบบบริหารจัดการปริญญานิพนธ์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Pr="004B15B2">
        <w:rPr>
          <w:cs/>
        </w:rPr>
        <w:fldChar w:fldCharType="begin"/>
      </w:r>
      <w:r w:rsidRPr="004B15B2">
        <w:rPr>
          <w:cs/>
        </w:rPr>
        <w:instrText xml:space="preserve"> </w:instrText>
      </w:r>
      <w:r w:rsidRPr="004B15B2">
        <w:instrText>REF _Ref</w:instrText>
      </w:r>
      <w:r w:rsidRPr="004B15B2">
        <w:rPr>
          <w:cs/>
        </w:rPr>
        <w:instrText xml:space="preserve">40323182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w:t>
      </w:r>
      <w:bookmarkEnd w:id="452"/>
      <w:bookmarkEnd w:id="453"/>
      <w:bookmarkEnd w:id="454"/>
      <w:bookmarkEnd w:id="455"/>
      <w:r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11A5BE77" wp14:editId="1E888C9C">
            <wp:extent cx="4027945" cy="1907540"/>
            <wp:effectExtent l="19050" t="19050" r="10795"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34561" cy="1910673"/>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pPr>
      <w:bookmarkStart w:id="456" w:name="_Ref40323182"/>
      <w:bookmarkStart w:id="457" w:name="_Ref40112772"/>
      <w:bookmarkStart w:id="458" w:name="_Toc4116713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w:t>
      </w:r>
      <w:r w:rsidR="00A97554">
        <w:rPr>
          <w:noProof/>
        </w:rPr>
        <w:fldChar w:fldCharType="end"/>
      </w:r>
      <w:bookmarkEnd w:id="456"/>
      <w:r w:rsidRPr="004B15B2">
        <w:rPr>
          <w:cs/>
        </w:rPr>
        <w:t xml:space="preserve">  </w:t>
      </w:r>
      <w:r w:rsidRPr="004B15B2">
        <w:rPr>
          <w:b w:val="0"/>
          <w:bCs w:val="0"/>
          <w:cs/>
        </w:rPr>
        <w:t>เมนูข้อมูลพื้นฐานของระบบงานด้านปริญญานิพนธ์</w:t>
      </w:r>
      <w:bookmarkEnd w:id="457"/>
      <w:bookmarkEnd w:id="458"/>
    </w:p>
    <w:p w:rsidR="0027508D" w:rsidRPr="004B15B2" w:rsidRDefault="0027508D" w:rsidP="0027508D">
      <w:pPr>
        <w:jc w:val="center"/>
      </w:pPr>
    </w:p>
    <w:p w:rsidR="0027508D" w:rsidRPr="004B15B2" w:rsidRDefault="0027508D" w:rsidP="0027508D">
      <w:pPr>
        <w:pStyle w:val="af2"/>
        <w:rPr>
          <w:b w:val="0"/>
          <w:bCs w:val="0"/>
        </w:rPr>
      </w:pPr>
      <w:bookmarkStart w:id="459" w:name="_Toc39899318"/>
      <w:bookmarkStart w:id="460" w:name="_Ref40111924"/>
      <w:bookmarkStart w:id="461" w:name="_Toc41166621"/>
      <w:r w:rsidRPr="004B15B2">
        <w:rPr>
          <w:cs/>
        </w:rPr>
        <w:lastRenderedPageBreak/>
        <w:t xml:space="preserve">ตาราง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93790C" w:rsidRPr="004B15B2">
        <w:rPr>
          <w:cs/>
        </w:rPr>
        <w:t>.</w:t>
      </w:r>
      <w:r w:rsidR="00A97554">
        <w:fldChar w:fldCharType="begin"/>
      </w:r>
      <w:r w:rsidR="00A97554">
        <w:instrText xml:space="preserve"> SEQ </w:instrText>
      </w:r>
      <w:r w:rsidR="00A97554">
        <w:rPr>
          <w:cs/>
        </w:rPr>
        <w:instrText xml:space="preserve">ตาราง </w:instrText>
      </w:r>
      <w:r w:rsidR="00A97554">
        <w:instrText xml:space="preserve">\* ARABIC \s 1 </w:instrText>
      </w:r>
      <w:r w:rsidR="00A97554">
        <w:fldChar w:fldCharType="separate"/>
      </w:r>
      <w:r w:rsidR="00932E4A">
        <w:rPr>
          <w:noProof/>
        </w:rPr>
        <w:t>2</w:t>
      </w:r>
      <w:r w:rsidR="00A97554">
        <w:rPr>
          <w:noProof/>
        </w:rPr>
        <w:fldChar w:fldCharType="end"/>
      </w:r>
      <w:r w:rsidRPr="004B15B2">
        <w:t xml:space="preserve">  </w:t>
      </w:r>
      <w:r w:rsidRPr="004B15B2">
        <w:rPr>
          <w:b w:val="0"/>
          <w:bCs w:val="0"/>
          <w:cs/>
        </w:rPr>
        <w:t>การทดสอบระบบบริหารจัดการปริญญานิพนธ์</w:t>
      </w:r>
      <w:bookmarkEnd w:id="459"/>
      <w:bookmarkEnd w:id="460"/>
      <w:bookmarkEnd w:id="461"/>
    </w:p>
    <w:p w:rsidR="0027508D" w:rsidRPr="004B15B2" w:rsidRDefault="0027508D" w:rsidP="0027508D"/>
    <w:tbl>
      <w:tblPr>
        <w:tblStyle w:val="af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ปริญญานิพนธ์</w:t>
            </w:r>
          </w:p>
        </w:tc>
        <w:tc>
          <w:tcPr>
            <w:tcW w:w="3421" w:type="dxa"/>
            <w:vAlign w:val="center"/>
          </w:tcPr>
          <w:p w:rsidR="0027508D" w:rsidRPr="004B15B2" w:rsidRDefault="0027508D" w:rsidP="008158B2">
            <w:pPr>
              <w:tabs>
                <w:tab w:val="left" w:pos="1077"/>
                <w:tab w:val="left" w:pos="1418"/>
                <w:tab w:val="left" w:pos="1622"/>
                <w:tab w:val="left" w:pos="1985"/>
                <w:tab w:val="left" w:pos="2160"/>
                <w:tab w:val="left" w:pos="2268"/>
              </w:tabs>
              <w:rPr>
                <w:cs/>
              </w:rPr>
            </w:pPr>
            <w:r w:rsidRPr="004B15B2">
              <w:rPr>
                <w:cs/>
              </w:rPr>
              <w:t>ดัง</w:t>
            </w:r>
            <w:r w:rsidR="008158B2" w:rsidRPr="004B15B2">
              <w:rPr>
                <w:cs/>
              </w:rPr>
              <w:fldChar w:fldCharType="begin"/>
            </w:r>
            <w:r w:rsidR="008158B2" w:rsidRPr="004B15B2">
              <w:rPr>
                <w:cs/>
              </w:rPr>
              <w:instrText xml:space="preserve"> </w:instrText>
            </w:r>
            <w:r w:rsidR="008158B2" w:rsidRPr="004B15B2">
              <w:instrText>REF _Ref</w:instrText>
            </w:r>
            <w:r w:rsidR="008158B2" w:rsidRPr="004B15B2">
              <w:rPr>
                <w:cs/>
              </w:rPr>
              <w:instrText xml:space="preserve">40649726 </w:instrText>
            </w:r>
            <w:r w:rsidR="008158B2" w:rsidRPr="004B15B2">
              <w:instrText>\h</w:instrText>
            </w:r>
            <w:r w:rsidR="008158B2" w:rsidRPr="004B15B2">
              <w:rPr>
                <w:cs/>
              </w:rPr>
              <w:instrText xml:space="preserve"> </w:instrText>
            </w:r>
            <w:r w:rsidR="004B15B2" w:rsidRPr="004B15B2">
              <w:instrText xml:space="preserve"> \* MERGEFORMAT </w:instrText>
            </w:r>
            <w:r w:rsidR="008158B2" w:rsidRPr="004B15B2">
              <w:rPr>
                <w:cs/>
              </w:rPr>
            </w:r>
            <w:r w:rsidR="008158B2"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8</w:t>
            </w:r>
            <w:r w:rsidR="008158B2" w:rsidRPr="004B15B2">
              <w:rPr>
                <w:cs/>
              </w:rPr>
              <w:fldChar w:fldCharType="end"/>
            </w:r>
            <w:r w:rsidR="008158B2"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663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9</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ปริญญานิพนธ์</w:t>
            </w:r>
          </w:p>
        </w:tc>
        <w:tc>
          <w:tcPr>
            <w:tcW w:w="3421" w:type="dxa"/>
            <w:vAlign w:val="center"/>
          </w:tcPr>
          <w:p w:rsidR="0027508D" w:rsidRPr="004B15B2" w:rsidRDefault="0027508D" w:rsidP="0027508D">
            <w:pPr>
              <w:pStyle w:val="af2"/>
              <w:rPr>
                <w:b w:val="0"/>
                <w:bCs w:val="0"/>
                <w:cs/>
              </w:rPr>
            </w:pPr>
            <w:r w:rsidRPr="004B15B2">
              <w:rPr>
                <w:b w:val="0"/>
                <w:bCs w:val="0"/>
                <w:cs/>
              </w:rPr>
              <w:t>ดัง</w:t>
            </w:r>
            <w:r w:rsidR="00C37EDF" w:rsidRPr="004B15B2">
              <w:rPr>
                <w:b w:val="0"/>
                <w:bCs w:val="0"/>
                <w:cs/>
              </w:rPr>
              <w:fldChar w:fldCharType="begin"/>
            </w:r>
            <w:r w:rsidR="00C37EDF" w:rsidRPr="004B15B2">
              <w:rPr>
                <w:b w:val="0"/>
                <w:bCs w:val="0"/>
                <w:cs/>
              </w:rPr>
              <w:instrText xml:space="preserve"> </w:instrText>
            </w:r>
            <w:r w:rsidR="00C37EDF" w:rsidRPr="004B15B2">
              <w:rPr>
                <w:b w:val="0"/>
                <w:bCs w:val="0"/>
              </w:rPr>
              <w:instrText>REF _Ref</w:instrText>
            </w:r>
            <w:r w:rsidR="00C37EDF" w:rsidRPr="004B15B2">
              <w:rPr>
                <w:b w:val="0"/>
                <w:bCs w:val="0"/>
                <w:cs/>
              </w:rPr>
              <w:instrText xml:space="preserve">40323739 </w:instrText>
            </w:r>
            <w:r w:rsidR="00C37EDF" w:rsidRPr="004B15B2">
              <w:rPr>
                <w:b w:val="0"/>
                <w:bCs w:val="0"/>
              </w:rPr>
              <w:instrText>\h</w:instrText>
            </w:r>
            <w:r w:rsidR="00C37EDF" w:rsidRPr="004B15B2">
              <w:rPr>
                <w:b w:val="0"/>
                <w:bCs w:val="0"/>
                <w:cs/>
              </w:rPr>
              <w:instrText xml:space="preserve"> </w:instrText>
            </w:r>
            <w:r w:rsidR="00C37EDF" w:rsidRPr="004B15B2">
              <w:rPr>
                <w:b w:val="0"/>
                <w:bCs w:val="0"/>
              </w:rPr>
              <w:instrText xml:space="preserve"> \* MERGEFORMAT </w:instrText>
            </w:r>
            <w:r w:rsidR="00C37EDF" w:rsidRPr="004B15B2">
              <w:rPr>
                <w:b w:val="0"/>
                <w:bCs w:val="0"/>
                <w:cs/>
              </w:rPr>
            </w:r>
            <w:r w:rsidR="00C37EDF" w:rsidRPr="004B15B2">
              <w:rPr>
                <w:b w:val="0"/>
                <w:bCs w:val="0"/>
                <w:cs/>
              </w:rPr>
              <w:fldChar w:fldCharType="separate"/>
            </w:r>
            <w:r w:rsidR="00932E4A" w:rsidRPr="00932E4A">
              <w:rPr>
                <w:b w:val="0"/>
                <w:bCs w:val="0"/>
                <w:cs/>
              </w:rPr>
              <w:t xml:space="preserve">รูปที่ </w:t>
            </w:r>
            <w:r w:rsidR="00932E4A" w:rsidRPr="00932E4A">
              <w:rPr>
                <w:b w:val="0"/>
                <w:bCs w:val="0"/>
                <w:noProof/>
              </w:rPr>
              <w:t>4</w:t>
            </w:r>
            <w:r w:rsidR="00932E4A" w:rsidRPr="00932E4A">
              <w:rPr>
                <w:b w:val="0"/>
                <w:bCs w:val="0"/>
                <w:noProof/>
                <w:cs/>
              </w:rPr>
              <w:t>.</w:t>
            </w:r>
            <w:r w:rsidR="00932E4A" w:rsidRPr="00932E4A">
              <w:rPr>
                <w:b w:val="0"/>
                <w:bCs w:val="0"/>
                <w:noProof/>
              </w:rPr>
              <w:t>12</w:t>
            </w:r>
            <w:r w:rsidR="00C37EDF" w:rsidRPr="004B15B2">
              <w:rPr>
                <w:b w:val="0"/>
                <w:bCs w:val="0"/>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ยืม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784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4</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คืน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839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7</w:t>
            </w:r>
            <w:r w:rsidR="00C37EDF" w:rsidRPr="004B15B2">
              <w:rPr>
                <w:cs/>
              </w:rPr>
              <w:fldChar w:fldCharType="end"/>
            </w:r>
          </w:p>
        </w:tc>
      </w:tr>
    </w:tbl>
    <w:p w:rsidR="0027508D" w:rsidRPr="004B15B2" w:rsidRDefault="0027508D" w:rsidP="0027508D"/>
    <w:p w:rsidR="0027508D" w:rsidRPr="004B15B2" w:rsidRDefault="0027508D" w:rsidP="008961BB">
      <w:pPr>
        <w:pStyle w:val="a0"/>
        <w:numPr>
          <w:ilvl w:val="0"/>
          <w:numId w:val="34"/>
        </w:numPr>
        <w:tabs>
          <w:tab w:val="left" w:pos="990"/>
        </w:tabs>
        <w:ind w:left="0" w:firstLine="720"/>
        <w:rPr>
          <w:rFonts w:cs="TH SarabunPSK"/>
          <w:szCs w:val="32"/>
        </w:rPr>
      </w:pPr>
      <w:r w:rsidRPr="004B15B2">
        <w:rPr>
          <w:rFonts w:cs="TH SarabunPSK"/>
          <w:szCs w:val="32"/>
          <w:cs/>
        </w:rPr>
        <w:t>ป้อนข้อมูลการนำเข้าปริญญานิพนธ์เสร็จสมบูรณ์ ให้ทำการกดปุ่มยืนยันเพื่อทำการนำเข้าปริญญานิพนธ์ 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221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ind w:firstLine="720"/>
        <w:rPr>
          <w:b/>
          <w:bCs/>
        </w:rPr>
      </w:pPr>
    </w:p>
    <w:p w:rsidR="0027508D" w:rsidRPr="004B15B2" w:rsidRDefault="008B6EB1" w:rsidP="0027508D">
      <w:pPr>
        <w:jc w:val="center"/>
        <w:rPr>
          <w:b/>
          <w:bCs/>
        </w:rPr>
      </w:pPr>
      <w:r w:rsidRPr="004B15B2">
        <w:rPr>
          <w:noProof/>
        </w:rPr>
        <w:drawing>
          <wp:inline distT="0" distB="0" distL="0" distR="0" wp14:anchorId="77870B0B" wp14:editId="12BFA50D">
            <wp:extent cx="3307579" cy="3941064"/>
            <wp:effectExtent l="19050" t="19050" r="26670" b="215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07579" cy="3941064"/>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462" w:name="_Ref40323221"/>
      <w:bookmarkStart w:id="463" w:name="_Ref40113101"/>
      <w:bookmarkStart w:id="464" w:name="_Toc4116713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w:t>
      </w:r>
      <w:r w:rsidR="00A97554">
        <w:rPr>
          <w:noProof/>
        </w:rPr>
        <w:fldChar w:fldCharType="end"/>
      </w:r>
      <w:bookmarkEnd w:id="462"/>
      <w:r w:rsidRPr="004B15B2">
        <w:rPr>
          <w:cs/>
        </w:rPr>
        <w:t xml:space="preserve">  </w:t>
      </w:r>
      <w:r w:rsidR="0027508D" w:rsidRPr="004B15B2">
        <w:rPr>
          <w:b w:val="0"/>
          <w:bCs w:val="0"/>
          <w:cs/>
        </w:rPr>
        <w:t>การทดสอบการนำเข้าปริญญานิพนธ์</w:t>
      </w:r>
      <w:bookmarkEnd w:id="463"/>
      <w:bookmarkEnd w:id="464"/>
    </w:p>
    <w:p w:rsidR="0027508D" w:rsidRPr="004B15B2" w:rsidRDefault="0027508D" w:rsidP="00D432C3">
      <w:pPr>
        <w:jc w:val="center"/>
        <w:rPr>
          <w:noProof/>
        </w:rPr>
      </w:pPr>
    </w:p>
    <w:p w:rsidR="008B6EB1" w:rsidRPr="004B15B2" w:rsidRDefault="008B6EB1" w:rsidP="00D432C3">
      <w:pPr>
        <w:jc w:val="center"/>
        <w:rPr>
          <w:noProof/>
        </w:rPr>
      </w:pPr>
    </w:p>
    <w:p w:rsidR="008B6EB1" w:rsidRPr="004B15B2" w:rsidRDefault="008B6EB1" w:rsidP="00D432C3">
      <w:pPr>
        <w:jc w:val="center"/>
        <w:rPr>
          <w:b/>
          <w:bCs/>
          <w:cs/>
        </w:rPr>
      </w:pPr>
      <w:r w:rsidRPr="004B15B2">
        <w:rPr>
          <w:noProof/>
        </w:rPr>
        <w:lastRenderedPageBreak/>
        <w:drawing>
          <wp:inline distT="0" distB="0" distL="0" distR="0" wp14:anchorId="5D2BA788" wp14:editId="6EC6F501">
            <wp:extent cx="2656313" cy="2532888"/>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56313" cy="2532888"/>
                    </a:xfrm>
                    <a:prstGeom prst="rect">
                      <a:avLst/>
                    </a:prstGeom>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465" w:name="_Ref40649726"/>
      <w:bookmarkStart w:id="466" w:name="_Ref40113081"/>
      <w:bookmarkStart w:id="467" w:name="_Ref40047937"/>
      <w:bookmarkStart w:id="468" w:name="_Toc4116713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8</w:t>
      </w:r>
      <w:r w:rsidR="00A97554">
        <w:rPr>
          <w:noProof/>
        </w:rPr>
        <w:fldChar w:fldCharType="end"/>
      </w:r>
      <w:bookmarkEnd w:id="465"/>
      <w:r w:rsidRPr="004B15B2">
        <w:t xml:space="preserve">  </w:t>
      </w:r>
      <w:r w:rsidR="0027508D" w:rsidRPr="004B15B2">
        <w:rPr>
          <w:b w:val="0"/>
          <w:bCs w:val="0"/>
          <w:cs/>
        </w:rPr>
        <w:t>ผลการทดสอบการนำเข้าปริญญานิพนธ์</w:t>
      </w:r>
      <w:bookmarkEnd w:id="466"/>
      <w:bookmarkEnd w:id="467"/>
      <w:bookmarkEnd w:id="468"/>
    </w:p>
    <w:p w:rsidR="0027508D" w:rsidRPr="004B15B2" w:rsidRDefault="0027508D" w:rsidP="0027508D">
      <w:pPr>
        <w:jc w:val="center"/>
      </w:pPr>
    </w:p>
    <w:p w:rsidR="0027508D" w:rsidRPr="004B15B2" w:rsidRDefault="0027508D" w:rsidP="007B6C2B">
      <w:pPr>
        <w:pStyle w:val="a0"/>
        <w:numPr>
          <w:ilvl w:val="0"/>
          <w:numId w:val="34"/>
        </w:numPr>
        <w:tabs>
          <w:tab w:val="left" w:pos="990"/>
        </w:tabs>
        <w:ind w:left="0" w:firstLine="720"/>
        <w:jc w:val="thaiDistribute"/>
        <w:rPr>
          <w:rFonts w:cs="TH SarabunPSK"/>
          <w:szCs w:val="32"/>
        </w:rPr>
      </w:pPr>
      <w:r w:rsidRPr="004B15B2">
        <w:rPr>
          <w:rFonts w:cs="TH SarabunPSK"/>
          <w:szCs w:val="32"/>
          <w:cs/>
        </w:rPr>
        <w:t>ในการทดสอบการแก้ไขปริญญานิพนธ์ ให้ทำการกดปุ่มแก้ไขที่ปริญญานิพนธ์ที่ต้องการแก้ไข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663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9</w:t>
      </w:r>
      <w:r w:rsidR="00D432C3" w:rsidRPr="004B15B2">
        <w:rPr>
          <w:rFonts w:cs="TH SarabunPSK"/>
          <w:szCs w:val="32"/>
          <w:cs/>
        </w:rPr>
        <w:fldChar w:fldCharType="end"/>
      </w:r>
      <w:r w:rsidRPr="004B15B2">
        <w:rPr>
          <w:rFonts w:cs="TH SarabunPSK"/>
          <w:szCs w:val="32"/>
          <w:cs/>
        </w:rPr>
        <w:t xml:space="preserve"> ให้ทำการป้อนข้อมูลเพื่อแก้ไขปริญญานิพนธ์ตามที่ต้องการดัง</w:t>
      </w:r>
      <w:r w:rsidR="00D432C3" w:rsidRPr="004B15B2">
        <w:rPr>
          <w:rFonts w:cs="TH SarabunPSK"/>
          <w:szCs w:val="32"/>
        </w:rPr>
        <w:t xml:space="preserve"> </w:t>
      </w:r>
    </w:p>
    <w:p w:rsidR="0027508D" w:rsidRPr="004B15B2" w:rsidRDefault="0027508D" w:rsidP="0027508D">
      <w:pPr>
        <w:tabs>
          <w:tab w:val="left" w:pos="990"/>
        </w:tabs>
        <w:jc w:val="center"/>
      </w:pPr>
    </w:p>
    <w:p w:rsidR="0027508D" w:rsidRPr="004B15B2" w:rsidRDefault="005A1C4D" w:rsidP="0027508D">
      <w:pPr>
        <w:jc w:val="center"/>
        <w:rPr>
          <w:b/>
          <w:bCs/>
        </w:rPr>
      </w:pPr>
      <w:r w:rsidRPr="004B15B2">
        <w:rPr>
          <w:noProof/>
        </w:rPr>
        <w:drawing>
          <wp:inline distT="0" distB="0" distL="0" distR="0" wp14:anchorId="61B21714" wp14:editId="082C53E1">
            <wp:extent cx="4709298" cy="2468880"/>
            <wp:effectExtent l="19050" t="19050" r="15240" b="2667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09298" cy="2468880"/>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469" w:name="_Ref40323663"/>
      <w:bookmarkStart w:id="470" w:name="_Ref40129637"/>
      <w:bookmarkStart w:id="471" w:name="_Toc4116713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9</w:t>
      </w:r>
      <w:r w:rsidR="00A97554">
        <w:rPr>
          <w:noProof/>
        </w:rPr>
        <w:fldChar w:fldCharType="end"/>
      </w:r>
      <w:bookmarkEnd w:id="469"/>
      <w:r w:rsidRPr="004B15B2">
        <w:t xml:space="preserve">  </w:t>
      </w:r>
      <w:r w:rsidR="0027508D" w:rsidRPr="004B15B2">
        <w:rPr>
          <w:b w:val="0"/>
          <w:bCs w:val="0"/>
          <w:cs/>
        </w:rPr>
        <w:t>การจัดการปริญญานิพนธ์</w:t>
      </w:r>
      <w:bookmarkEnd w:id="470"/>
      <w:bookmarkEnd w:id="471"/>
    </w:p>
    <w:p w:rsidR="0027508D" w:rsidRPr="004B15B2" w:rsidRDefault="0027508D" w:rsidP="0027508D">
      <w:pPr>
        <w:jc w:val="center"/>
      </w:pPr>
    </w:p>
    <w:p w:rsidR="0027508D" w:rsidRPr="004B15B2" w:rsidRDefault="005A1C4D" w:rsidP="0027508D">
      <w:pPr>
        <w:jc w:val="center"/>
        <w:rPr>
          <w:cs/>
        </w:rPr>
      </w:pPr>
      <w:r w:rsidRPr="004B15B2">
        <w:rPr>
          <w:noProof/>
        </w:rPr>
        <w:lastRenderedPageBreak/>
        <w:drawing>
          <wp:inline distT="0" distB="0" distL="0" distR="0" wp14:anchorId="279A8AA6" wp14:editId="6EC5C6B6">
            <wp:extent cx="3831075" cy="3438144"/>
            <wp:effectExtent l="19050" t="19050" r="17145" b="1016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31075" cy="3438144"/>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472" w:name="_Ref40130090"/>
      <w:bookmarkStart w:id="473" w:name="_Toc4116713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0</w:t>
      </w:r>
      <w:r w:rsidR="00A97554">
        <w:rPr>
          <w:noProof/>
        </w:rPr>
        <w:fldChar w:fldCharType="end"/>
      </w:r>
      <w:r w:rsidRPr="004B15B2">
        <w:t xml:space="preserve">  </w:t>
      </w:r>
      <w:r w:rsidR="0027508D" w:rsidRPr="004B15B2">
        <w:rPr>
          <w:b w:val="0"/>
          <w:bCs w:val="0"/>
          <w:cs/>
        </w:rPr>
        <w:t>การทดสอบแก้ไขปริญญานิพนธ์</w:t>
      </w:r>
      <w:bookmarkEnd w:id="472"/>
      <w:bookmarkEnd w:id="473"/>
    </w:p>
    <w:p w:rsidR="0027508D" w:rsidRPr="004B15B2" w:rsidRDefault="0027508D" w:rsidP="0027508D">
      <w:pPr>
        <w:jc w:val="center"/>
      </w:pPr>
    </w:p>
    <w:p w:rsidR="0027508D" w:rsidRPr="004B15B2" w:rsidRDefault="005A1C4D" w:rsidP="0027508D">
      <w:pPr>
        <w:jc w:val="center"/>
      </w:pPr>
      <w:r w:rsidRPr="004B15B2">
        <w:rPr>
          <w:noProof/>
        </w:rPr>
        <w:drawing>
          <wp:inline distT="0" distB="0" distL="0" distR="0" wp14:anchorId="34652E1A" wp14:editId="28A66A32">
            <wp:extent cx="3851741" cy="3438144"/>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51741" cy="3438144"/>
                    </a:xfrm>
                    <a:prstGeom prst="rect">
                      <a:avLst/>
                    </a:prstGeom>
                  </pic:spPr>
                </pic:pic>
              </a:graphicData>
            </a:graphic>
          </wp:inline>
        </w:drawing>
      </w:r>
    </w:p>
    <w:p w:rsidR="0027508D" w:rsidRPr="004B15B2" w:rsidRDefault="0027508D" w:rsidP="0027508D">
      <w:pPr>
        <w:jc w:val="center"/>
      </w:pPr>
    </w:p>
    <w:p w:rsidR="0027508D" w:rsidRPr="004B15B2" w:rsidRDefault="00D432C3" w:rsidP="00D432C3">
      <w:pPr>
        <w:pStyle w:val="af2"/>
        <w:jc w:val="center"/>
      </w:pPr>
      <w:bookmarkStart w:id="474" w:name="_Toc4116713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1</w:t>
      </w:r>
      <w:r w:rsidR="00A97554">
        <w:rPr>
          <w:noProof/>
        </w:rPr>
        <w:fldChar w:fldCharType="end"/>
      </w:r>
      <w:r w:rsidRPr="004B15B2">
        <w:t xml:space="preserve">  </w:t>
      </w:r>
      <w:r w:rsidR="0027508D" w:rsidRPr="004B15B2">
        <w:rPr>
          <w:b w:val="0"/>
          <w:bCs w:val="0"/>
          <w:cs/>
        </w:rPr>
        <w:t>ผลการทดสอบการแก้ไขปริญญานิพนธ์</w:t>
      </w:r>
      <w:bookmarkEnd w:id="474"/>
    </w:p>
    <w:p w:rsidR="0027508D" w:rsidRPr="004B15B2" w:rsidRDefault="0027508D" w:rsidP="0027508D">
      <w:pPr>
        <w:jc w:val="center"/>
      </w:pPr>
    </w:p>
    <w:p w:rsidR="0027508D" w:rsidRPr="004B15B2" w:rsidRDefault="0027508D" w:rsidP="0027508D"/>
    <w:p w:rsidR="0027508D" w:rsidRPr="004B15B2" w:rsidRDefault="0027508D" w:rsidP="008961BB">
      <w:pPr>
        <w:pStyle w:val="a0"/>
        <w:numPr>
          <w:ilvl w:val="0"/>
          <w:numId w:val="34"/>
        </w:numPr>
        <w:tabs>
          <w:tab w:val="left" w:pos="1080"/>
        </w:tabs>
        <w:ind w:left="0" w:firstLine="720"/>
        <w:rPr>
          <w:rFonts w:cs="TH SarabunPSK"/>
          <w:szCs w:val="32"/>
        </w:rPr>
      </w:pPr>
      <w:r w:rsidRPr="004B15B2">
        <w:rPr>
          <w:rFonts w:cs="TH SarabunPSK"/>
          <w:szCs w:val="32"/>
          <w:cs/>
        </w:rPr>
        <w:t>ในการทดสอบการลบปริญญานิพนธ์ ให้ทำการกดปุ่มลบที่ปริญญานิพนธ์ที่ต้องการจะลบ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2</w:t>
      </w:r>
      <w:r w:rsidR="00D432C3" w:rsidRPr="004B15B2">
        <w:rPr>
          <w:rFonts w:cs="TH SarabunPSK"/>
          <w:szCs w:val="32"/>
          <w:cs/>
        </w:rPr>
        <w:fldChar w:fldCharType="end"/>
      </w:r>
      <w:r w:rsidRPr="004B15B2">
        <w:rPr>
          <w:rFonts w:cs="TH SarabunPSK"/>
          <w:szCs w:val="32"/>
          <w:cs/>
        </w:rPr>
        <w:t xml:space="preserve"> </w:t>
      </w:r>
    </w:p>
    <w:p w:rsidR="0027508D" w:rsidRPr="004B15B2" w:rsidRDefault="0027508D" w:rsidP="0027508D">
      <w:pPr>
        <w:pStyle w:val="a0"/>
        <w:ind w:left="1080"/>
        <w:jc w:val="center"/>
        <w:rPr>
          <w:rFonts w:cs="TH SarabunPSK"/>
          <w:szCs w:val="32"/>
        </w:rPr>
      </w:pPr>
    </w:p>
    <w:p w:rsidR="0027508D" w:rsidRPr="004B15B2" w:rsidRDefault="00B42849" w:rsidP="0027508D">
      <w:pPr>
        <w:tabs>
          <w:tab w:val="left" w:pos="0"/>
        </w:tabs>
        <w:jc w:val="center"/>
      </w:pPr>
      <w:r w:rsidRPr="004B15B2">
        <w:rPr>
          <w:noProof/>
        </w:rPr>
        <w:drawing>
          <wp:inline distT="0" distB="0" distL="0" distR="0" wp14:anchorId="1344D656" wp14:editId="52DF505F">
            <wp:extent cx="4480560" cy="2331162"/>
            <wp:effectExtent l="19050" t="19050" r="15240" b="1206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80560" cy="233116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475" w:name="_Ref40323739"/>
      <w:bookmarkStart w:id="476" w:name="_Toc4116713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2</w:t>
      </w:r>
      <w:r w:rsidR="00A97554">
        <w:rPr>
          <w:noProof/>
        </w:rPr>
        <w:fldChar w:fldCharType="end"/>
      </w:r>
      <w:bookmarkEnd w:id="475"/>
      <w:r w:rsidRPr="004B15B2">
        <w:t xml:space="preserve">  </w:t>
      </w:r>
      <w:r w:rsidR="0027508D" w:rsidRPr="004B15B2">
        <w:rPr>
          <w:b w:val="0"/>
          <w:bCs w:val="0"/>
          <w:cs/>
        </w:rPr>
        <w:t>การทดสอบการลบปริญญานิพนธ์</w:t>
      </w:r>
      <w:bookmarkEnd w:id="476"/>
    </w:p>
    <w:p w:rsidR="0027508D" w:rsidRPr="004B15B2" w:rsidRDefault="0027508D" w:rsidP="0027508D">
      <w:pPr>
        <w:jc w:val="center"/>
      </w:pPr>
    </w:p>
    <w:p w:rsidR="0027508D" w:rsidRPr="004B15B2" w:rsidRDefault="0027508D" w:rsidP="0027508D">
      <w:pPr>
        <w:jc w:val="center"/>
      </w:pPr>
      <w:r w:rsidRPr="004B15B2">
        <w:rPr>
          <w:noProof/>
        </w:rPr>
        <w:drawing>
          <wp:inline distT="0" distB="0" distL="0" distR="0" wp14:anchorId="5C1B3004" wp14:editId="1A0DEBB0">
            <wp:extent cx="2924269" cy="287744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33766" cy="2886794"/>
                    </a:xfrm>
                    <a:prstGeom prst="rect">
                      <a:avLst/>
                    </a:prstGeom>
                  </pic:spPr>
                </pic:pic>
              </a:graphicData>
            </a:graphic>
          </wp:inline>
        </w:drawing>
      </w:r>
    </w:p>
    <w:p w:rsidR="0027508D" w:rsidRPr="004B15B2" w:rsidRDefault="0027508D" w:rsidP="000B2780">
      <w:pPr>
        <w:pStyle w:val="af2"/>
      </w:pPr>
      <w:bookmarkStart w:id="477" w:name="_Ref40132620"/>
    </w:p>
    <w:p w:rsidR="0027508D" w:rsidRPr="004B15B2" w:rsidRDefault="00D432C3" w:rsidP="00D432C3">
      <w:pPr>
        <w:pStyle w:val="af2"/>
        <w:jc w:val="center"/>
        <w:rPr>
          <w:b w:val="0"/>
          <w:bCs w:val="0"/>
        </w:rPr>
      </w:pPr>
      <w:bookmarkStart w:id="478" w:name="_Toc41167138"/>
      <w:bookmarkEnd w:id="47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3</w:t>
      </w:r>
      <w:r w:rsidR="00A97554">
        <w:rPr>
          <w:noProof/>
        </w:rPr>
        <w:fldChar w:fldCharType="end"/>
      </w:r>
      <w:r w:rsidRPr="004B15B2">
        <w:t xml:space="preserve">  </w:t>
      </w:r>
      <w:r w:rsidR="0027508D" w:rsidRPr="004B15B2">
        <w:rPr>
          <w:b w:val="0"/>
          <w:bCs w:val="0"/>
          <w:cs/>
        </w:rPr>
        <w:t>ผลการทดสอบการลบปริญญานิพนธ์</w:t>
      </w:r>
      <w:bookmarkEnd w:id="478"/>
    </w:p>
    <w:p w:rsidR="000B2780" w:rsidRPr="004B15B2" w:rsidRDefault="000B2780" w:rsidP="000B2780"/>
    <w:p w:rsidR="0027508D" w:rsidRPr="004B15B2" w:rsidRDefault="0027508D" w:rsidP="008961BB">
      <w:pPr>
        <w:pStyle w:val="a0"/>
        <w:numPr>
          <w:ilvl w:val="0"/>
          <w:numId w:val="34"/>
        </w:numPr>
        <w:tabs>
          <w:tab w:val="left" w:pos="1080"/>
        </w:tabs>
        <w:ind w:left="0" w:firstLine="720"/>
        <w:jc w:val="thaiDistribute"/>
        <w:rPr>
          <w:rFonts w:cs="TH SarabunPSK"/>
          <w:szCs w:val="32"/>
        </w:rPr>
      </w:pPr>
      <w:r w:rsidRPr="004B15B2">
        <w:rPr>
          <w:rFonts w:cs="TH SarabunPSK"/>
          <w:szCs w:val="32"/>
          <w:cs/>
        </w:rPr>
        <w:lastRenderedPageBreak/>
        <w:t>ในการทดสอบการยืมปริญญานิพนธ์ ให้ทำการกดปุ่มที่ปริญญานิพนธ์ที่ต้องการจะยืม</w:t>
      </w:r>
      <w:r w:rsidRPr="004B15B2">
        <w:rPr>
          <w:rFonts w:cs="TH SarabunPSK"/>
          <w:szCs w:val="32"/>
          <w:cs/>
        </w:rPr>
        <w:br/>
        <w:t>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84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4</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jc w:val="center"/>
      </w:pPr>
    </w:p>
    <w:p w:rsidR="0027508D" w:rsidRPr="004B15B2" w:rsidRDefault="00A511FD" w:rsidP="0027508D">
      <w:pPr>
        <w:jc w:val="center"/>
      </w:pPr>
      <w:r w:rsidRPr="004B15B2">
        <w:rPr>
          <w:noProof/>
        </w:rPr>
        <w:drawing>
          <wp:inline distT="0" distB="0" distL="0" distR="0" wp14:anchorId="2317776F" wp14:editId="564DB584">
            <wp:extent cx="3532986" cy="2761488"/>
            <wp:effectExtent l="19050" t="19050" r="10795" b="203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2986" cy="27614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479" w:name="_Ref40323784"/>
      <w:bookmarkStart w:id="480" w:name="_Toc4116713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4</w:t>
      </w:r>
      <w:r w:rsidR="00A97554">
        <w:rPr>
          <w:noProof/>
        </w:rPr>
        <w:fldChar w:fldCharType="end"/>
      </w:r>
      <w:bookmarkEnd w:id="479"/>
      <w:r w:rsidRPr="004B15B2">
        <w:t xml:space="preserve">  </w:t>
      </w:r>
      <w:r w:rsidR="0027508D" w:rsidRPr="004B15B2">
        <w:rPr>
          <w:b w:val="0"/>
          <w:bCs w:val="0"/>
          <w:cs/>
        </w:rPr>
        <w:t>การทดสอบการสร้างรายการยืมปริญญานิพนธ์</w:t>
      </w:r>
      <w:bookmarkEnd w:id="480"/>
    </w:p>
    <w:p w:rsidR="0027508D" w:rsidRPr="004B15B2" w:rsidRDefault="0027508D" w:rsidP="0027508D"/>
    <w:p w:rsidR="0027508D" w:rsidRPr="004B15B2" w:rsidRDefault="00A511FD" w:rsidP="0027508D">
      <w:pPr>
        <w:jc w:val="center"/>
      </w:pPr>
      <w:r w:rsidRPr="004B15B2">
        <w:rPr>
          <w:noProof/>
        </w:rPr>
        <w:drawing>
          <wp:inline distT="0" distB="0" distL="0" distR="0" wp14:anchorId="7E395AC5" wp14:editId="795C4541">
            <wp:extent cx="3469800" cy="2697480"/>
            <wp:effectExtent l="19050" t="19050" r="16510" b="2667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69800" cy="2697480"/>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cs/>
        </w:rPr>
      </w:pPr>
      <w:bookmarkStart w:id="481" w:name="_Toc4116714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5</w:t>
      </w:r>
      <w:r w:rsidR="00A97554">
        <w:rPr>
          <w:noProof/>
        </w:rPr>
        <w:fldChar w:fldCharType="end"/>
      </w:r>
      <w:r w:rsidRPr="004B15B2">
        <w:t xml:space="preserve">  </w:t>
      </w:r>
      <w:r w:rsidR="0027508D" w:rsidRPr="004B15B2">
        <w:rPr>
          <w:b w:val="0"/>
          <w:bCs w:val="0"/>
          <w:cs/>
        </w:rPr>
        <w:t>การทดสอบการทำรายการยืมปริญญานิพนธ์</w:t>
      </w:r>
      <w:bookmarkEnd w:id="481"/>
    </w:p>
    <w:p w:rsidR="0027508D" w:rsidRPr="004B15B2" w:rsidRDefault="0027508D" w:rsidP="0027508D">
      <w:pPr>
        <w:jc w:val="center"/>
      </w:pPr>
    </w:p>
    <w:p w:rsidR="0027508D" w:rsidRPr="004B15B2" w:rsidRDefault="00895540" w:rsidP="0027508D">
      <w:pPr>
        <w:jc w:val="center"/>
      </w:pPr>
      <w:r w:rsidRPr="004B15B2">
        <w:rPr>
          <w:noProof/>
        </w:rPr>
        <w:lastRenderedPageBreak/>
        <w:drawing>
          <wp:inline distT="0" distB="0" distL="0" distR="0" wp14:anchorId="63D9BB08" wp14:editId="32E91BD1">
            <wp:extent cx="3184244"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131"/>
                    <a:stretch/>
                  </pic:blipFill>
                  <pic:spPr bwMode="auto">
                    <a:xfrm>
                      <a:off x="0" y="0"/>
                      <a:ext cx="3184244" cy="2560320"/>
                    </a:xfrm>
                    <a:prstGeom prst="rect">
                      <a:avLst/>
                    </a:prstGeom>
                    <a:ln>
                      <a:no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cs/>
        </w:rPr>
      </w:pPr>
      <w:bookmarkStart w:id="482" w:name="_Toc4116714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6</w:t>
      </w:r>
      <w:r w:rsidR="00A97554">
        <w:rPr>
          <w:noProof/>
        </w:rPr>
        <w:fldChar w:fldCharType="end"/>
      </w:r>
      <w:r w:rsidRPr="004B15B2">
        <w:t xml:space="preserve">  </w:t>
      </w:r>
      <w:r w:rsidR="0027508D" w:rsidRPr="004B15B2">
        <w:rPr>
          <w:b w:val="0"/>
          <w:bCs w:val="0"/>
          <w:cs/>
        </w:rPr>
        <w:t>ผลการทดสอบการทำรายการยืมปริญญานิพนธ์</w:t>
      </w:r>
      <w:bookmarkEnd w:id="482"/>
    </w:p>
    <w:p w:rsidR="0027508D" w:rsidRPr="004B15B2" w:rsidRDefault="0027508D" w:rsidP="0027508D">
      <w:pPr>
        <w:ind w:left="720"/>
        <w:jc w:val="center"/>
      </w:pPr>
    </w:p>
    <w:p w:rsidR="0027508D" w:rsidRPr="004B15B2" w:rsidRDefault="0027508D" w:rsidP="008961BB">
      <w:pPr>
        <w:pStyle w:val="a0"/>
        <w:numPr>
          <w:ilvl w:val="0"/>
          <w:numId w:val="34"/>
        </w:numPr>
        <w:tabs>
          <w:tab w:val="left" w:pos="720"/>
          <w:tab w:val="left" w:pos="1080"/>
        </w:tabs>
        <w:ind w:left="0" w:firstLine="720"/>
        <w:rPr>
          <w:rFonts w:cs="TH SarabunPSK"/>
          <w:szCs w:val="32"/>
        </w:rPr>
      </w:pPr>
      <w:r w:rsidRPr="004B15B2">
        <w:rPr>
          <w:rFonts w:cs="TH SarabunPSK"/>
          <w:szCs w:val="32"/>
          <w:cs/>
        </w:rPr>
        <w:t>ในการทดสอบการคืนปริญญานิพนธ์ ให้ทำการกดปุ่มที่ปริญญานิพนธ์ที่ต้องการจะคืน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8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pStyle w:val="a0"/>
        <w:tabs>
          <w:tab w:val="left" w:pos="720"/>
          <w:tab w:val="left" w:pos="1080"/>
        </w:tabs>
        <w:rPr>
          <w:rFonts w:cs="TH SarabunPSK"/>
          <w:szCs w:val="32"/>
        </w:rPr>
      </w:pPr>
    </w:p>
    <w:p w:rsidR="0027508D" w:rsidRPr="004B15B2" w:rsidRDefault="000E5025" w:rsidP="0027508D">
      <w:pPr>
        <w:pStyle w:val="a0"/>
        <w:tabs>
          <w:tab w:val="left" w:pos="1080"/>
        </w:tabs>
        <w:ind w:left="0"/>
        <w:jc w:val="center"/>
        <w:rPr>
          <w:rFonts w:cs="TH SarabunPSK"/>
          <w:szCs w:val="32"/>
        </w:rPr>
      </w:pPr>
      <w:r w:rsidRPr="004B15B2">
        <w:rPr>
          <w:rFonts w:cs="TH SarabunPSK"/>
          <w:noProof/>
          <w:szCs w:val="32"/>
        </w:rPr>
        <w:drawing>
          <wp:inline distT="0" distB="0" distL="0" distR="0" wp14:anchorId="33DCE8B5" wp14:editId="3CD8420B">
            <wp:extent cx="3553717" cy="2734056"/>
            <wp:effectExtent l="19050" t="19050" r="27940" b="2857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53717" cy="2734056"/>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ind w:hanging="720"/>
        <w:jc w:val="center"/>
        <w:rPr>
          <w:rFonts w:cs="TH SarabunPSK"/>
          <w:szCs w:val="32"/>
        </w:rPr>
      </w:pPr>
    </w:p>
    <w:p w:rsidR="0027508D" w:rsidRPr="004B15B2" w:rsidRDefault="00D432C3" w:rsidP="00D432C3">
      <w:pPr>
        <w:pStyle w:val="af2"/>
        <w:jc w:val="center"/>
      </w:pPr>
      <w:bookmarkStart w:id="483" w:name="_Ref40323839"/>
      <w:bookmarkStart w:id="484" w:name="_Toc4116714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7</w:t>
      </w:r>
      <w:r w:rsidR="00A97554">
        <w:rPr>
          <w:noProof/>
        </w:rPr>
        <w:fldChar w:fldCharType="end"/>
      </w:r>
      <w:bookmarkEnd w:id="483"/>
      <w:r w:rsidRPr="004B15B2">
        <w:t xml:space="preserve">  </w:t>
      </w:r>
      <w:r w:rsidR="0027508D" w:rsidRPr="004B15B2">
        <w:rPr>
          <w:b w:val="0"/>
          <w:bCs w:val="0"/>
          <w:cs/>
        </w:rPr>
        <w:t>การทดสอบการทำรายการคืนปริญญานิพนธ์</w:t>
      </w:r>
      <w:bookmarkEnd w:id="484"/>
    </w:p>
    <w:p w:rsidR="0027508D" w:rsidRPr="004B15B2" w:rsidRDefault="0027508D" w:rsidP="0027508D">
      <w:pPr>
        <w:pStyle w:val="a0"/>
        <w:tabs>
          <w:tab w:val="left" w:pos="720"/>
          <w:tab w:val="left" w:pos="1080"/>
        </w:tabs>
        <w:rPr>
          <w:rFonts w:cs="TH SarabunPSK"/>
          <w:szCs w:val="32"/>
        </w:rPr>
      </w:pPr>
    </w:p>
    <w:p w:rsidR="0027508D" w:rsidRPr="004B15B2" w:rsidRDefault="00D4785A" w:rsidP="0027508D">
      <w:pPr>
        <w:pStyle w:val="a0"/>
        <w:tabs>
          <w:tab w:val="left" w:pos="1080"/>
        </w:tabs>
        <w:ind w:left="0"/>
        <w:jc w:val="center"/>
        <w:rPr>
          <w:rFonts w:cs="TH SarabunPSK"/>
          <w:szCs w:val="32"/>
        </w:rPr>
      </w:pPr>
      <w:r w:rsidRPr="004B15B2">
        <w:rPr>
          <w:rFonts w:cs="TH SarabunPSK"/>
          <w:noProof/>
          <w:szCs w:val="32"/>
        </w:rPr>
        <w:lastRenderedPageBreak/>
        <w:drawing>
          <wp:inline distT="0" distB="0" distL="0" distR="0" wp14:anchorId="4F6A751D" wp14:editId="421BC090">
            <wp:extent cx="4376074" cy="1152867"/>
            <wp:effectExtent l="19050" t="19050" r="24765" b="285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3564" t="8038" b="22631"/>
                    <a:stretch/>
                  </pic:blipFill>
                  <pic:spPr bwMode="auto">
                    <a:xfrm>
                      <a:off x="0" y="0"/>
                      <a:ext cx="4379734" cy="115383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a0"/>
        <w:tabs>
          <w:tab w:val="left" w:pos="1080"/>
        </w:tabs>
        <w:ind w:left="0"/>
        <w:jc w:val="center"/>
        <w:rPr>
          <w:rFonts w:cs="TH SarabunPSK"/>
          <w:szCs w:val="32"/>
        </w:rPr>
      </w:pPr>
    </w:p>
    <w:p w:rsidR="0027508D" w:rsidRPr="004B15B2" w:rsidRDefault="00D432C3" w:rsidP="00D432C3">
      <w:pPr>
        <w:pStyle w:val="af2"/>
        <w:jc w:val="center"/>
        <w:rPr>
          <w:b w:val="0"/>
          <w:bCs w:val="0"/>
        </w:rPr>
      </w:pPr>
      <w:bookmarkStart w:id="485" w:name="_Toc4116714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8</w:t>
      </w:r>
      <w:r w:rsidR="00A97554">
        <w:rPr>
          <w:noProof/>
        </w:rPr>
        <w:fldChar w:fldCharType="end"/>
      </w:r>
      <w:r w:rsidRPr="004B15B2">
        <w:t xml:space="preserve">  </w:t>
      </w:r>
      <w:r w:rsidR="0027508D" w:rsidRPr="004B15B2">
        <w:rPr>
          <w:b w:val="0"/>
          <w:bCs w:val="0"/>
          <w:cs/>
        </w:rPr>
        <w:t>การทดสอบการทำรายการคืนปริญญานิพนธ์</w:t>
      </w:r>
      <w:bookmarkEnd w:id="485"/>
    </w:p>
    <w:p w:rsidR="00C749FD" w:rsidRPr="004B15B2" w:rsidRDefault="00C749FD" w:rsidP="00C749FD">
      <w:pPr>
        <w:pStyle w:val="a0"/>
        <w:tabs>
          <w:tab w:val="left" w:pos="1080"/>
        </w:tabs>
        <w:ind w:left="0"/>
        <w:rPr>
          <w:rFonts w:cs="TH SarabunPSK"/>
          <w:noProof/>
          <w:szCs w:val="32"/>
        </w:rPr>
      </w:pPr>
    </w:p>
    <w:p w:rsidR="0027508D" w:rsidRPr="004B15B2" w:rsidRDefault="00C749FD" w:rsidP="0027508D">
      <w:pPr>
        <w:pStyle w:val="a0"/>
        <w:tabs>
          <w:tab w:val="left" w:pos="1080"/>
        </w:tabs>
        <w:ind w:left="0"/>
        <w:jc w:val="center"/>
        <w:rPr>
          <w:rFonts w:cs="TH SarabunPSK"/>
          <w:szCs w:val="32"/>
        </w:rPr>
      </w:pPr>
      <w:r w:rsidRPr="004B15B2">
        <w:rPr>
          <w:rFonts w:cs="TH SarabunPSK"/>
          <w:noProof/>
          <w:szCs w:val="32"/>
        </w:rPr>
        <w:drawing>
          <wp:inline distT="0" distB="0" distL="0" distR="0" wp14:anchorId="3DB724C9" wp14:editId="360B1002">
            <wp:extent cx="3539712" cy="2011680"/>
            <wp:effectExtent l="19050" t="19050" r="22860" b="2667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25501"/>
                    <a:stretch/>
                  </pic:blipFill>
                  <pic:spPr bwMode="auto">
                    <a:xfrm>
                      <a:off x="0" y="0"/>
                      <a:ext cx="3539712" cy="20116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a0"/>
        <w:tabs>
          <w:tab w:val="left" w:pos="1080"/>
        </w:tabs>
        <w:ind w:left="0"/>
        <w:jc w:val="center"/>
        <w:rPr>
          <w:rFonts w:cs="TH SarabunPSK"/>
          <w:szCs w:val="32"/>
        </w:rPr>
      </w:pPr>
    </w:p>
    <w:p w:rsidR="0027508D" w:rsidRPr="004B15B2" w:rsidRDefault="00D432C3" w:rsidP="00D432C3">
      <w:pPr>
        <w:pStyle w:val="af2"/>
        <w:jc w:val="center"/>
      </w:pPr>
      <w:bookmarkStart w:id="486" w:name="_Toc4116714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19</w:t>
      </w:r>
      <w:r w:rsidR="00A97554">
        <w:rPr>
          <w:noProof/>
        </w:rPr>
        <w:fldChar w:fldCharType="end"/>
      </w:r>
      <w:r w:rsidRPr="004B15B2">
        <w:t xml:space="preserve">  </w:t>
      </w:r>
      <w:r w:rsidR="0027508D" w:rsidRPr="004B15B2">
        <w:rPr>
          <w:b w:val="0"/>
          <w:bCs w:val="0"/>
          <w:cs/>
        </w:rPr>
        <w:t>ผลการทดสอบการคืนปริญญานิพนธ์</w:t>
      </w:r>
      <w:bookmarkEnd w:id="486"/>
    </w:p>
    <w:p w:rsidR="0027508D" w:rsidRPr="004B15B2" w:rsidRDefault="0027508D" w:rsidP="0027508D">
      <w:pPr>
        <w:tabs>
          <w:tab w:val="left" w:pos="720"/>
          <w:tab w:val="left" w:pos="1080"/>
        </w:tabs>
        <w:contextualSpacing/>
      </w:pPr>
    </w:p>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487" w:name="_Toc40554362"/>
      <w:bookmarkStart w:id="488" w:name="_Toc40663198"/>
      <w:bookmarkStart w:id="489" w:name="_Toc41165842"/>
      <w:bookmarkStart w:id="490" w:name="_Toc41170006"/>
      <w:r w:rsidRPr="004B15B2">
        <w:rPr>
          <w:cs/>
        </w:rPr>
        <w:t>การทดสอบระบบงานด้านหนังสือราชการ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10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0</w:t>
      </w:r>
      <w:bookmarkEnd w:id="487"/>
      <w:bookmarkEnd w:id="488"/>
      <w:bookmarkEnd w:id="489"/>
      <w:bookmarkEnd w:id="490"/>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6171E029" wp14:editId="68B17104">
            <wp:extent cx="2984500" cy="2132658"/>
            <wp:effectExtent l="19050" t="19050" r="25400" b="2032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02383" cy="2145437"/>
                    </a:xfrm>
                    <a:prstGeom prst="rect">
                      <a:avLst/>
                    </a:prstGeom>
                    <a:ln w="6350">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rPr>
      </w:pPr>
      <w:bookmarkStart w:id="491" w:name="_Ref40323910"/>
      <w:bookmarkStart w:id="492" w:name="_Toc4116714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0</w:t>
      </w:r>
      <w:r w:rsidR="00A97554">
        <w:rPr>
          <w:noProof/>
        </w:rPr>
        <w:fldChar w:fldCharType="end"/>
      </w:r>
      <w:bookmarkEnd w:id="491"/>
      <w:r w:rsidRPr="004B15B2">
        <w:t xml:space="preserve">  </w:t>
      </w:r>
      <w:r w:rsidR="0027508D" w:rsidRPr="004B15B2">
        <w:rPr>
          <w:b w:val="0"/>
          <w:bCs w:val="0"/>
          <w:cs/>
        </w:rPr>
        <w:t>เมนูข้อมูลพื้นฐานของระบบงานด้านหนังสือราชการ</w:t>
      </w:r>
      <w:bookmarkEnd w:id="492"/>
    </w:p>
    <w:p w:rsidR="0027508D" w:rsidRPr="004B15B2" w:rsidRDefault="0027508D" w:rsidP="0027508D">
      <w:pPr>
        <w:tabs>
          <w:tab w:val="left" w:pos="1134"/>
        </w:tabs>
        <w:rPr>
          <w:rFonts w:eastAsia="TH SarabunPSK"/>
          <w:color w:val="000000" w:themeColor="text1"/>
        </w:rPr>
      </w:pPr>
      <w:bookmarkStart w:id="493" w:name="_Toc41166622"/>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3</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หนังสือราชการ</w:t>
      </w:r>
      <w:bookmarkEnd w:id="493"/>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แจ้งความประสงค์</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3948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สร้างบันทึกข้อความ</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4004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ก้ไข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053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FC5D1F" w:rsidRPr="004B15B2">
              <w:rPr>
                <w:cs/>
              </w:rPr>
              <w:fldChar w:fldCharType="end"/>
            </w:r>
            <w:r w:rsidR="00EE28C0"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พิ่ม</w:t>
            </w:r>
            <w:r w:rsidRPr="004B15B2">
              <w:rPr>
                <w:color w:val="212529"/>
                <w:shd w:val="clear" w:color="auto" w:fill="FFFFFF"/>
                <w:cs/>
              </w:rPr>
              <w:t>ทะเบียนหนังสือรับ</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24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เพิ่มเลขที่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92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6)  </w:t>
            </w:r>
            <w:r w:rsidRPr="004B15B2">
              <w:rPr>
                <w:cs/>
              </w:rPr>
              <w:t>ทดสอบการค้นหาข้อมูล</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259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FC5D1F" w:rsidRPr="004B15B2">
              <w:rPr>
                <w:cs/>
              </w:rPr>
              <w:fldChar w:fldCharType="end"/>
            </w:r>
            <w:r w:rsidR="00EE28C0" w:rsidRPr="004B15B2">
              <w:rPr>
                <w:cs/>
              </w:rPr>
              <w:t xml:space="preserve"> </w:t>
            </w:r>
          </w:p>
        </w:tc>
      </w:tr>
    </w:tbl>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ป้อนข้อมูลการแจ้งความประสงค์เสร็จสมบูรณ์ ให้ทำการกดปุ่มบันทึกเพื่อทำการแจ้งความประสงค์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4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770E3C" w:rsidRPr="004B15B2">
        <w:rPr>
          <w:cs/>
        </w:rPr>
        <w:fldChar w:fldCharType="end"/>
      </w:r>
      <w:r w:rsidRPr="004B15B2">
        <w:t xml:space="preserve"> </w:t>
      </w:r>
    </w:p>
    <w:p w:rsidR="0027508D" w:rsidRPr="004B15B2" w:rsidRDefault="0027508D" w:rsidP="00F124AB">
      <w:pPr>
        <w:tabs>
          <w:tab w:val="left" w:pos="990"/>
        </w:tabs>
        <w:contextualSpacing/>
        <w:jc w:val="center"/>
      </w:pPr>
    </w:p>
    <w:p w:rsidR="0027508D" w:rsidRPr="004B15B2" w:rsidRDefault="00E21A3A" w:rsidP="00F124AB">
      <w:pPr>
        <w:jc w:val="center"/>
        <w:rPr>
          <w:b/>
          <w:bCs/>
        </w:rPr>
      </w:pPr>
      <w:r w:rsidRPr="004B15B2">
        <w:rPr>
          <w:noProof/>
        </w:rPr>
        <w:drawing>
          <wp:inline distT="0" distB="0" distL="0" distR="0" wp14:anchorId="7A498469" wp14:editId="7169A7CD">
            <wp:extent cx="3360078" cy="2578608"/>
            <wp:effectExtent l="19050" t="19050" r="12065" b="1270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60078" cy="2578608"/>
                    </a:xfrm>
                    <a:prstGeom prst="rect">
                      <a:avLst/>
                    </a:prstGeom>
                    <a:ln w="3175">
                      <a:solidFill>
                        <a:schemeClr val="tx1"/>
                      </a:solidFill>
                    </a:ln>
                  </pic:spPr>
                </pic:pic>
              </a:graphicData>
            </a:graphic>
          </wp:inline>
        </w:drawing>
      </w:r>
    </w:p>
    <w:p w:rsidR="0027508D" w:rsidRPr="004B15B2" w:rsidRDefault="0027508D" w:rsidP="0027508D">
      <w:pPr>
        <w:ind w:firstLine="720"/>
        <w:jc w:val="center"/>
        <w:rPr>
          <w:b/>
          <w:bCs/>
        </w:rPr>
      </w:pPr>
    </w:p>
    <w:p w:rsidR="0027508D" w:rsidRPr="004B15B2" w:rsidRDefault="00770E3C" w:rsidP="00770E3C">
      <w:pPr>
        <w:pStyle w:val="af2"/>
        <w:jc w:val="center"/>
      </w:pPr>
      <w:bookmarkStart w:id="494" w:name="_Ref40323948"/>
      <w:bookmarkStart w:id="495" w:name="_Toc4116714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1</w:t>
      </w:r>
      <w:r w:rsidR="00A97554">
        <w:rPr>
          <w:noProof/>
        </w:rPr>
        <w:fldChar w:fldCharType="end"/>
      </w:r>
      <w:bookmarkEnd w:id="494"/>
      <w:r w:rsidRPr="004B15B2">
        <w:t xml:space="preserve">  </w:t>
      </w:r>
      <w:r w:rsidR="0027508D" w:rsidRPr="004B15B2">
        <w:rPr>
          <w:b w:val="0"/>
          <w:bCs w:val="0"/>
          <w:cs/>
        </w:rPr>
        <w:t>การทดสอบการแจ้งความประสงค์</w:t>
      </w:r>
      <w:bookmarkEnd w:id="495"/>
    </w:p>
    <w:p w:rsidR="0027508D" w:rsidRPr="004B15B2" w:rsidRDefault="0027508D" w:rsidP="0027508D">
      <w:pPr>
        <w:rPr>
          <w:b/>
          <w:bCs/>
        </w:rPr>
      </w:pPr>
    </w:p>
    <w:p w:rsidR="0027508D" w:rsidRPr="004B15B2" w:rsidRDefault="00E21A3A" w:rsidP="0027508D">
      <w:pPr>
        <w:jc w:val="center"/>
        <w:rPr>
          <w:b/>
          <w:bCs/>
        </w:rPr>
      </w:pPr>
      <w:r w:rsidRPr="004B15B2">
        <w:rPr>
          <w:noProof/>
        </w:rPr>
        <w:lastRenderedPageBreak/>
        <w:drawing>
          <wp:inline distT="0" distB="0" distL="0" distR="0" wp14:anchorId="7D5766D2" wp14:editId="1D10702A">
            <wp:extent cx="5274945" cy="1958975"/>
            <wp:effectExtent l="19050" t="19050" r="20955" b="222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945" cy="1958975"/>
                    </a:xfrm>
                    <a:prstGeom prst="rect">
                      <a:avLst/>
                    </a:prstGeom>
                    <a:ln w="3175">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af2"/>
        <w:jc w:val="center"/>
      </w:pPr>
      <w:bookmarkStart w:id="496" w:name="_Toc4116714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2</w:t>
      </w:r>
      <w:r w:rsidR="00A97554">
        <w:rPr>
          <w:noProof/>
        </w:rPr>
        <w:fldChar w:fldCharType="end"/>
      </w:r>
      <w:r w:rsidRPr="004B15B2">
        <w:t xml:space="preserve">  </w:t>
      </w:r>
      <w:r w:rsidR="0027508D" w:rsidRPr="004B15B2">
        <w:rPr>
          <w:b w:val="0"/>
          <w:bCs w:val="0"/>
          <w:cs/>
        </w:rPr>
        <w:t>ผลการทดสอบการแจ้งความประสงค์</w:t>
      </w:r>
      <w:bookmarkEnd w:id="496"/>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pPr>
      <w:r w:rsidRPr="004B15B2">
        <w:rPr>
          <w:cs/>
        </w:rPr>
        <w:t>ป้อนข้อมูลบันทึกข้อความเสร็จสมบูรณ์ ให้ทำการกดปุ่มบันทึกเพื่อทำการบันทึกข้อความที่สร้างขึ้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0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770E3C" w:rsidRPr="004B15B2">
        <w:rPr>
          <w:cs/>
        </w:rPr>
        <w:fldChar w:fldCharType="end"/>
      </w:r>
      <w:r w:rsidR="00770E3C" w:rsidRPr="004B15B2">
        <w:t xml:space="preserve"> </w:t>
      </w:r>
    </w:p>
    <w:p w:rsidR="0027508D" w:rsidRPr="004B15B2" w:rsidRDefault="0027508D" w:rsidP="0027508D">
      <w:pPr>
        <w:tabs>
          <w:tab w:val="left" w:pos="990"/>
        </w:tabs>
        <w:ind w:left="720"/>
        <w:contextualSpacing/>
        <w:jc w:val="center"/>
      </w:pPr>
    </w:p>
    <w:p w:rsidR="0027508D" w:rsidRPr="004B15B2" w:rsidRDefault="00E10354" w:rsidP="0027508D">
      <w:pPr>
        <w:jc w:val="center"/>
        <w:rPr>
          <w:cs/>
        </w:rPr>
      </w:pPr>
      <w:r w:rsidRPr="004B15B2">
        <w:rPr>
          <w:noProof/>
        </w:rPr>
        <w:drawing>
          <wp:inline distT="0" distB="0" distL="0" distR="0" wp14:anchorId="1AABC810" wp14:editId="4B26C842">
            <wp:extent cx="4313470" cy="3749040"/>
            <wp:effectExtent l="19050" t="19050" r="11430" b="2286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13470" cy="374904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pPr>
      <w:bookmarkStart w:id="497" w:name="_Ref40324004"/>
      <w:bookmarkStart w:id="498" w:name="_Toc4116714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3</w:t>
      </w:r>
      <w:r w:rsidR="00A97554">
        <w:rPr>
          <w:noProof/>
        </w:rPr>
        <w:fldChar w:fldCharType="end"/>
      </w:r>
      <w:bookmarkEnd w:id="497"/>
      <w:r w:rsidRPr="004B15B2">
        <w:t xml:space="preserve">  </w:t>
      </w:r>
      <w:r w:rsidR="0027508D" w:rsidRPr="004B15B2">
        <w:rPr>
          <w:b w:val="0"/>
          <w:bCs w:val="0"/>
          <w:cs/>
        </w:rPr>
        <w:t>การทดสอบการสร้างบันทึกข้อความ</w:t>
      </w:r>
      <w:bookmarkEnd w:id="498"/>
    </w:p>
    <w:p w:rsidR="0027508D" w:rsidRPr="004B15B2" w:rsidRDefault="0027508D" w:rsidP="0027508D"/>
    <w:p w:rsidR="0027508D" w:rsidRPr="004B15B2" w:rsidRDefault="00E10354" w:rsidP="0027508D">
      <w:pPr>
        <w:jc w:val="center"/>
      </w:pPr>
      <w:r w:rsidRPr="004B15B2">
        <w:rPr>
          <w:noProof/>
        </w:rPr>
        <w:lastRenderedPageBreak/>
        <w:drawing>
          <wp:inline distT="0" distB="0" distL="0" distR="0" wp14:anchorId="29DD5987" wp14:editId="2BC069CF">
            <wp:extent cx="4155728" cy="3648456"/>
            <wp:effectExtent l="19050" t="19050" r="16510" b="285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55728" cy="3648456"/>
                    </a:xfrm>
                    <a:prstGeom prst="rect">
                      <a:avLst/>
                    </a:prstGeom>
                    <a:ln w="3175">
                      <a:solidFill>
                        <a:schemeClr val="tx1"/>
                      </a:solidFill>
                    </a:ln>
                  </pic:spPr>
                </pic:pic>
              </a:graphicData>
            </a:graphic>
          </wp:inline>
        </w:drawing>
      </w:r>
    </w:p>
    <w:p w:rsidR="0027508D" w:rsidRPr="004B15B2" w:rsidRDefault="0027508D" w:rsidP="0027508D"/>
    <w:p w:rsidR="0027508D" w:rsidRPr="004B15B2" w:rsidRDefault="00770E3C" w:rsidP="00770E3C">
      <w:pPr>
        <w:pStyle w:val="af2"/>
        <w:jc w:val="center"/>
        <w:rPr>
          <w:b w:val="0"/>
          <w:bCs w:val="0"/>
        </w:rPr>
      </w:pPr>
      <w:bookmarkStart w:id="499" w:name="_Toc4116714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4</w:t>
      </w:r>
      <w:r w:rsidR="00A97554">
        <w:rPr>
          <w:noProof/>
        </w:rPr>
        <w:fldChar w:fldCharType="end"/>
      </w:r>
      <w:r w:rsidRPr="004B15B2">
        <w:t xml:space="preserve">  </w:t>
      </w:r>
      <w:r w:rsidR="0027508D" w:rsidRPr="004B15B2">
        <w:rPr>
          <w:b w:val="0"/>
          <w:bCs w:val="0"/>
          <w:cs/>
        </w:rPr>
        <w:t>ผลการทดสอบการสร้างบันทึกข้อความ</w:t>
      </w:r>
      <w:bookmarkEnd w:id="499"/>
    </w:p>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ในการทดสอบการแก้ไขบันทึกข้อความ ให้ทำการกดปุ่มแก้ไขที่บันทึกข้อความที่ต้องการแก้ไข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53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770E3C" w:rsidRPr="004B15B2">
        <w:rPr>
          <w:cs/>
        </w:rPr>
        <w:fldChar w:fldCharType="end"/>
      </w:r>
      <w:r w:rsidRPr="004B15B2">
        <w:rPr>
          <w:cs/>
        </w:rPr>
        <w:t xml:space="preserve"> ให้ทำการป้อนข้อมูลเพื่อแก้ไขบันทึกข้อความตามที่ต้องการ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6</w:t>
      </w:r>
      <w:r w:rsidR="00770E3C" w:rsidRPr="004B15B2">
        <w:rPr>
          <w:cs/>
        </w:rPr>
        <w:fldChar w:fldCharType="end"/>
      </w:r>
      <w:r w:rsidR="00770E3C" w:rsidRPr="004B15B2">
        <w:t xml:space="preserve"> </w:t>
      </w:r>
    </w:p>
    <w:p w:rsidR="0027508D" w:rsidRPr="004B15B2" w:rsidRDefault="0027508D" w:rsidP="0027508D">
      <w:pPr>
        <w:ind w:left="720"/>
      </w:pPr>
    </w:p>
    <w:p w:rsidR="0027508D" w:rsidRPr="004B15B2" w:rsidRDefault="00533130" w:rsidP="00533130">
      <w:pPr>
        <w:contextualSpacing/>
        <w:jc w:val="center"/>
      </w:pPr>
      <w:r w:rsidRPr="004B15B2">
        <w:rPr>
          <w:noProof/>
        </w:rPr>
        <w:drawing>
          <wp:inline distT="0" distB="0" distL="0" distR="0" wp14:anchorId="0FA7F4E8" wp14:editId="396B1F6E">
            <wp:extent cx="4663440" cy="1787458"/>
            <wp:effectExtent l="19050" t="19050" r="22860" b="228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63440" cy="1787458"/>
                    </a:xfrm>
                    <a:prstGeom prst="rect">
                      <a:avLst/>
                    </a:prstGeom>
                    <a:ln w="3175">
                      <a:solidFill>
                        <a:schemeClr val="tx1"/>
                      </a:solidFill>
                    </a:ln>
                  </pic:spPr>
                </pic:pic>
              </a:graphicData>
            </a:graphic>
          </wp:inline>
        </w:drawing>
      </w:r>
    </w:p>
    <w:p w:rsidR="0027508D" w:rsidRPr="004B15B2" w:rsidRDefault="0027508D" w:rsidP="0027508D">
      <w:pPr>
        <w:ind w:left="1080"/>
        <w:contextualSpacing/>
      </w:pPr>
    </w:p>
    <w:p w:rsidR="0027508D" w:rsidRPr="004B15B2" w:rsidRDefault="00770E3C" w:rsidP="00770E3C">
      <w:pPr>
        <w:pStyle w:val="af2"/>
        <w:jc w:val="center"/>
      </w:pPr>
      <w:bookmarkStart w:id="500" w:name="_Ref40324053"/>
      <w:bookmarkStart w:id="501" w:name="_Toc4116715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5</w:t>
      </w:r>
      <w:r w:rsidR="00A97554">
        <w:rPr>
          <w:noProof/>
        </w:rPr>
        <w:fldChar w:fldCharType="end"/>
      </w:r>
      <w:bookmarkEnd w:id="500"/>
      <w:r w:rsidRPr="004B15B2">
        <w:t xml:space="preserve">  </w:t>
      </w:r>
      <w:r w:rsidR="0027508D" w:rsidRPr="004B15B2">
        <w:rPr>
          <w:b w:val="0"/>
          <w:bCs w:val="0"/>
          <w:cs/>
        </w:rPr>
        <w:t>การทดสอบการแก้ไขบันทึกข้อความ</w:t>
      </w:r>
      <w:bookmarkEnd w:id="501"/>
    </w:p>
    <w:p w:rsidR="0027508D" w:rsidRPr="004B15B2" w:rsidRDefault="004C30FA" w:rsidP="0027508D">
      <w:pPr>
        <w:jc w:val="center"/>
      </w:pPr>
      <w:r w:rsidRPr="004B15B2">
        <w:rPr>
          <w:noProof/>
        </w:rPr>
        <w:lastRenderedPageBreak/>
        <w:drawing>
          <wp:inline distT="0" distB="0" distL="0" distR="0" wp14:anchorId="5DA18CCF" wp14:editId="19A3D6D7">
            <wp:extent cx="3752054" cy="3130550"/>
            <wp:effectExtent l="19050" t="19050" r="20320" b="1270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59719" cy="313694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cs/>
        </w:rPr>
      </w:pPr>
      <w:bookmarkStart w:id="502" w:name="_Ref40324082"/>
      <w:bookmarkStart w:id="503" w:name="_Toc4116715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6</w:t>
      </w:r>
      <w:r w:rsidR="00A97554">
        <w:rPr>
          <w:noProof/>
        </w:rPr>
        <w:fldChar w:fldCharType="end"/>
      </w:r>
      <w:bookmarkEnd w:id="502"/>
      <w:r w:rsidRPr="004B15B2">
        <w:t xml:space="preserve">  </w:t>
      </w:r>
      <w:r w:rsidR="0027508D" w:rsidRPr="004B15B2">
        <w:rPr>
          <w:b w:val="0"/>
          <w:bCs w:val="0"/>
          <w:cs/>
        </w:rPr>
        <w:t>การทดสอบการป้อนข้อมูลเพื่อแก้ไขบันทึกข้อความ</w:t>
      </w:r>
      <w:bookmarkEnd w:id="503"/>
    </w:p>
    <w:p w:rsidR="0027508D" w:rsidRPr="004B15B2" w:rsidRDefault="0027508D" w:rsidP="0027508D">
      <w:pPr>
        <w:jc w:val="center"/>
      </w:pPr>
    </w:p>
    <w:p w:rsidR="0027508D" w:rsidRPr="004B15B2" w:rsidRDefault="004C30FA" w:rsidP="0027508D">
      <w:pPr>
        <w:jc w:val="center"/>
      </w:pPr>
      <w:r w:rsidRPr="004B15B2">
        <w:rPr>
          <w:noProof/>
        </w:rPr>
        <w:drawing>
          <wp:inline distT="0" distB="0" distL="0" distR="0" wp14:anchorId="3D75B053" wp14:editId="66FA3F29">
            <wp:extent cx="3991342" cy="3347499"/>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99762" cy="3354561"/>
                    </a:xfrm>
                    <a:prstGeom prst="rect">
                      <a:avLst/>
                    </a:prstGeom>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rPr>
      </w:pPr>
      <w:bookmarkStart w:id="504" w:name="_Toc4116715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7</w:t>
      </w:r>
      <w:r w:rsidR="00A97554">
        <w:rPr>
          <w:noProof/>
        </w:rPr>
        <w:fldChar w:fldCharType="end"/>
      </w:r>
      <w:r w:rsidRPr="004B15B2">
        <w:t xml:space="preserve">  </w:t>
      </w:r>
      <w:r w:rsidR="0027508D" w:rsidRPr="004B15B2">
        <w:rPr>
          <w:b w:val="0"/>
          <w:bCs w:val="0"/>
          <w:cs/>
        </w:rPr>
        <w:t>ผลการทดสอบการแก้ไขบันทึกข้อความ</w:t>
      </w:r>
      <w:bookmarkEnd w:id="504"/>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jc w:val="thaiDistribute"/>
      </w:pPr>
      <w:r w:rsidRPr="004B15B2">
        <w:rPr>
          <w:cs/>
        </w:rPr>
        <w:lastRenderedPageBreak/>
        <w:t>ในการทดสอบการเพิ่มทะเบียนหนังสือรับ ให้ทำการกดปุ่มเพิ่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2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770E3C" w:rsidRPr="004B15B2">
        <w:rPr>
          <w:cs/>
        </w:rPr>
        <w:fldChar w:fldCharType="end"/>
      </w:r>
      <w:r w:rsidRPr="004B15B2">
        <w:rPr>
          <w:cs/>
        </w:rPr>
        <w:t xml:space="preserve"> ให้ทำการป้อนข้อมูลเพื่อเพิ่มทะเบียนหนังสือรับ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4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9</w:t>
      </w:r>
      <w:r w:rsidR="00770E3C" w:rsidRPr="004B15B2">
        <w:rPr>
          <w:cs/>
        </w:rPr>
        <w:fldChar w:fldCharType="end"/>
      </w:r>
      <w:r w:rsidRPr="004B15B2">
        <w:t xml:space="preserve"> </w:t>
      </w:r>
    </w:p>
    <w:p w:rsidR="0027508D" w:rsidRPr="004B15B2" w:rsidRDefault="0027508D" w:rsidP="0027508D">
      <w:pPr>
        <w:tabs>
          <w:tab w:val="left" w:pos="990"/>
        </w:tabs>
        <w:ind w:left="720"/>
        <w:contextualSpacing/>
        <w:jc w:val="center"/>
      </w:pPr>
    </w:p>
    <w:p w:rsidR="0027508D" w:rsidRPr="004B15B2" w:rsidRDefault="004C30FA" w:rsidP="0027508D">
      <w:pPr>
        <w:tabs>
          <w:tab w:val="left" w:pos="990"/>
        </w:tabs>
        <w:ind w:left="720"/>
        <w:contextualSpacing/>
        <w:jc w:val="center"/>
      </w:pPr>
      <w:r w:rsidRPr="004B15B2">
        <w:rPr>
          <w:noProof/>
        </w:rPr>
        <w:drawing>
          <wp:inline distT="0" distB="0" distL="0" distR="0" wp14:anchorId="2955EE06" wp14:editId="609925C2">
            <wp:extent cx="4219956" cy="2112264"/>
            <wp:effectExtent l="19050" t="19050" r="9525" b="215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9956" cy="2112264"/>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770E3C" w:rsidP="00770E3C">
      <w:pPr>
        <w:pStyle w:val="af2"/>
        <w:jc w:val="center"/>
        <w:rPr>
          <w:b w:val="0"/>
          <w:bCs w:val="0"/>
        </w:rPr>
      </w:pPr>
      <w:bookmarkStart w:id="505" w:name="_Ref40324124"/>
      <w:bookmarkStart w:id="506" w:name="_Toc4116715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8</w:t>
      </w:r>
      <w:r w:rsidR="00A97554">
        <w:rPr>
          <w:noProof/>
        </w:rPr>
        <w:fldChar w:fldCharType="end"/>
      </w:r>
      <w:bookmarkEnd w:id="505"/>
      <w:r w:rsidRPr="004B15B2">
        <w:t xml:space="preserve">  </w:t>
      </w:r>
      <w:r w:rsidR="0027508D" w:rsidRPr="004B15B2">
        <w:rPr>
          <w:b w:val="0"/>
          <w:bCs w:val="0"/>
          <w:cs/>
        </w:rPr>
        <w:t>การทดสอบการเพิ่มทะเบียนหนังสือรับ</w:t>
      </w:r>
      <w:bookmarkEnd w:id="506"/>
    </w:p>
    <w:p w:rsidR="0027508D" w:rsidRPr="004B15B2" w:rsidRDefault="0027508D" w:rsidP="0027508D"/>
    <w:p w:rsidR="0027508D" w:rsidRPr="004B15B2" w:rsidRDefault="004C30FA" w:rsidP="0027508D">
      <w:pPr>
        <w:ind w:left="720"/>
        <w:jc w:val="center"/>
      </w:pPr>
      <w:r w:rsidRPr="004B15B2">
        <w:rPr>
          <w:noProof/>
        </w:rPr>
        <w:drawing>
          <wp:inline distT="0" distB="0" distL="0" distR="0" wp14:anchorId="6E4A6B8D" wp14:editId="380CE587">
            <wp:extent cx="4084763" cy="3008376"/>
            <wp:effectExtent l="19050" t="19050" r="11430" b="2095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84763" cy="300837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af2"/>
        <w:jc w:val="center"/>
        <w:rPr>
          <w:b w:val="0"/>
          <w:bCs w:val="0"/>
        </w:rPr>
      </w:pPr>
      <w:bookmarkStart w:id="507" w:name="_Ref40324149"/>
      <w:bookmarkStart w:id="508" w:name="_Toc4116715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29</w:t>
      </w:r>
      <w:r w:rsidR="00A97554">
        <w:rPr>
          <w:noProof/>
        </w:rPr>
        <w:fldChar w:fldCharType="end"/>
      </w:r>
      <w:bookmarkEnd w:id="507"/>
      <w:r w:rsidRPr="004B15B2">
        <w:t xml:space="preserve">  </w:t>
      </w:r>
      <w:r w:rsidR="0027508D" w:rsidRPr="004B15B2">
        <w:rPr>
          <w:b w:val="0"/>
          <w:bCs w:val="0"/>
          <w:cs/>
        </w:rPr>
        <w:t>การทดสอบการป้อนข้อมูลเพิ่มทะเบียนหนังสือรับ</w:t>
      </w:r>
      <w:bookmarkEnd w:id="508"/>
    </w:p>
    <w:p w:rsidR="0027508D" w:rsidRPr="004B15B2" w:rsidRDefault="0027508D" w:rsidP="0027508D">
      <w:pPr>
        <w:ind w:left="720"/>
        <w:jc w:val="center"/>
      </w:pPr>
    </w:p>
    <w:p w:rsidR="0027508D" w:rsidRPr="004B15B2" w:rsidRDefault="004C30FA" w:rsidP="001C1C52">
      <w:pPr>
        <w:jc w:val="center"/>
      </w:pPr>
      <w:r w:rsidRPr="004B15B2">
        <w:rPr>
          <w:noProof/>
        </w:rPr>
        <w:lastRenderedPageBreak/>
        <w:drawing>
          <wp:inline distT="0" distB="0" distL="0" distR="0" wp14:anchorId="61CE35B2" wp14:editId="3EEEDCB5">
            <wp:extent cx="4095299" cy="3054096"/>
            <wp:effectExtent l="19050" t="19050" r="19685" b="133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95299" cy="305409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af2"/>
        <w:jc w:val="center"/>
      </w:pPr>
      <w:bookmarkStart w:id="509" w:name="_Toc4116715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0</w:t>
      </w:r>
      <w:r w:rsidR="00A97554">
        <w:rPr>
          <w:noProof/>
        </w:rPr>
        <w:fldChar w:fldCharType="end"/>
      </w:r>
      <w:r w:rsidRPr="004B15B2">
        <w:t xml:space="preserve">  </w:t>
      </w:r>
      <w:r w:rsidR="0027508D" w:rsidRPr="004B15B2">
        <w:rPr>
          <w:b w:val="0"/>
          <w:bCs w:val="0"/>
          <w:cs/>
        </w:rPr>
        <w:t>ผลการทดสอบการเพิ่มทะเบียนหนังสือรับ</w:t>
      </w:r>
      <w:bookmarkEnd w:id="509"/>
    </w:p>
    <w:p w:rsidR="0027508D" w:rsidRPr="004B15B2" w:rsidRDefault="0027508D" w:rsidP="0027508D">
      <w:pPr>
        <w:ind w:left="720"/>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เพิ่มเลขที่หนังสือราชการ ให้ทำการกดปุ่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9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770E3C" w:rsidRPr="004B15B2">
        <w:rPr>
          <w:cs/>
        </w:rPr>
        <w:fldChar w:fldCharType="end"/>
      </w:r>
      <w:r w:rsidRPr="004B15B2">
        <w:rPr>
          <w:cs/>
        </w:rPr>
        <w:t xml:space="preserve"> ให้ทำการป้อนข้อมูลเพื่อเพิ่มเลขที่หนังสือ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1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2</w:t>
      </w:r>
      <w:r w:rsidR="00770E3C" w:rsidRPr="004B15B2">
        <w:rPr>
          <w:cs/>
        </w:rPr>
        <w:fldChar w:fldCharType="end"/>
      </w:r>
      <w:r w:rsidR="00770E3C" w:rsidRPr="004B15B2">
        <w:t xml:space="preserve"> </w:t>
      </w:r>
    </w:p>
    <w:p w:rsidR="0027508D" w:rsidRPr="004B15B2" w:rsidRDefault="0027508D" w:rsidP="0027508D">
      <w:pPr>
        <w:ind w:left="720"/>
        <w:contextualSpacing/>
        <w:jc w:val="center"/>
      </w:pPr>
    </w:p>
    <w:p w:rsidR="0027508D" w:rsidRPr="004B15B2" w:rsidRDefault="001C1C52" w:rsidP="001C1C52">
      <w:pPr>
        <w:contextualSpacing/>
        <w:jc w:val="center"/>
      </w:pPr>
      <w:r w:rsidRPr="004B15B2">
        <w:rPr>
          <w:noProof/>
        </w:rPr>
        <w:drawing>
          <wp:inline distT="0" distB="0" distL="0" distR="0" wp14:anchorId="6C95ECEF" wp14:editId="4EAF7D37">
            <wp:extent cx="5274945" cy="2080895"/>
            <wp:effectExtent l="19050" t="19050" r="20955" b="1460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945" cy="2080895"/>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cs/>
        </w:rPr>
      </w:pPr>
      <w:bookmarkStart w:id="510" w:name="_Ref40324192"/>
      <w:bookmarkStart w:id="511" w:name="_Toc4116715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1</w:t>
      </w:r>
      <w:r w:rsidR="00A97554">
        <w:rPr>
          <w:noProof/>
        </w:rPr>
        <w:fldChar w:fldCharType="end"/>
      </w:r>
      <w:bookmarkEnd w:id="510"/>
      <w:r w:rsidRPr="004B15B2">
        <w:t xml:space="preserve">  </w:t>
      </w:r>
      <w:r w:rsidR="0027508D" w:rsidRPr="004B15B2">
        <w:rPr>
          <w:b w:val="0"/>
          <w:bCs w:val="0"/>
          <w:cs/>
        </w:rPr>
        <w:t>การทดสอบการเพิ่มเลขที่หนังสือราชการ</w:t>
      </w:r>
      <w:bookmarkEnd w:id="511"/>
    </w:p>
    <w:p w:rsidR="0027508D" w:rsidRPr="004B15B2" w:rsidRDefault="0027508D" w:rsidP="0027508D">
      <w:pPr>
        <w:ind w:left="720"/>
        <w:contextualSpacing/>
        <w:jc w:val="center"/>
      </w:pPr>
    </w:p>
    <w:p w:rsidR="0027508D" w:rsidRPr="004B15B2" w:rsidRDefault="007354CC" w:rsidP="007354CC">
      <w:pPr>
        <w:ind w:left="720" w:hanging="720"/>
        <w:contextualSpacing/>
        <w:jc w:val="center"/>
      </w:pPr>
      <w:r w:rsidRPr="004B15B2">
        <w:rPr>
          <w:noProof/>
        </w:rPr>
        <w:lastRenderedPageBreak/>
        <w:drawing>
          <wp:inline distT="0" distB="0" distL="0" distR="0" wp14:anchorId="3D639281" wp14:editId="2FF82B71">
            <wp:extent cx="3707911" cy="1280160"/>
            <wp:effectExtent l="19050" t="19050" r="26035" b="1524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07911" cy="1280160"/>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rPr>
      </w:pPr>
      <w:bookmarkStart w:id="512" w:name="_Ref40324218"/>
      <w:bookmarkStart w:id="513" w:name="_Ref40196229"/>
      <w:bookmarkStart w:id="514" w:name="_Toc4116715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2</w:t>
      </w:r>
      <w:r w:rsidR="00A97554">
        <w:rPr>
          <w:noProof/>
        </w:rPr>
        <w:fldChar w:fldCharType="end"/>
      </w:r>
      <w:bookmarkEnd w:id="512"/>
      <w:r w:rsidRPr="004B15B2">
        <w:t xml:space="preserve">  </w:t>
      </w:r>
      <w:r w:rsidR="0027508D" w:rsidRPr="004B15B2">
        <w:rPr>
          <w:b w:val="0"/>
          <w:bCs w:val="0"/>
          <w:cs/>
        </w:rPr>
        <w:t>การทดสอบการป้อนข้อมูลเพิ่มเลขที่หนังสือราชการ</w:t>
      </w:r>
      <w:bookmarkEnd w:id="513"/>
      <w:bookmarkEnd w:id="514"/>
    </w:p>
    <w:p w:rsidR="0027508D" w:rsidRPr="004B15B2" w:rsidRDefault="0027508D" w:rsidP="0027508D">
      <w:pPr>
        <w:ind w:left="720"/>
        <w:contextualSpacing/>
        <w:jc w:val="center"/>
      </w:pPr>
    </w:p>
    <w:p w:rsidR="0027508D" w:rsidRPr="004B15B2" w:rsidRDefault="007354CC" w:rsidP="007354CC">
      <w:pPr>
        <w:ind w:left="720" w:hanging="720"/>
        <w:contextualSpacing/>
        <w:jc w:val="center"/>
        <w:rPr>
          <w:cs/>
        </w:rPr>
      </w:pPr>
      <w:r w:rsidRPr="004B15B2">
        <w:rPr>
          <w:noProof/>
        </w:rPr>
        <w:drawing>
          <wp:inline distT="0" distB="0" distL="0" distR="0" wp14:anchorId="5EA759F4" wp14:editId="5532BF8E">
            <wp:extent cx="3883674" cy="2340864"/>
            <wp:effectExtent l="0" t="0" r="254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83674" cy="2340864"/>
                    </a:xfrm>
                    <a:prstGeom prst="rect">
                      <a:avLst/>
                    </a:prstGeom>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rPr>
      </w:pPr>
      <w:bookmarkStart w:id="515" w:name="_Toc4116715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3</w:t>
      </w:r>
      <w:r w:rsidR="00A97554">
        <w:rPr>
          <w:noProof/>
        </w:rPr>
        <w:fldChar w:fldCharType="end"/>
      </w:r>
      <w:r w:rsidRPr="004B15B2">
        <w:t xml:space="preserve">  </w:t>
      </w:r>
      <w:r w:rsidR="0027508D" w:rsidRPr="004B15B2">
        <w:rPr>
          <w:b w:val="0"/>
          <w:bCs w:val="0"/>
          <w:cs/>
        </w:rPr>
        <w:t>ผลการทดสอบการเพิ่มเลขที่หนังสือราชการ</w:t>
      </w:r>
      <w:bookmarkEnd w:id="515"/>
    </w:p>
    <w:p w:rsidR="0027508D" w:rsidRPr="004B15B2" w:rsidRDefault="0027508D" w:rsidP="0027508D">
      <w:pPr>
        <w:ind w:left="720"/>
        <w:contextualSpacing/>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ค้นหาข้อมูล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5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770E3C" w:rsidRPr="004B15B2">
        <w:rPr>
          <w:cs/>
        </w:rPr>
        <w:fldChar w:fldCharType="end"/>
      </w:r>
      <w:r w:rsidRPr="004B15B2">
        <w:t xml:space="preserve"> </w:t>
      </w:r>
    </w:p>
    <w:p w:rsidR="0027508D" w:rsidRPr="004B15B2" w:rsidRDefault="0027508D" w:rsidP="0027508D">
      <w:pPr>
        <w:ind w:left="720"/>
        <w:contextualSpacing/>
        <w:jc w:val="center"/>
      </w:pPr>
    </w:p>
    <w:p w:rsidR="0027508D" w:rsidRPr="004B15B2" w:rsidRDefault="007354CC" w:rsidP="007354CC">
      <w:pPr>
        <w:jc w:val="center"/>
      </w:pPr>
      <w:r w:rsidRPr="004B15B2">
        <w:rPr>
          <w:noProof/>
        </w:rPr>
        <w:drawing>
          <wp:inline distT="0" distB="0" distL="0" distR="0" wp14:anchorId="16EB833B" wp14:editId="64161D56">
            <wp:extent cx="4342703" cy="1563624"/>
            <wp:effectExtent l="19050" t="19050" r="20320" b="1778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42703" cy="1563624"/>
                    </a:xfrm>
                    <a:prstGeom prst="rect">
                      <a:avLst/>
                    </a:prstGeom>
                    <a:ln w="3175">
                      <a:solidFill>
                        <a:schemeClr val="tx1"/>
                      </a:solidFill>
                    </a:ln>
                  </pic:spPr>
                </pic:pic>
              </a:graphicData>
            </a:graphic>
          </wp:inline>
        </w:drawing>
      </w:r>
    </w:p>
    <w:p w:rsidR="0027508D" w:rsidRPr="004B15B2" w:rsidRDefault="0027508D" w:rsidP="0027508D">
      <w:pPr>
        <w:tabs>
          <w:tab w:val="left" w:pos="1080"/>
        </w:tabs>
      </w:pPr>
    </w:p>
    <w:p w:rsidR="0027508D" w:rsidRPr="004B15B2" w:rsidRDefault="00770E3C" w:rsidP="00770E3C">
      <w:pPr>
        <w:pStyle w:val="af2"/>
        <w:jc w:val="center"/>
        <w:rPr>
          <w:b w:val="0"/>
          <w:bCs w:val="0"/>
        </w:rPr>
      </w:pPr>
      <w:bookmarkStart w:id="516" w:name="_Ref40324259"/>
      <w:bookmarkStart w:id="517" w:name="_Toc4116715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4</w:t>
      </w:r>
      <w:r w:rsidR="00A97554">
        <w:rPr>
          <w:noProof/>
        </w:rPr>
        <w:fldChar w:fldCharType="end"/>
      </w:r>
      <w:bookmarkEnd w:id="516"/>
      <w:r w:rsidRPr="004B15B2">
        <w:t xml:space="preserve">  </w:t>
      </w:r>
      <w:r w:rsidR="0027508D" w:rsidRPr="004B15B2">
        <w:rPr>
          <w:b w:val="0"/>
          <w:bCs w:val="0"/>
          <w:cs/>
        </w:rPr>
        <w:t>ผลการทดสอบการค้นหาข้อมูล</w:t>
      </w:r>
      <w:bookmarkEnd w:id="517"/>
    </w:p>
    <w:p w:rsidR="0027508D" w:rsidRPr="004B15B2" w:rsidRDefault="0027508D" w:rsidP="008961BB">
      <w:pPr>
        <w:keepNext/>
        <w:keepLines/>
        <w:numPr>
          <w:ilvl w:val="2"/>
          <w:numId w:val="35"/>
        </w:numPr>
        <w:tabs>
          <w:tab w:val="left" w:pos="709"/>
          <w:tab w:val="left" w:pos="1134"/>
          <w:tab w:val="left" w:pos="1418"/>
          <w:tab w:val="left" w:pos="1701"/>
          <w:tab w:val="num" w:pos="8298"/>
        </w:tabs>
        <w:ind w:left="0"/>
        <w:jc w:val="thaiDistribute"/>
        <w:outlineLvl w:val="2"/>
      </w:pPr>
      <w:bookmarkStart w:id="518" w:name="_Toc40554363"/>
      <w:bookmarkStart w:id="519" w:name="_Toc40663199"/>
      <w:bookmarkStart w:id="520" w:name="_Toc41165843"/>
      <w:bookmarkStart w:id="521" w:name="_Toc41170007"/>
      <w:r w:rsidRPr="004B15B2">
        <w:rPr>
          <w:cs/>
        </w:rPr>
        <w:lastRenderedPageBreak/>
        <w:t>การทดสอบระบบงานด้านวัสดุสำนักงานจะเป็นการทดสอบการเพิ่ม ลบ แก้ไขข้อมูลและค้นหาข้อมูล</w:t>
      </w:r>
      <w:proofErr w:type="spellStart"/>
      <w:r w:rsidRPr="004B15B2">
        <w:rPr>
          <w:cs/>
        </w:rPr>
        <w:t>ต่างๆ</w:t>
      </w:r>
      <w:proofErr w:type="spellEnd"/>
      <w:r w:rsidRPr="004B15B2">
        <w:rPr>
          <w:color w:val="FF0000"/>
          <w:cs/>
        </w:rPr>
        <w:t xml:space="preserve"> </w:t>
      </w:r>
      <w:r w:rsidRPr="004B15B2">
        <w:rPr>
          <w:cs/>
        </w:rPr>
        <w:t>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1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5</w:t>
      </w:r>
      <w:bookmarkEnd w:id="518"/>
      <w:bookmarkEnd w:id="519"/>
      <w:bookmarkEnd w:id="520"/>
      <w:bookmarkEnd w:id="521"/>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F706135" wp14:editId="554DF67C">
            <wp:extent cx="4878062" cy="4292600"/>
            <wp:effectExtent l="19050" t="19050" r="18415" b="1270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84162" cy="4297968"/>
                    </a:xfrm>
                    <a:prstGeom prst="rect">
                      <a:avLst/>
                    </a:prstGeom>
                    <a:ln>
                      <a:solidFill>
                        <a:sysClr val="windowText" lastClr="000000"/>
                      </a:solidFill>
                    </a:ln>
                  </pic:spPr>
                </pic:pic>
              </a:graphicData>
            </a:graphic>
          </wp:inline>
        </w:drawing>
      </w:r>
    </w:p>
    <w:p w:rsidR="0027508D" w:rsidRPr="004B15B2" w:rsidRDefault="0027508D" w:rsidP="0027508D">
      <w:pPr>
        <w:ind w:firstLine="720"/>
      </w:pPr>
    </w:p>
    <w:p w:rsidR="0027508D" w:rsidRPr="004B15B2" w:rsidRDefault="00770E3C" w:rsidP="00770E3C">
      <w:pPr>
        <w:pStyle w:val="af2"/>
        <w:jc w:val="center"/>
        <w:rPr>
          <w:b w:val="0"/>
          <w:bCs w:val="0"/>
        </w:rPr>
      </w:pPr>
      <w:bookmarkStart w:id="522" w:name="_Ref40324312"/>
      <w:bookmarkStart w:id="523" w:name="_Toc4116716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5</w:t>
      </w:r>
      <w:r w:rsidR="00A97554">
        <w:rPr>
          <w:noProof/>
        </w:rPr>
        <w:fldChar w:fldCharType="end"/>
      </w:r>
      <w:bookmarkEnd w:id="522"/>
      <w:r w:rsidRPr="004B15B2">
        <w:t xml:space="preserve">  </w:t>
      </w:r>
      <w:r w:rsidR="0027508D" w:rsidRPr="004B15B2">
        <w:rPr>
          <w:b w:val="0"/>
          <w:bCs w:val="0"/>
          <w:cs/>
        </w:rPr>
        <w:t>เมนูข้อมูลพื้นฐานของระบบงานด้านวัสดุสำนักงาน</w:t>
      </w:r>
      <w:bookmarkEnd w:id="523"/>
    </w:p>
    <w:p w:rsidR="0027508D" w:rsidRPr="004B15B2" w:rsidRDefault="0027508D" w:rsidP="0027508D">
      <w:pPr>
        <w:rPr>
          <w:b/>
          <w:bCs/>
        </w:rPr>
      </w:pPr>
    </w:p>
    <w:p w:rsidR="0027508D" w:rsidRPr="004B15B2" w:rsidRDefault="0027508D" w:rsidP="0027508D">
      <w:pPr>
        <w:tabs>
          <w:tab w:val="left" w:pos="1134"/>
        </w:tabs>
        <w:rPr>
          <w:rFonts w:eastAsia="TH SarabunPSK"/>
          <w:color w:val="000000" w:themeColor="text1"/>
        </w:rPr>
      </w:pPr>
      <w:bookmarkStart w:id="524" w:name="_Toc41166623"/>
      <w:r w:rsidRPr="004B15B2">
        <w:rPr>
          <w:rFonts w:eastAsia="TH SarabunPSK"/>
          <w:b/>
          <w:bCs/>
          <w:color w:val="000000" w:themeColor="text1"/>
          <w:cs/>
        </w:rPr>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วัสดุสำนักงาน</w:t>
      </w:r>
      <w:bookmarkEnd w:id="524"/>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วัสดุ</w:t>
            </w:r>
          </w:p>
        </w:tc>
        <w:tc>
          <w:tcPr>
            <w:tcW w:w="3421" w:type="dxa"/>
            <w:vAlign w:val="center"/>
          </w:tcPr>
          <w:p w:rsidR="0027508D" w:rsidRPr="004B15B2" w:rsidRDefault="0027508D" w:rsidP="00AA15A5">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324382 </w:instrText>
            </w:r>
            <w:r w:rsidR="00AA15A5" w:rsidRPr="004B15B2">
              <w:instrText>\h</w:instrText>
            </w:r>
            <w:r w:rsidR="00AA15A5" w:rsidRPr="004B15B2">
              <w:rPr>
                <w:cs/>
              </w:rPr>
              <w:instrText xml:space="preserve"> </w:instrText>
            </w:r>
            <w:r w:rsidR="004B15B2" w:rsidRPr="004B15B2">
              <w:instrText xml:space="preserve"> \* MERGEFORMAT </w:instrText>
            </w:r>
            <w:r w:rsidR="00AA15A5" w:rsidRPr="004B15B2">
              <w:rPr>
                <w:cs/>
              </w:rPr>
            </w:r>
            <w:r w:rsidR="00AA15A5"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AA15A5"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4952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4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บิกวัสดุ</w:t>
            </w:r>
          </w:p>
        </w:tc>
        <w:tc>
          <w:tcPr>
            <w:tcW w:w="3421" w:type="dxa"/>
            <w:vAlign w:val="center"/>
          </w:tcPr>
          <w:p w:rsidR="0027508D" w:rsidRPr="004B15B2" w:rsidRDefault="00AA15A5" w:rsidP="00AA15A5">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5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ขอประมาณการ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151322 </w:instrText>
            </w:r>
            <w:r w:rsidR="00AA15A5" w:rsidRPr="004B15B2">
              <w:instrText>\h</w:instrText>
            </w:r>
            <w:r w:rsidR="00AA15A5" w:rsidRPr="004B15B2">
              <w:rPr>
                <w:cs/>
              </w:rPr>
              <w:instrText xml:space="preserve"> </w:instrText>
            </w:r>
            <w:r w:rsidR="00AA15A5" w:rsidRPr="004B15B2">
              <w:instrText xml:space="preserve"> \* MERGEFORMAT </w:instrText>
            </w:r>
            <w:r w:rsidR="00AA15A5" w:rsidRPr="004B15B2">
              <w:rPr>
                <w:cs/>
              </w:rPr>
            </w:r>
            <w:r w:rsidR="00AA15A5"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7</w:t>
            </w:r>
            <w:r w:rsidR="00AA15A5" w:rsidRPr="004B15B2">
              <w:rPr>
                <w:cs/>
              </w:rPr>
              <w:fldChar w:fldCharType="end"/>
            </w:r>
          </w:p>
        </w:tc>
      </w:tr>
    </w:tbl>
    <w:p w:rsidR="0027508D" w:rsidRPr="004B15B2" w:rsidRDefault="0027508D" w:rsidP="0027508D">
      <w:pPr>
        <w:tabs>
          <w:tab w:val="left" w:pos="1134"/>
        </w:tabs>
        <w:rPr>
          <w:rFonts w:eastAsia="TH SarabunPSK"/>
          <w:color w:val="000000" w:themeColor="text1"/>
        </w:rPr>
      </w:pPr>
      <w:r w:rsidRPr="004B15B2">
        <w:rPr>
          <w:rFonts w:eastAsia="TH SarabunPSK"/>
          <w:b/>
          <w:bCs/>
          <w:color w:val="000000" w:themeColor="text1"/>
          <w:cs/>
        </w:rPr>
        <w:lastRenderedPageBreak/>
        <w:t>ตาราง</w:t>
      </w:r>
      <w:r w:rsidRPr="004B15B2">
        <w:rPr>
          <w:rFonts w:eastAsia="TH SarabunPSK"/>
          <w:b/>
          <w:bCs/>
          <w:color w:val="000000" w:themeColor="text1"/>
        </w:rPr>
        <w:t xml:space="preserve"> 4.4</w:t>
      </w:r>
      <w:r w:rsidRPr="004B15B2">
        <w:rPr>
          <w:rFonts w:eastAsia="TH SarabunPSK"/>
          <w:color w:val="000000" w:themeColor="text1"/>
        </w:rPr>
        <w:t xml:space="preserve">  </w:t>
      </w:r>
      <w:r w:rsidRPr="004B15B2">
        <w:rPr>
          <w:rFonts w:eastAsia="TH SarabunPSK"/>
          <w:color w:val="000000" w:themeColor="text1"/>
          <w:cs/>
        </w:rPr>
        <w:t>การทดสอบระบบงานด้านวัสดุสำนักงาน</w:t>
      </w:r>
      <w:r w:rsidRPr="004B15B2">
        <w:rPr>
          <w:rFonts w:eastAsia="TH SarabunPSK"/>
          <w:color w:val="000000" w:themeColor="text1"/>
        </w:rPr>
        <w:t xml:space="preserve"> (</w:t>
      </w:r>
      <w:r w:rsidRPr="004B15B2">
        <w:rPr>
          <w:rFonts w:eastAsia="TH SarabunPSK"/>
          <w:color w:val="000000" w:themeColor="text1"/>
          <w:cs/>
        </w:rPr>
        <w:t>ต่อ</w:t>
      </w:r>
      <w:r w:rsidRPr="004B15B2">
        <w:rPr>
          <w:rFonts w:eastAsia="TH SarabunPSK"/>
          <w:color w:val="000000" w:themeColor="text1"/>
        </w:rPr>
        <w:t>)</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tcPr>
          <w:p w:rsidR="0027508D" w:rsidRPr="004B15B2" w:rsidRDefault="0027508D" w:rsidP="0027508D">
            <w:pPr>
              <w:rPr>
                <w:cs/>
              </w:rPr>
            </w:pPr>
            <w:r w:rsidRPr="004B15B2">
              <w:t xml:space="preserve">6)  </w:t>
            </w:r>
            <w:r w:rsidRPr="004B15B2">
              <w:rPr>
                <w:cs/>
              </w:rPr>
              <w:t>ทดสอบการแจ้งงบประมาณการจัดซื้อ</w:t>
            </w:r>
          </w:p>
        </w:tc>
        <w:tc>
          <w:tcPr>
            <w:tcW w:w="3421" w:type="dxa"/>
          </w:tcPr>
          <w:p w:rsidR="0027508D" w:rsidRPr="004B15B2" w:rsidRDefault="0027508D" w:rsidP="0027508D">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46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9</w:t>
            </w:r>
            <w:r w:rsidRPr="004B15B2">
              <w:rPr>
                <w:cs/>
              </w:rPr>
              <w:fldChar w:fldCharType="end"/>
            </w:r>
          </w:p>
        </w:tc>
      </w:tr>
      <w:tr w:rsidR="0027508D" w:rsidRPr="004B15B2" w:rsidTr="0027508D">
        <w:trPr>
          <w:trHeight w:val="438"/>
        </w:trPr>
        <w:tc>
          <w:tcPr>
            <w:tcW w:w="4887" w:type="dxa"/>
          </w:tcPr>
          <w:p w:rsidR="0027508D" w:rsidRPr="004B15B2" w:rsidRDefault="0027508D" w:rsidP="0027508D">
            <w:pPr>
              <w:rPr>
                <w:cs/>
              </w:rPr>
            </w:pPr>
            <w:r w:rsidRPr="004B15B2">
              <w:t xml:space="preserve">7)  </w:t>
            </w:r>
            <w:r w:rsidRPr="004B15B2">
              <w:rPr>
                <w:cs/>
              </w:rPr>
              <w:t>ทดสอบบัญชีวัสดุ</w:t>
            </w:r>
          </w:p>
        </w:tc>
        <w:tc>
          <w:tcPr>
            <w:tcW w:w="3421" w:type="dxa"/>
          </w:tcPr>
          <w:p w:rsidR="0027508D" w:rsidRPr="004B15B2" w:rsidRDefault="0027508D" w:rsidP="0027508D">
            <w:pPr>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71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2</w:t>
            </w:r>
            <w:r w:rsidRPr="004B15B2">
              <w:rPr>
                <w:cs/>
              </w:rPr>
              <w:fldChar w:fldCharType="end"/>
            </w:r>
          </w:p>
        </w:tc>
      </w:tr>
    </w:tbl>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ป้อนข้อมูลการการนำเข้าวัสดุเสร็จสมบูรณ์ ให้ทำการกดปุ่มยืนยันเพื่อทำการนำเข้าวัสดุ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770E3C" w:rsidRPr="004B15B2">
        <w:rPr>
          <w:cs/>
        </w:rPr>
        <w:fldChar w:fldCharType="end"/>
      </w:r>
    </w:p>
    <w:p w:rsidR="0027508D" w:rsidRPr="004B15B2" w:rsidRDefault="0027508D" w:rsidP="0027508D">
      <w:pPr>
        <w:tabs>
          <w:tab w:val="left" w:pos="990"/>
        </w:tabs>
        <w:ind w:left="720"/>
        <w:contextualSpacing/>
        <w:rPr>
          <w:b/>
          <w:bCs/>
        </w:rPr>
      </w:pPr>
    </w:p>
    <w:p w:rsidR="0027508D" w:rsidRPr="004B15B2" w:rsidRDefault="0027508D" w:rsidP="0027508D">
      <w:pPr>
        <w:jc w:val="center"/>
        <w:rPr>
          <w:b/>
          <w:bCs/>
        </w:rPr>
      </w:pPr>
      <w:r w:rsidRPr="004B15B2">
        <w:rPr>
          <w:noProof/>
        </w:rPr>
        <w:drawing>
          <wp:inline distT="0" distB="0" distL="0" distR="0" wp14:anchorId="2AF5D0C9" wp14:editId="33576B6A">
            <wp:extent cx="3443469" cy="2082165"/>
            <wp:effectExtent l="19050" t="19050" r="2413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57358" cy="209056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af2"/>
        <w:jc w:val="center"/>
      </w:pPr>
      <w:bookmarkStart w:id="525" w:name="_Ref40324382"/>
      <w:bookmarkStart w:id="526" w:name="_Toc4116716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6</w:t>
      </w:r>
      <w:r w:rsidR="00A97554">
        <w:rPr>
          <w:noProof/>
        </w:rPr>
        <w:fldChar w:fldCharType="end"/>
      </w:r>
      <w:bookmarkEnd w:id="525"/>
      <w:r w:rsidRPr="004B15B2">
        <w:t xml:space="preserve">  </w:t>
      </w:r>
      <w:r w:rsidR="0027508D" w:rsidRPr="004B15B2">
        <w:rPr>
          <w:b w:val="0"/>
          <w:bCs w:val="0"/>
          <w:cs/>
        </w:rPr>
        <w:t>การทดสอบการนำเข้าวัสดุ</w:t>
      </w:r>
      <w:bookmarkEnd w:id="526"/>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3BC0846B" wp14:editId="63A4DE93">
            <wp:extent cx="3403103" cy="2415396"/>
            <wp:effectExtent l="0" t="0" r="698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15377" cy="2424108"/>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770E3C" w:rsidP="008A246C">
      <w:pPr>
        <w:pStyle w:val="af2"/>
        <w:jc w:val="center"/>
      </w:pPr>
      <w:bookmarkStart w:id="527" w:name="_Toc4116716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37</w:t>
      </w:r>
      <w:r w:rsidR="00A97554">
        <w:rPr>
          <w:noProof/>
        </w:rPr>
        <w:fldChar w:fldCharType="end"/>
      </w:r>
      <w:r w:rsidRPr="004B15B2">
        <w:rPr>
          <w:cs/>
        </w:rPr>
        <w:t xml:space="preserve">  </w:t>
      </w:r>
      <w:r w:rsidR="0027508D" w:rsidRPr="004B15B2">
        <w:rPr>
          <w:b w:val="0"/>
          <w:bCs w:val="0"/>
          <w:cs/>
        </w:rPr>
        <w:t>ผลการทดสอบการนำเข้าวัสดุ</w:t>
      </w:r>
      <w:bookmarkEnd w:id="527"/>
    </w:p>
    <w:p w:rsidR="0027508D" w:rsidRPr="004B15B2" w:rsidRDefault="0027508D" w:rsidP="008961BB">
      <w:pPr>
        <w:numPr>
          <w:ilvl w:val="0"/>
          <w:numId w:val="37"/>
        </w:numPr>
        <w:tabs>
          <w:tab w:val="left" w:pos="990"/>
        </w:tabs>
        <w:ind w:left="0" w:firstLine="720"/>
        <w:contextualSpacing/>
      </w:pPr>
      <w:r w:rsidRPr="004B15B2">
        <w:rPr>
          <w:cs/>
        </w:rPr>
        <w:lastRenderedPageBreak/>
        <w:t>ในการทดสอบการแก้ไขวัสดุ ให้ทำการกดปุ่มแก้ไขที่วัสดุที่ต้องการแก้ไขดัง</w:t>
      </w:r>
      <w:r w:rsidR="00770E3C" w:rsidRPr="004B15B2">
        <w:rPr>
          <w:highlight w:val="yellow"/>
          <w:cs/>
        </w:rPr>
        <w:fldChar w:fldCharType="begin"/>
      </w:r>
      <w:r w:rsidR="00770E3C" w:rsidRPr="004B15B2">
        <w:rPr>
          <w:cs/>
        </w:rPr>
        <w:instrText xml:space="preserve"> </w:instrText>
      </w:r>
      <w:r w:rsidR="00770E3C" w:rsidRPr="004B15B2">
        <w:instrText>REF _Ref</w:instrText>
      </w:r>
      <w:r w:rsidR="00770E3C" w:rsidRPr="004B15B2">
        <w:rPr>
          <w:cs/>
        </w:rPr>
        <w:instrText xml:space="preserve">40144952 </w:instrText>
      </w:r>
      <w:r w:rsidR="00770E3C" w:rsidRPr="004B15B2">
        <w:instrText>\h</w:instrText>
      </w:r>
      <w:r w:rsidR="00770E3C" w:rsidRPr="004B15B2">
        <w:rPr>
          <w:cs/>
        </w:rPr>
        <w:instrText xml:space="preserve"> </w:instrText>
      </w:r>
      <w:r w:rsidR="00770E3C" w:rsidRPr="004B15B2">
        <w:rPr>
          <w:highlight w:val="yellow"/>
        </w:rPr>
        <w:instrText xml:space="preserve"> \* MERGEFORMAT </w:instrText>
      </w:r>
      <w:r w:rsidR="00770E3C" w:rsidRPr="004B15B2">
        <w:rPr>
          <w:highlight w:val="yellow"/>
          <w:cs/>
        </w:rPr>
      </w:r>
      <w:r w:rsidR="00770E3C" w:rsidRPr="004B15B2">
        <w:rPr>
          <w:highlight w:val="yellow"/>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00770E3C" w:rsidRPr="004B15B2">
        <w:rPr>
          <w:highlight w:val="yellow"/>
          <w:cs/>
        </w:rPr>
        <w:fldChar w:fldCharType="end"/>
      </w:r>
      <w:r w:rsidRPr="004B15B2">
        <w:rPr>
          <w:cs/>
        </w:rPr>
        <w:t xml:space="preserve"> </w:t>
      </w:r>
      <w:r w:rsidRPr="004B15B2">
        <w:rPr>
          <w:cs/>
        </w:rPr>
        <w:br/>
        <w:t>ให้ทำการป้อนข้อมูลเพื่อแก้ไขวัสดุตามที่ต้องการ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9949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9</w:t>
      </w:r>
      <w:r w:rsidR="00770E3C" w:rsidRPr="004B15B2">
        <w:rPr>
          <w:cs/>
        </w:rPr>
        <w:fldChar w:fldCharType="end"/>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46FBA836" wp14:editId="3F70EE4B">
            <wp:extent cx="4284977" cy="2067951"/>
            <wp:effectExtent l="0" t="0" r="190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23691" cy="2086635"/>
                    </a:xfrm>
                    <a:prstGeom prst="rect">
                      <a:avLst/>
                    </a:prstGeom>
                  </pic:spPr>
                </pic:pic>
              </a:graphicData>
            </a:graphic>
          </wp:inline>
        </w:drawing>
      </w:r>
    </w:p>
    <w:p w:rsidR="0027508D" w:rsidRPr="004B15B2" w:rsidRDefault="0027508D" w:rsidP="0027508D">
      <w:pPr>
        <w:tabs>
          <w:tab w:val="left" w:pos="990"/>
        </w:tabs>
        <w:ind w:left="720"/>
        <w:contextualSpacing/>
      </w:pPr>
    </w:p>
    <w:p w:rsidR="0027508D" w:rsidRPr="004B15B2" w:rsidRDefault="0027508D" w:rsidP="0027508D">
      <w:pPr>
        <w:tabs>
          <w:tab w:val="left" w:pos="1134"/>
        </w:tabs>
        <w:jc w:val="center"/>
        <w:rPr>
          <w:rFonts w:eastAsia="TH SarabunPSK"/>
          <w:color w:val="000000" w:themeColor="text1"/>
        </w:rPr>
      </w:pPr>
      <w:bookmarkStart w:id="528" w:name="_Ref40144952"/>
      <w:bookmarkStart w:id="529" w:name="_Toc4116716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8</w:t>
      </w:r>
      <w:r w:rsidR="005028A6">
        <w:rPr>
          <w:rFonts w:eastAsia="TH SarabunPSK"/>
          <w:b/>
          <w:bCs/>
          <w:color w:val="000000" w:themeColor="text1"/>
          <w:cs/>
        </w:rPr>
        <w:fldChar w:fldCharType="end"/>
      </w:r>
      <w:bookmarkEnd w:id="528"/>
      <w:r w:rsidRPr="004B15B2">
        <w:rPr>
          <w:rFonts w:eastAsia="TH SarabunPSK"/>
          <w:b/>
          <w:bCs/>
          <w:color w:val="000000" w:themeColor="text1"/>
          <w:cs/>
        </w:rPr>
        <w:t xml:space="preserve">  </w:t>
      </w:r>
      <w:r w:rsidRPr="004B15B2">
        <w:rPr>
          <w:rFonts w:eastAsia="TH SarabunPSK"/>
          <w:color w:val="000000" w:themeColor="text1"/>
          <w:cs/>
        </w:rPr>
        <w:t>การทดสอบการแก้ไขวัสดุ</w:t>
      </w:r>
      <w:bookmarkEnd w:id="529"/>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jc w:val="center"/>
      </w:pPr>
      <w:r w:rsidRPr="004B15B2">
        <w:rPr>
          <w:noProof/>
        </w:rPr>
        <w:drawing>
          <wp:inline distT="0" distB="0" distL="0" distR="0" wp14:anchorId="6A728271" wp14:editId="46032907">
            <wp:extent cx="2897376" cy="3973733"/>
            <wp:effectExtent l="19050" t="19050" r="17780" b="273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53657" cy="405092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30" w:name="_Ref40199493"/>
      <w:bookmarkStart w:id="531" w:name="_Toc4116716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9</w:t>
      </w:r>
      <w:r w:rsidR="005028A6">
        <w:rPr>
          <w:rFonts w:eastAsia="TH SarabunPSK"/>
          <w:b/>
          <w:bCs/>
          <w:color w:val="000000" w:themeColor="text1"/>
          <w:cs/>
        </w:rPr>
        <w:fldChar w:fldCharType="end"/>
      </w:r>
      <w:bookmarkEnd w:id="530"/>
      <w:r w:rsidRPr="004B15B2">
        <w:rPr>
          <w:rFonts w:eastAsia="TH SarabunPSK"/>
          <w:b/>
          <w:bCs/>
          <w:color w:val="000000" w:themeColor="text1"/>
          <w:cs/>
        </w:rPr>
        <w:t xml:space="preserve">  </w:t>
      </w:r>
      <w:r w:rsidRPr="004B15B2">
        <w:rPr>
          <w:rFonts w:eastAsia="TH SarabunPSK"/>
          <w:color w:val="000000" w:themeColor="text1"/>
          <w:cs/>
        </w:rPr>
        <w:t>การทดสอบการป้อนข้อมูลเพื่อแก้ไขวัสดุ</w:t>
      </w:r>
      <w:bookmarkEnd w:id="531"/>
    </w:p>
    <w:p w:rsidR="0027508D" w:rsidRPr="004B15B2" w:rsidRDefault="0027508D" w:rsidP="0027508D">
      <w:pPr>
        <w:jc w:val="center"/>
      </w:pPr>
      <w:r w:rsidRPr="004B15B2">
        <w:rPr>
          <w:noProof/>
        </w:rPr>
        <w:lastRenderedPageBreak/>
        <w:drawing>
          <wp:inline distT="0" distB="0" distL="0" distR="0" wp14:anchorId="0249D4AD" wp14:editId="6570B03C">
            <wp:extent cx="2586415" cy="3376942"/>
            <wp:effectExtent l="19050" t="19050" r="23495" b="139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94186" cy="33870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32" w:name="_Toc4116716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0</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วัสดุ</w:t>
      </w:r>
      <w:bookmarkEnd w:id="532"/>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ลบวัสดุ ให้ทำการกดปุ่มลบที่วัสดุที่ต้องการจะลบดัง</w:t>
      </w:r>
      <w:r w:rsidR="00770E3C" w:rsidRPr="004B15B2">
        <w:fldChar w:fldCharType="begin"/>
      </w:r>
      <w:r w:rsidR="00770E3C" w:rsidRPr="004B15B2">
        <w:rPr>
          <w:cs/>
        </w:rPr>
        <w:instrText xml:space="preserve"> </w:instrText>
      </w:r>
      <w:r w:rsidR="00770E3C" w:rsidRPr="004B15B2">
        <w:instrText>REF _Ref</w:instrText>
      </w:r>
      <w:r w:rsidR="00770E3C" w:rsidRPr="004B15B2">
        <w:rPr>
          <w:cs/>
        </w:rPr>
        <w:instrText xml:space="preserve">4014574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00770E3C" w:rsidRPr="004B15B2">
        <w:fldChar w:fldCharType="end"/>
      </w:r>
      <w:r w:rsidR="00770E3C" w:rsidRPr="004B15B2">
        <w:t xml:space="preserve"> </w:t>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2F25E144" wp14:editId="5B3FB4A9">
            <wp:extent cx="4217437" cy="184090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28564" cy="1845765"/>
                    </a:xfrm>
                    <a:prstGeom prst="rect">
                      <a:avLst/>
                    </a:prstGeom>
                  </pic:spPr>
                </pic:pic>
              </a:graphicData>
            </a:graphic>
          </wp:inline>
        </w:drawing>
      </w:r>
    </w:p>
    <w:p w:rsidR="0027508D" w:rsidRPr="004B15B2" w:rsidRDefault="0027508D" w:rsidP="0027508D">
      <w:pPr>
        <w:tabs>
          <w:tab w:val="left" w:pos="990"/>
        </w:tabs>
        <w:contextualSpacing/>
      </w:pPr>
    </w:p>
    <w:p w:rsidR="0027508D" w:rsidRPr="004B15B2" w:rsidRDefault="0027508D" w:rsidP="0027508D">
      <w:pPr>
        <w:tabs>
          <w:tab w:val="left" w:pos="1134"/>
        </w:tabs>
        <w:jc w:val="center"/>
        <w:rPr>
          <w:rFonts w:eastAsia="TH SarabunPSK"/>
          <w:color w:val="000000" w:themeColor="text1"/>
        </w:rPr>
      </w:pPr>
      <w:bookmarkStart w:id="533" w:name="_Ref40145744"/>
      <w:bookmarkStart w:id="534" w:name="_Toc4116716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1</w:t>
      </w:r>
      <w:r w:rsidR="005028A6">
        <w:rPr>
          <w:rFonts w:eastAsia="TH SarabunPSK"/>
          <w:b/>
          <w:bCs/>
          <w:color w:val="000000" w:themeColor="text1"/>
          <w:cs/>
        </w:rPr>
        <w:fldChar w:fldCharType="end"/>
      </w:r>
      <w:bookmarkEnd w:id="533"/>
      <w:r w:rsidRPr="004B15B2">
        <w:rPr>
          <w:rFonts w:eastAsia="TH SarabunPSK"/>
          <w:color w:val="000000" w:themeColor="text1"/>
          <w:cs/>
        </w:rPr>
        <w:t xml:space="preserve">  การทดสอบการลบวัสดุ</w:t>
      </w:r>
      <w:bookmarkEnd w:id="534"/>
    </w:p>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360291C2" wp14:editId="1B9E9B91">
            <wp:extent cx="2919046" cy="2993894"/>
            <wp:effectExtent l="19050" t="19050" r="15240" b="165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23994" cy="2998969"/>
                    </a:xfrm>
                    <a:prstGeom prst="rect">
                      <a:avLst/>
                    </a:prstGeom>
                    <a:ln w="3175">
                      <a:solidFill>
                        <a:schemeClr val="tx1"/>
                      </a:solidFill>
                    </a:ln>
                  </pic:spPr>
                </pic:pic>
              </a:graphicData>
            </a:graphic>
          </wp:inline>
        </w:drawing>
      </w:r>
    </w:p>
    <w:p w:rsidR="0027508D" w:rsidRPr="004B15B2" w:rsidRDefault="0027508D" w:rsidP="0027508D">
      <w:pPr>
        <w:tabs>
          <w:tab w:val="left" w:pos="1134"/>
        </w:tabs>
        <w:jc w:val="center"/>
        <w:rPr>
          <w:rFonts w:eastAsia="TH SarabunPSK"/>
          <w:b/>
          <w:bCs/>
          <w:color w:val="000000" w:themeColor="text1"/>
        </w:rPr>
      </w:pPr>
    </w:p>
    <w:p w:rsidR="0027508D" w:rsidRPr="004B15B2" w:rsidRDefault="0027508D" w:rsidP="0027508D">
      <w:pPr>
        <w:tabs>
          <w:tab w:val="left" w:pos="1134"/>
        </w:tabs>
        <w:jc w:val="center"/>
        <w:rPr>
          <w:rFonts w:eastAsia="TH SarabunPSK"/>
          <w:color w:val="000000" w:themeColor="text1"/>
        </w:rPr>
      </w:pPr>
      <w:bookmarkStart w:id="535" w:name="_Ref40145285"/>
      <w:bookmarkStart w:id="536" w:name="_Toc4116716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2</w:t>
      </w:r>
      <w:r w:rsidR="005028A6">
        <w:rPr>
          <w:rFonts w:eastAsia="TH SarabunPSK"/>
          <w:b/>
          <w:bCs/>
          <w:color w:val="000000" w:themeColor="text1"/>
          <w:cs/>
        </w:rPr>
        <w:fldChar w:fldCharType="end"/>
      </w:r>
      <w:bookmarkEnd w:id="535"/>
      <w:r w:rsidRPr="004B15B2">
        <w:rPr>
          <w:rFonts w:eastAsia="TH SarabunPSK"/>
          <w:color w:val="000000" w:themeColor="text1"/>
          <w:cs/>
        </w:rPr>
        <w:t xml:space="preserve">  ผลการทดสอบการลบวัสดุ</w:t>
      </w:r>
      <w:bookmarkEnd w:id="536"/>
    </w:p>
    <w:p w:rsidR="0027508D" w:rsidRPr="004B15B2" w:rsidRDefault="0027508D" w:rsidP="0027508D"/>
    <w:p w:rsidR="0027508D" w:rsidRPr="004B15B2" w:rsidRDefault="0027508D" w:rsidP="008961BB">
      <w:pPr>
        <w:numPr>
          <w:ilvl w:val="0"/>
          <w:numId w:val="37"/>
        </w:numPr>
        <w:tabs>
          <w:tab w:val="left" w:pos="990"/>
          <w:tab w:val="left" w:pos="5400"/>
        </w:tabs>
        <w:ind w:left="0" w:firstLine="720"/>
        <w:contextualSpacing/>
      </w:pPr>
      <w:r w:rsidRPr="004B15B2">
        <w:rPr>
          <w:cs/>
        </w:rPr>
        <w:t>ในการทดสอบการเบิกวัสดุ ให้ทำการกดปุ่มเบิกวัสดุ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4575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00770E3C" w:rsidRPr="004B15B2">
        <w:rPr>
          <w:cs/>
        </w:rPr>
        <w:fldChar w:fldCharType="end"/>
      </w:r>
      <w:r w:rsidRPr="004B15B2">
        <w:rPr>
          <w:cs/>
        </w:rPr>
        <w:t xml:space="preserve"> แล้วทำการเลือกวัสดุที่ต้องการเบิก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21940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4</w:t>
      </w:r>
      <w:r w:rsidR="00770E3C" w:rsidRPr="004B15B2">
        <w:rPr>
          <w:cs/>
        </w:rPr>
        <w:fldChar w:fldCharType="end"/>
      </w:r>
      <w:r w:rsidR="008A246C" w:rsidRPr="004B15B2">
        <w:t xml:space="preserve"> </w:t>
      </w:r>
    </w:p>
    <w:p w:rsidR="0027508D" w:rsidRPr="004B15B2" w:rsidRDefault="0027508D" w:rsidP="0027508D">
      <w:pPr>
        <w:tabs>
          <w:tab w:val="left" w:pos="990"/>
        </w:tabs>
        <w:ind w:left="720"/>
        <w:contextualSpacing/>
      </w:pPr>
    </w:p>
    <w:p w:rsidR="0027508D" w:rsidRPr="004B15B2" w:rsidRDefault="0027508D" w:rsidP="0027508D">
      <w:pPr>
        <w:tabs>
          <w:tab w:val="left" w:pos="990"/>
        </w:tabs>
        <w:contextualSpacing/>
        <w:jc w:val="center"/>
      </w:pPr>
      <w:r w:rsidRPr="004B15B2">
        <w:rPr>
          <w:noProof/>
        </w:rPr>
        <w:drawing>
          <wp:inline distT="0" distB="0" distL="0" distR="0" wp14:anchorId="2EC2C638" wp14:editId="013B2332">
            <wp:extent cx="4564966" cy="2399259"/>
            <wp:effectExtent l="19050" t="19050" r="26670" b="203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69692" cy="2401743"/>
                    </a:xfrm>
                    <a:prstGeom prst="rect">
                      <a:avLst/>
                    </a:prstGeom>
                    <a:ln>
                      <a:solidFill>
                        <a:schemeClr val="tx1"/>
                      </a:solidFill>
                    </a:ln>
                  </pic:spPr>
                </pic:pic>
              </a:graphicData>
            </a:graphic>
          </wp:inline>
        </w:drawing>
      </w:r>
    </w:p>
    <w:p w:rsidR="0027508D" w:rsidRPr="004B15B2" w:rsidRDefault="0027508D" w:rsidP="0027508D">
      <w:pPr>
        <w:tabs>
          <w:tab w:val="left" w:pos="990"/>
        </w:tabs>
        <w:contextualSpacing/>
        <w:jc w:val="center"/>
      </w:pPr>
    </w:p>
    <w:p w:rsidR="0027508D" w:rsidRPr="004B15B2" w:rsidRDefault="0027508D" w:rsidP="0027508D">
      <w:pPr>
        <w:tabs>
          <w:tab w:val="left" w:pos="1134"/>
        </w:tabs>
        <w:jc w:val="center"/>
        <w:rPr>
          <w:rFonts w:eastAsia="TH SarabunPSK"/>
          <w:color w:val="000000" w:themeColor="text1"/>
        </w:rPr>
      </w:pPr>
      <w:bookmarkStart w:id="537" w:name="_Ref40145754"/>
      <w:bookmarkStart w:id="538" w:name="_Toc4116716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3</w:t>
      </w:r>
      <w:r w:rsidR="005028A6">
        <w:rPr>
          <w:rFonts w:eastAsia="TH SarabunPSK"/>
          <w:b/>
          <w:bCs/>
          <w:color w:val="000000" w:themeColor="text1"/>
          <w:cs/>
        </w:rPr>
        <w:fldChar w:fldCharType="end"/>
      </w:r>
      <w:bookmarkEnd w:id="537"/>
      <w:r w:rsidRPr="004B15B2">
        <w:rPr>
          <w:rFonts w:eastAsia="TH SarabunPSK"/>
          <w:b/>
          <w:bCs/>
          <w:color w:val="000000" w:themeColor="text1"/>
          <w:cs/>
        </w:rPr>
        <w:t xml:space="preserve">  </w:t>
      </w:r>
      <w:r w:rsidRPr="004B15B2">
        <w:rPr>
          <w:rFonts w:eastAsia="TH SarabunPSK"/>
          <w:color w:val="000000" w:themeColor="text1"/>
          <w:cs/>
        </w:rPr>
        <w:t>การทดสอบการเบิกวัสดุ</w:t>
      </w:r>
      <w:bookmarkEnd w:id="538"/>
    </w:p>
    <w:p w:rsidR="0027508D" w:rsidRPr="004B15B2" w:rsidRDefault="0027508D" w:rsidP="0027508D">
      <w:pPr>
        <w:tabs>
          <w:tab w:val="left" w:pos="1134"/>
        </w:tabs>
        <w:jc w:val="center"/>
        <w:rPr>
          <w:rFonts w:eastAsia="TH SarabunPSK"/>
          <w:color w:val="000000" w:themeColor="text1"/>
        </w:rPr>
      </w:pPr>
      <w:r w:rsidRPr="004B15B2">
        <w:rPr>
          <w:noProof/>
        </w:rPr>
        <w:lastRenderedPageBreak/>
        <w:drawing>
          <wp:inline distT="0" distB="0" distL="0" distR="0" wp14:anchorId="54C1E844" wp14:editId="2DF84DE6">
            <wp:extent cx="3172968" cy="2525159"/>
            <wp:effectExtent l="19050" t="19050" r="27940" b="279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72968" cy="2525159"/>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39" w:name="_Ref40219403"/>
      <w:bookmarkStart w:id="540" w:name="_Toc4116716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4</w:t>
      </w:r>
      <w:r w:rsidR="005028A6">
        <w:rPr>
          <w:rFonts w:eastAsia="TH SarabunPSK"/>
          <w:b/>
          <w:bCs/>
          <w:color w:val="000000" w:themeColor="text1"/>
          <w:cs/>
        </w:rPr>
        <w:fldChar w:fldCharType="end"/>
      </w:r>
      <w:bookmarkEnd w:id="539"/>
      <w:r w:rsidRPr="004B15B2">
        <w:rPr>
          <w:rFonts w:eastAsia="TH SarabunPSK"/>
          <w:b/>
          <w:bCs/>
          <w:color w:val="000000" w:themeColor="text1"/>
          <w:cs/>
        </w:rPr>
        <w:t xml:space="preserve">  </w:t>
      </w:r>
      <w:r w:rsidRPr="004B15B2">
        <w:rPr>
          <w:rFonts w:eastAsia="TH SarabunPSK"/>
          <w:color w:val="000000" w:themeColor="text1"/>
          <w:cs/>
        </w:rPr>
        <w:t>การทดสอบการเลือกวัสดุที่ต้องเบิกวัสดุ</w:t>
      </w:r>
      <w:bookmarkEnd w:id="540"/>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29D143A7" wp14:editId="5C1D2200">
            <wp:extent cx="3186332" cy="2121153"/>
            <wp:effectExtent l="19050" t="19050" r="14605" b="127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86332" cy="2121153"/>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pStyle w:val="af2"/>
        <w:jc w:val="center"/>
        <w:rPr>
          <w:b w:val="0"/>
          <w:bCs w:val="0"/>
        </w:rPr>
      </w:pPr>
      <w:bookmarkStart w:id="541" w:name="_Toc4116717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45</w:t>
      </w:r>
      <w:r w:rsidR="00A97554">
        <w:rPr>
          <w:noProof/>
        </w:rPr>
        <w:fldChar w:fldCharType="end"/>
      </w:r>
      <w:r w:rsidRPr="004B15B2">
        <w:rPr>
          <w:cs/>
        </w:rPr>
        <w:t xml:space="preserve">  </w:t>
      </w:r>
      <w:r w:rsidRPr="004B15B2">
        <w:rPr>
          <w:b w:val="0"/>
          <w:bCs w:val="0"/>
          <w:cs/>
        </w:rPr>
        <w:t>การทดสอบการเบิกโดยการระบุจำนวน</w:t>
      </w:r>
      <w:bookmarkEnd w:id="541"/>
    </w:p>
    <w:p w:rsidR="0027508D" w:rsidRPr="004B15B2" w:rsidRDefault="0027508D" w:rsidP="0027508D">
      <w:pPr>
        <w:rPr>
          <w:cs/>
        </w:rPr>
      </w:pPr>
    </w:p>
    <w:p w:rsidR="0027508D" w:rsidRPr="004B15B2" w:rsidRDefault="0027508D" w:rsidP="0027508D">
      <w:pPr>
        <w:tabs>
          <w:tab w:val="left" w:pos="1134"/>
        </w:tabs>
        <w:jc w:val="center"/>
        <w:rPr>
          <w:rFonts w:eastAsia="TH SarabunPSK"/>
          <w:color w:val="000000" w:themeColor="text1"/>
        </w:rPr>
      </w:pPr>
      <w:r w:rsidRPr="004B15B2">
        <w:rPr>
          <w:rFonts w:eastAsia="TH SarabunPSK"/>
          <w:noProof/>
          <w:color w:val="000000" w:themeColor="text1"/>
        </w:rPr>
        <w:drawing>
          <wp:inline distT="0" distB="0" distL="0" distR="0" wp14:anchorId="64AE4D03" wp14:editId="0DCD6554">
            <wp:extent cx="4366895" cy="149873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96247450_589052231707786_3259891975939162112_n.png"/>
                    <pic:cNvPicPr/>
                  </pic:nvPicPr>
                  <pic:blipFill>
                    <a:blip r:embed="rId94">
                      <a:extLst>
                        <a:ext uri="{28A0092B-C50C-407E-A947-70E740481C1C}">
                          <a14:useLocalDpi xmlns:a14="http://schemas.microsoft.com/office/drawing/2010/main" val="0"/>
                        </a:ext>
                      </a:extLst>
                    </a:blip>
                    <a:stretch>
                      <a:fillRect/>
                    </a:stretch>
                  </pic:blipFill>
                  <pic:spPr>
                    <a:xfrm>
                      <a:off x="0" y="0"/>
                      <a:ext cx="4375366" cy="1501645"/>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42" w:name="_Toc41167171"/>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6</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42"/>
    </w:p>
    <w:p w:rsidR="009A2A42" w:rsidRPr="004B15B2" w:rsidRDefault="009A2A42" w:rsidP="0027508D">
      <w:pPr>
        <w:tabs>
          <w:tab w:val="left" w:pos="1134"/>
        </w:tabs>
        <w:jc w:val="center"/>
        <w:rPr>
          <w:rFonts w:eastAsia="TH SarabunPSK"/>
          <w:color w:val="000000" w:themeColor="text1"/>
        </w:rPr>
      </w:pPr>
    </w:p>
    <w:p w:rsidR="0027508D" w:rsidRPr="004B15B2" w:rsidRDefault="0027508D" w:rsidP="008961BB">
      <w:pPr>
        <w:numPr>
          <w:ilvl w:val="0"/>
          <w:numId w:val="37"/>
        </w:numPr>
        <w:tabs>
          <w:tab w:val="left" w:pos="990"/>
        </w:tabs>
        <w:ind w:left="0" w:firstLine="720"/>
        <w:rPr>
          <w:rFonts w:eastAsia="TH SarabunPSK"/>
          <w:color w:val="000000" w:themeColor="text1"/>
        </w:rPr>
      </w:pPr>
      <w:r w:rsidRPr="004B15B2">
        <w:rPr>
          <w:rFonts w:eastAsia="TH SarabunPSK"/>
          <w:color w:val="000000" w:themeColor="text1"/>
          <w:cs/>
        </w:rPr>
        <w:t>ในการทดสอบการขอประมาณการวัสดุ</w:t>
      </w:r>
    </w:p>
    <w:p w:rsidR="0027508D" w:rsidRPr="004B15B2" w:rsidRDefault="0027508D" w:rsidP="0027508D">
      <w:pPr>
        <w:tabs>
          <w:tab w:val="left" w:pos="990"/>
        </w:tabs>
        <w:ind w:left="720"/>
        <w:rPr>
          <w:rFonts w:eastAsia="TH SarabunPSK"/>
          <w:color w:val="000000" w:themeColor="text1"/>
        </w:rPr>
      </w:pPr>
    </w:p>
    <w:p w:rsidR="0027508D" w:rsidRPr="004B15B2" w:rsidRDefault="0027508D" w:rsidP="0027508D">
      <w:pPr>
        <w:jc w:val="center"/>
      </w:pPr>
      <w:r w:rsidRPr="004B15B2">
        <w:rPr>
          <w:noProof/>
        </w:rPr>
        <w:drawing>
          <wp:inline distT="0" distB="0" distL="0" distR="0" wp14:anchorId="1BB4F6F3" wp14:editId="08727AEF">
            <wp:extent cx="3938901" cy="6159423"/>
            <wp:effectExtent l="19050" t="19050" r="24130" b="133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696"/>
                    <a:stretch/>
                  </pic:blipFill>
                  <pic:spPr bwMode="auto">
                    <a:xfrm>
                      <a:off x="0" y="0"/>
                      <a:ext cx="3943308" cy="6166314"/>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bookmarkStart w:id="543" w:name="_Ref40151322"/>
      <w:bookmarkStart w:id="544" w:name="_Toc41167172"/>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7</w:t>
      </w:r>
      <w:r w:rsidR="005028A6">
        <w:rPr>
          <w:rFonts w:eastAsia="TH SarabunPSK"/>
          <w:b/>
          <w:bCs/>
          <w:color w:val="000000" w:themeColor="text1"/>
          <w:cs/>
        </w:rPr>
        <w:fldChar w:fldCharType="end"/>
      </w:r>
      <w:bookmarkEnd w:id="543"/>
      <w:r w:rsidRPr="004B15B2">
        <w:rPr>
          <w:rFonts w:eastAsia="TH SarabunPSK"/>
          <w:b/>
          <w:bCs/>
          <w:color w:val="000000" w:themeColor="text1"/>
          <w:cs/>
        </w:rPr>
        <w:t xml:space="preserve">  </w:t>
      </w:r>
      <w:r w:rsidRPr="004B15B2">
        <w:rPr>
          <w:rFonts w:eastAsia="TH SarabunPSK"/>
          <w:color w:val="000000" w:themeColor="text1"/>
          <w:cs/>
        </w:rPr>
        <w:t>การทดสอบการสร้างใบประมาณการวัสดุ</w:t>
      </w:r>
      <w:bookmarkEnd w:id="544"/>
    </w:p>
    <w:p w:rsidR="0027508D" w:rsidRPr="004B15B2" w:rsidRDefault="0027508D" w:rsidP="0027508D">
      <w:pPr>
        <w:ind w:firstLine="630"/>
        <w:jc w:val="center"/>
      </w:pPr>
      <w:r w:rsidRPr="004B15B2">
        <w:rPr>
          <w:noProof/>
        </w:rPr>
        <w:lastRenderedPageBreak/>
        <w:drawing>
          <wp:inline distT="0" distB="0" distL="0" distR="0" wp14:anchorId="2AE2CE36" wp14:editId="5A0DA79C">
            <wp:extent cx="4083685" cy="1865114"/>
            <wp:effectExtent l="0" t="0" r="0" b="190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04800" cy="1874758"/>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45" w:name="_Toc4116717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45"/>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แจ้งงบประมาณการจัดซื้อ</w:t>
      </w:r>
    </w:p>
    <w:p w:rsidR="0027508D" w:rsidRPr="004B15B2" w:rsidRDefault="0027508D" w:rsidP="0027508D">
      <w:pPr>
        <w:tabs>
          <w:tab w:val="left" w:pos="990"/>
        </w:tabs>
        <w:ind w:left="720"/>
        <w:contextualSpacing/>
      </w:pPr>
    </w:p>
    <w:p w:rsidR="0027508D" w:rsidRPr="004B15B2" w:rsidRDefault="0027508D" w:rsidP="0027508D">
      <w:pPr>
        <w:tabs>
          <w:tab w:val="left" w:pos="990"/>
        </w:tabs>
        <w:ind w:left="720"/>
        <w:contextualSpacing/>
        <w:jc w:val="center"/>
      </w:pPr>
      <w:r w:rsidRPr="004B15B2">
        <w:rPr>
          <w:noProof/>
        </w:rPr>
        <w:drawing>
          <wp:inline distT="0" distB="0" distL="0" distR="0" wp14:anchorId="58E3FC23" wp14:editId="3D4CBD35">
            <wp:extent cx="3568700" cy="3840638"/>
            <wp:effectExtent l="19050" t="19050" r="12700" b="266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569756" cy="3841774"/>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color w:val="000000" w:themeColor="text1"/>
        </w:rPr>
      </w:pPr>
      <w:bookmarkStart w:id="546" w:name="_Ref40151346"/>
      <w:bookmarkStart w:id="547" w:name="_Toc4116717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9</w:t>
      </w:r>
      <w:r w:rsidR="005028A6">
        <w:rPr>
          <w:rFonts w:eastAsia="TH SarabunPSK"/>
          <w:b/>
          <w:bCs/>
          <w:color w:val="000000" w:themeColor="text1"/>
          <w:cs/>
        </w:rPr>
        <w:fldChar w:fldCharType="end"/>
      </w:r>
      <w:bookmarkEnd w:id="546"/>
      <w:r w:rsidRPr="004B15B2">
        <w:rPr>
          <w:rFonts w:eastAsia="TH SarabunPSK"/>
          <w:b/>
          <w:bCs/>
          <w:color w:val="000000" w:themeColor="text1"/>
        </w:rPr>
        <w:t xml:space="preserve">  </w:t>
      </w:r>
      <w:r w:rsidRPr="004B15B2">
        <w:rPr>
          <w:rFonts w:eastAsia="TH SarabunPSK"/>
          <w:color w:val="000000" w:themeColor="text1"/>
          <w:cs/>
        </w:rPr>
        <w:t>การทดสอบการแจ้งงบประมาณการจัดซื้อ</w:t>
      </w:r>
      <w:bookmarkEnd w:id="547"/>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440362B6" wp14:editId="50EEAC65">
            <wp:extent cx="4176004" cy="4540468"/>
            <wp:effectExtent l="19050" t="19050" r="15240" b="1270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91156" cy="4556942"/>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48" w:name="_Toc4116717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0</w:t>
      </w:r>
      <w:r w:rsidR="005028A6">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การทดสอบการป้อนข้อมูลแจ้งงบประมาณการจัดซื้อ</w:t>
      </w:r>
      <w:bookmarkEnd w:id="548"/>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6F587515" wp14:editId="2F909107">
            <wp:extent cx="3428489" cy="3720697"/>
            <wp:effectExtent l="19050" t="19050" r="19685" b="133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442007" cy="3735367"/>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49" w:name="_Toc4116717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1</w:t>
      </w:r>
      <w:r w:rsidR="005028A6">
        <w:rPr>
          <w:rFonts w:eastAsia="TH SarabunPSK"/>
          <w:b/>
          <w:bCs/>
          <w:color w:val="000000" w:themeColor="text1"/>
          <w:cs/>
        </w:rPr>
        <w:fldChar w:fldCharType="end"/>
      </w:r>
      <w:r w:rsidRPr="004B15B2">
        <w:rPr>
          <w:rFonts w:eastAsia="TH SarabunPSK"/>
          <w:color w:val="000000" w:themeColor="text1"/>
          <w:cs/>
        </w:rPr>
        <w:t xml:space="preserve">  ผลการทดสอบการแจ้งงบประมาณการจัดซื้อ</w:t>
      </w:r>
      <w:bookmarkEnd w:id="549"/>
    </w:p>
    <w:p w:rsidR="0027508D" w:rsidRPr="004B15B2" w:rsidRDefault="0027508D" w:rsidP="0027508D">
      <w:pPr>
        <w:tabs>
          <w:tab w:val="left" w:pos="990"/>
        </w:tabs>
        <w:ind w:left="720"/>
        <w:contextualSpacing/>
        <w:jc w:val="center"/>
      </w:pPr>
    </w:p>
    <w:p w:rsidR="0027508D" w:rsidRPr="004B15B2" w:rsidRDefault="0027508D" w:rsidP="008961BB">
      <w:pPr>
        <w:numPr>
          <w:ilvl w:val="0"/>
          <w:numId w:val="37"/>
        </w:numPr>
        <w:tabs>
          <w:tab w:val="left" w:pos="990"/>
        </w:tabs>
        <w:ind w:left="0" w:firstLine="720"/>
        <w:contextualSpacing/>
      </w:pPr>
      <w:r w:rsidRPr="004B15B2">
        <w:rPr>
          <w:cs/>
        </w:rPr>
        <w:t>ในการทดสอบบัญชีวัสดุ ให้ทำการกดปุ่มที่ต้องการบัญชีวัสดุดัง</w:t>
      </w:r>
      <w:r w:rsidRPr="004B15B2">
        <w:t xml:space="preserve"> </w:t>
      </w: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drawing>
          <wp:inline distT="0" distB="0" distL="0" distR="0" wp14:anchorId="581890AF" wp14:editId="41736CEE">
            <wp:extent cx="3307742" cy="2479910"/>
            <wp:effectExtent l="0" t="0" r="698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308752" cy="2480668"/>
                    </a:xfrm>
                    <a:prstGeom prst="rect">
                      <a:avLst/>
                    </a:prstGeom>
                  </pic:spPr>
                </pic:pic>
              </a:graphicData>
            </a:graphic>
          </wp:inline>
        </w:drawing>
      </w:r>
    </w:p>
    <w:p w:rsidR="0027508D" w:rsidRPr="004B15B2" w:rsidRDefault="0027508D" w:rsidP="0027508D">
      <w:pPr>
        <w:tabs>
          <w:tab w:val="left" w:pos="990"/>
        </w:tabs>
        <w:ind w:left="1080"/>
        <w:contextualSpacing/>
        <w:jc w:val="center"/>
      </w:pPr>
    </w:p>
    <w:p w:rsidR="0027508D" w:rsidRPr="004B15B2" w:rsidRDefault="0027508D" w:rsidP="007B6C2B">
      <w:pPr>
        <w:tabs>
          <w:tab w:val="left" w:pos="1134"/>
        </w:tabs>
        <w:jc w:val="center"/>
        <w:rPr>
          <w:rFonts w:eastAsia="TH SarabunPSK"/>
          <w:color w:val="000000" w:themeColor="text1"/>
        </w:rPr>
      </w:pPr>
      <w:bookmarkStart w:id="550" w:name="_Ref40151371"/>
      <w:bookmarkStart w:id="551" w:name="_Toc4116717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2</w:t>
      </w:r>
      <w:r w:rsidR="005028A6">
        <w:rPr>
          <w:rFonts w:eastAsia="TH SarabunPSK"/>
          <w:b/>
          <w:bCs/>
          <w:color w:val="000000" w:themeColor="text1"/>
          <w:cs/>
        </w:rPr>
        <w:fldChar w:fldCharType="end"/>
      </w:r>
      <w:bookmarkEnd w:id="550"/>
      <w:r w:rsidRPr="004B15B2">
        <w:rPr>
          <w:rFonts w:eastAsia="TH SarabunPSK"/>
          <w:b/>
          <w:bCs/>
          <w:color w:val="000000" w:themeColor="text1"/>
          <w:cs/>
        </w:rPr>
        <w:t xml:space="preserve">  </w:t>
      </w:r>
      <w:r w:rsidRPr="004B15B2">
        <w:rPr>
          <w:rFonts w:eastAsia="TH SarabunPSK"/>
          <w:color w:val="000000" w:themeColor="text1"/>
          <w:cs/>
        </w:rPr>
        <w:t>การทดสอบบัญชีวัสดุ</w:t>
      </w:r>
      <w:bookmarkEnd w:id="551"/>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0426BAC2" wp14:editId="5CD76537">
            <wp:extent cx="5274945" cy="2558415"/>
            <wp:effectExtent l="19050" t="19050" r="20955" b="133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945" cy="2558415"/>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pPr>
    </w:p>
    <w:p w:rsidR="0027508D" w:rsidRPr="004B15B2" w:rsidRDefault="0027508D" w:rsidP="0027508D">
      <w:pPr>
        <w:tabs>
          <w:tab w:val="left" w:pos="1134"/>
        </w:tabs>
        <w:jc w:val="center"/>
        <w:rPr>
          <w:rFonts w:eastAsia="TH SarabunPSK"/>
          <w:color w:val="000000" w:themeColor="text1"/>
        </w:rPr>
      </w:pPr>
      <w:bookmarkStart w:id="552" w:name="_Toc4116717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3</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บัญชีวัสดุ</w:t>
      </w:r>
      <w:bookmarkEnd w:id="552"/>
    </w:p>
    <w:p w:rsidR="0027508D" w:rsidRPr="004B15B2" w:rsidRDefault="0027508D" w:rsidP="0027508D"/>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553" w:name="_Toc40554364"/>
      <w:bookmarkStart w:id="554" w:name="_Toc40663200"/>
      <w:bookmarkStart w:id="555" w:name="_Toc41165844"/>
      <w:bookmarkStart w:id="556" w:name="_Toc41170008"/>
      <w:r w:rsidRPr="004B15B2">
        <w:rPr>
          <w:cs/>
        </w:rPr>
        <w:t>การทดสอบระบบงานด้านครุภัณฑ์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50595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4</w:t>
      </w:r>
      <w:bookmarkEnd w:id="553"/>
      <w:bookmarkEnd w:id="554"/>
      <w:bookmarkEnd w:id="555"/>
      <w:bookmarkEnd w:id="556"/>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4E52C66C" wp14:editId="5892F619">
            <wp:extent cx="3859250" cy="2565400"/>
            <wp:effectExtent l="19050" t="19050" r="27305" b="2540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85017" cy="2582529"/>
                    </a:xfrm>
                    <a:prstGeom prst="rect">
                      <a:avLst/>
                    </a:prstGeom>
                    <a:ln>
                      <a:solidFill>
                        <a:sysClr val="windowText" lastClr="000000"/>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57" w:name="_Ref40150595"/>
      <w:bookmarkStart w:id="558" w:name="_Toc4116717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4</w:t>
      </w:r>
      <w:r w:rsidR="005028A6">
        <w:rPr>
          <w:rFonts w:eastAsia="TH SarabunPSK"/>
          <w:b/>
          <w:bCs/>
          <w:color w:val="000000" w:themeColor="text1"/>
          <w:cs/>
        </w:rPr>
        <w:fldChar w:fldCharType="end"/>
      </w:r>
      <w:bookmarkEnd w:id="557"/>
      <w:r w:rsidRPr="004B15B2">
        <w:rPr>
          <w:rFonts w:eastAsia="TH SarabunPSK"/>
          <w:b/>
          <w:bCs/>
          <w:color w:val="000000" w:themeColor="text1"/>
          <w:cs/>
        </w:rPr>
        <w:t xml:space="preserve">  </w:t>
      </w:r>
      <w:r w:rsidRPr="004B15B2">
        <w:rPr>
          <w:rFonts w:eastAsia="TH SarabunPSK"/>
          <w:color w:val="000000" w:themeColor="text1"/>
          <w:cs/>
        </w:rPr>
        <w:t>เมนูข้อมูลพื้นฐานของระบบงานด้านครุภัณฑ์</w:t>
      </w:r>
      <w:bookmarkEnd w:id="558"/>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tabs>
          <w:tab w:val="left" w:pos="1134"/>
        </w:tabs>
        <w:rPr>
          <w:rFonts w:eastAsia="TH SarabunPSK"/>
          <w:color w:val="000000" w:themeColor="text1"/>
        </w:rPr>
      </w:pPr>
      <w:bookmarkStart w:id="559" w:name="_Toc41166624"/>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5</w:t>
      </w:r>
      <w:r w:rsidR="0093790C" w:rsidRPr="004B15B2">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ทดสอบระบบงานด้านครุภัณฑ์</w:t>
      </w:r>
      <w:bookmarkEnd w:id="559"/>
      <w:r w:rsidRPr="004B15B2">
        <w:rPr>
          <w:rFonts w:eastAsia="TH SarabunPSK"/>
          <w:color w:val="000000" w:themeColor="text1"/>
          <w:cs/>
        </w:rPr>
        <w:t xml:space="preserve"> </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988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5</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ข้อมูล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327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7</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ทงจำหน่าย</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4015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9</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4)  </w:t>
            </w:r>
            <w:r w:rsidRPr="004B15B2">
              <w:rPr>
                <w:cs/>
              </w:rPr>
              <w:t>ทดสอบการโอนย้าย</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219729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3</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ยืมครุภัณฑ์</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69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7</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6)  </w:t>
            </w:r>
            <w:r w:rsidRPr="004B15B2">
              <w:rPr>
                <w:cs/>
              </w:rPr>
              <w:t>ทดสอบการคืน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467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0</w:t>
            </w:r>
            <w:r w:rsidRPr="004B15B2">
              <w:rPr>
                <w:cs/>
              </w:rPr>
              <w:fldChar w:fldCharType="end"/>
            </w:r>
          </w:p>
        </w:tc>
      </w:tr>
    </w:tbl>
    <w:p w:rsidR="0027508D" w:rsidRPr="004B15B2" w:rsidRDefault="0027508D" w:rsidP="0027508D">
      <w:pPr>
        <w:rPr>
          <w:b/>
          <w:bCs/>
        </w:rPr>
      </w:pPr>
    </w:p>
    <w:p w:rsidR="0027508D" w:rsidRPr="004B15B2" w:rsidRDefault="0027508D" w:rsidP="008961BB">
      <w:pPr>
        <w:pStyle w:val="a0"/>
        <w:numPr>
          <w:ilvl w:val="0"/>
          <w:numId w:val="38"/>
        </w:numPr>
        <w:tabs>
          <w:tab w:val="left" w:pos="990"/>
        </w:tabs>
        <w:ind w:left="0" w:firstLine="720"/>
        <w:rPr>
          <w:rFonts w:cs="TH SarabunPSK"/>
          <w:szCs w:val="32"/>
        </w:rPr>
      </w:pPr>
      <w:r w:rsidRPr="004B15B2">
        <w:rPr>
          <w:rFonts w:cs="TH SarabunPSK"/>
          <w:szCs w:val="32"/>
          <w:cs/>
        </w:rPr>
        <w:t>ป้อนข้อมูลการนำเข้าครุภัณฑ์เสร็จสมบูรณ์ ให้ทำการกดปุ่มยืนยันเพื่อทำการนำเข้าครุภัณฑ์ดัง</w:t>
      </w:r>
      <w:r w:rsidR="00770E3C" w:rsidRPr="004B15B2">
        <w:rPr>
          <w:rFonts w:cs="TH SarabunPSK"/>
          <w:szCs w:val="32"/>
          <w:cs/>
        </w:rPr>
        <w:fldChar w:fldCharType="begin"/>
      </w:r>
      <w:r w:rsidR="00770E3C" w:rsidRPr="004B15B2">
        <w:rPr>
          <w:rFonts w:cs="TH SarabunPSK"/>
          <w:szCs w:val="32"/>
          <w:cs/>
        </w:rPr>
        <w:instrText xml:space="preserve"> </w:instrText>
      </w:r>
      <w:r w:rsidR="00770E3C" w:rsidRPr="004B15B2">
        <w:rPr>
          <w:rFonts w:cs="TH SarabunPSK"/>
          <w:szCs w:val="32"/>
        </w:rPr>
        <w:instrText>REF _Ref</w:instrText>
      </w:r>
      <w:r w:rsidR="00770E3C" w:rsidRPr="004B15B2">
        <w:rPr>
          <w:rFonts w:cs="TH SarabunPSK"/>
          <w:szCs w:val="32"/>
          <w:cs/>
        </w:rPr>
        <w:instrText xml:space="preserve">40151988 </w:instrText>
      </w:r>
      <w:r w:rsidR="00770E3C" w:rsidRPr="004B15B2">
        <w:rPr>
          <w:rFonts w:cs="TH SarabunPSK"/>
          <w:szCs w:val="32"/>
        </w:rPr>
        <w:instrText>\h</w:instrText>
      </w:r>
      <w:r w:rsidR="00770E3C" w:rsidRPr="004B15B2">
        <w:rPr>
          <w:rFonts w:cs="TH SarabunPSK"/>
          <w:szCs w:val="32"/>
          <w:cs/>
        </w:rPr>
        <w:instrText xml:space="preserve"> </w:instrText>
      </w:r>
      <w:r w:rsidR="00770E3C" w:rsidRPr="004B15B2">
        <w:rPr>
          <w:rFonts w:cs="TH SarabunPSK"/>
          <w:szCs w:val="32"/>
        </w:rPr>
        <w:instrText xml:space="preserve"> \* MERGEFORMAT </w:instrText>
      </w:r>
      <w:r w:rsidR="00770E3C" w:rsidRPr="004B15B2">
        <w:rPr>
          <w:rFonts w:cs="TH SarabunPSK"/>
          <w:szCs w:val="32"/>
          <w:cs/>
        </w:rPr>
      </w:r>
      <w:r w:rsidR="00770E3C"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5</w:t>
      </w:r>
      <w:r w:rsidR="00770E3C" w:rsidRPr="004B15B2">
        <w:rPr>
          <w:rFonts w:cs="TH SarabunPSK"/>
          <w:szCs w:val="32"/>
          <w:cs/>
        </w:rPr>
        <w:fldChar w:fldCharType="end"/>
      </w:r>
      <w:r w:rsidR="00770E3C" w:rsidRPr="004B15B2">
        <w:rPr>
          <w:rFonts w:cs="TH SarabunPSK"/>
          <w:szCs w:val="32"/>
        </w:rPr>
        <w:t xml:space="preserve"> </w:t>
      </w:r>
    </w:p>
    <w:p w:rsidR="0027508D" w:rsidRPr="004B15B2" w:rsidRDefault="0027508D" w:rsidP="0027508D">
      <w:pPr>
        <w:pStyle w:val="a0"/>
        <w:tabs>
          <w:tab w:val="left" w:pos="990"/>
        </w:tabs>
        <w:jc w:val="center"/>
        <w:rPr>
          <w:rFonts w:cs="TH SarabunPSK"/>
          <w:szCs w:val="32"/>
        </w:rPr>
      </w:pPr>
    </w:p>
    <w:p w:rsidR="0027508D" w:rsidRPr="004B15B2" w:rsidRDefault="0027508D" w:rsidP="0027508D">
      <w:pPr>
        <w:tabs>
          <w:tab w:val="left" w:pos="990"/>
        </w:tabs>
        <w:ind w:left="720"/>
        <w:jc w:val="center"/>
      </w:pPr>
      <w:r w:rsidRPr="004B15B2">
        <w:rPr>
          <w:noProof/>
        </w:rPr>
        <w:drawing>
          <wp:inline distT="0" distB="0" distL="0" distR="0" wp14:anchorId="18F80742" wp14:editId="7E3B3136">
            <wp:extent cx="2674794" cy="3549650"/>
            <wp:effectExtent l="19050" t="19050" r="11430" b="1270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685595" cy="356398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27508D" w:rsidP="0027508D">
      <w:pPr>
        <w:pStyle w:val="af2"/>
        <w:ind w:firstLine="720"/>
        <w:jc w:val="center"/>
        <w:rPr>
          <w:b w:val="0"/>
          <w:bCs w:val="0"/>
        </w:rPr>
      </w:pPr>
      <w:bookmarkStart w:id="560" w:name="_Ref40151988"/>
      <w:bookmarkStart w:id="561" w:name="_Toc4116718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5</w:t>
      </w:r>
      <w:r w:rsidR="00A97554">
        <w:rPr>
          <w:noProof/>
        </w:rPr>
        <w:fldChar w:fldCharType="end"/>
      </w:r>
      <w:bookmarkEnd w:id="560"/>
      <w:r w:rsidRPr="004B15B2">
        <w:rPr>
          <w:b w:val="0"/>
          <w:bCs w:val="0"/>
          <w:cs/>
        </w:rPr>
        <w:t xml:space="preserve">  การทดสอบการนำเข้าครุภัณฑ์</w:t>
      </w:r>
      <w:bookmarkEnd w:id="561"/>
    </w:p>
    <w:p w:rsidR="0027508D" w:rsidRPr="004B15B2" w:rsidRDefault="0027508D" w:rsidP="0027508D">
      <w:pPr>
        <w:jc w:val="center"/>
      </w:pPr>
      <w:r w:rsidRPr="004B15B2">
        <w:rPr>
          <w:noProof/>
        </w:rPr>
        <w:lastRenderedPageBreak/>
        <w:drawing>
          <wp:inline distT="0" distB="0" distL="0" distR="0" wp14:anchorId="3FDBD456" wp14:editId="6F6DBA7C">
            <wp:extent cx="3040988" cy="396240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052535" cy="3977446"/>
                    </a:xfrm>
                    <a:prstGeom prst="rect">
                      <a:avLst/>
                    </a:prstGeom>
                  </pic:spPr>
                </pic:pic>
              </a:graphicData>
            </a:graphic>
          </wp:inline>
        </w:drawing>
      </w:r>
    </w:p>
    <w:p w:rsidR="0027508D" w:rsidRPr="004B15B2" w:rsidRDefault="0027508D" w:rsidP="0027508D"/>
    <w:p w:rsidR="0027508D" w:rsidRPr="004B15B2" w:rsidRDefault="0027508D" w:rsidP="0027508D">
      <w:pPr>
        <w:pStyle w:val="af2"/>
        <w:jc w:val="center"/>
        <w:rPr>
          <w:b w:val="0"/>
          <w:bCs w:val="0"/>
        </w:rPr>
      </w:pPr>
      <w:bookmarkStart w:id="562" w:name="_Toc4116718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6</w:t>
      </w:r>
      <w:r w:rsidR="00A97554">
        <w:rPr>
          <w:noProof/>
        </w:rPr>
        <w:fldChar w:fldCharType="end"/>
      </w:r>
      <w:r w:rsidRPr="004B15B2">
        <w:rPr>
          <w:cs/>
        </w:rPr>
        <w:t xml:space="preserve">  </w:t>
      </w:r>
      <w:r w:rsidRPr="004B15B2">
        <w:rPr>
          <w:b w:val="0"/>
          <w:bCs w:val="0"/>
          <w:cs/>
        </w:rPr>
        <w:t>ผลการทดสอบการเพิ่มครุภัณฑ์</w:t>
      </w:r>
      <w:bookmarkEnd w:id="562"/>
    </w:p>
    <w:p w:rsidR="0027508D" w:rsidRPr="004B15B2" w:rsidRDefault="0027508D" w:rsidP="0027508D"/>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ก้ไขครุภัณฑ์</w:t>
      </w:r>
      <w:r w:rsidRPr="004B15B2">
        <w:rPr>
          <w:rFonts w:cs="TH SarabunPSK"/>
          <w:szCs w:val="32"/>
        </w:rPr>
        <w:t xml:space="preserve"> </w:t>
      </w:r>
      <w:r w:rsidRPr="004B15B2">
        <w:rPr>
          <w:rFonts w:cs="TH SarabunPSK"/>
          <w:szCs w:val="32"/>
          <w:cs/>
        </w:rPr>
        <w:t>ให้ทำการกดปุ่มแก้ไขที่ครุภัณฑ์ที่ต้องการแก้ไขดัง</w:t>
      </w:r>
      <w:r w:rsidRPr="004B15B2">
        <w:rPr>
          <w:rFonts w:cs="TH SarabunPSK"/>
          <w:szCs w:val="32"/>
          <w:highlight w:val="yellow"/>
        </w:rPr>
        <w:br/>
      </w:r>
      <w:r w:rsidR="00D25146" w:rsidRPr="004B15B2">
        <w:rPr>
          <w:rFonts w:cs="TH SarabunPSK"/>
          <w:szCs w:val="32"/>
        </w:rPr>
        <w:fldChar w:fldCharType="begin"/>
      </w:r>
      <w:r w:rsidR="00D25146" w:rsidRPr="004B15B2">
        <w:rPr>
          <w:rFonts w:cs="TH SarabunPSK"/>
          <w:szCs w:val="32"/>
        </w:rPr>
        <w:instrText xml:space="preserve"> REF _Ref40153274 \h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7</w:t>
      </w:r>
      <w:r w:rsidR="00D25146" w:rsidRPr="004B15B2">
        <w:rPr>
          <w:rFonts w:cs="TH SarabunPSK"/>
          <w:szCs w:val="32"/>
        </w:rPr>
        <w:fldChar w:fldCharType="end"/>
      </w:r>
    </w:p>
    <w:p w:rsidR="0027508D" w:rsidRPr="004B15B2" w:rsidRDefault="0027508D" w:rsidP="0027508D">
      <w:pPr>
        <w:tabs>
          <w:tab w:val="left" w:pos="990"/>
        </w:tabs>
        <w:ind w:left="720"/>
        <w:contextualSpacing/>
        <w:jc w:val="center"/>
        <w:rPr>
          <w:b/>
          <w:bCs/>
        </w:rPr>
      </w:pPr>
    </w:p>
    <w:p w:rsidR="0027508D" w:rsidRPr="004B15B2" w:rsidRDefault="00EE14AF" w:rsidP="001D7831">
      <w:pPr>
        <w:tabs>
          <w:tab w:val="left" w:pos="990"/>
        </w:tabs>
        <w:ind w:left="720" w:hanging="720"/>
        <w:contextualSpacing/>
        <w:jc w:val="center"/>
        <w:rPr>
          <w:b/>
          <w:bCs/>
        </w:rPr>
      </w:pPr>
      <w:r w:rsidRPr="004B15B2">
        <w:rPr>
          <w:noProof/>
        </w:rPr>
        <w:drawing>
          <wp:inline distT="0" distB="0" distL="0" distR="0" wp14:anchorId="5F981FAE" wp14:editId="6A044122">
            <wp:extent cx="4164050" cy="2194560"/>
            <wp:effectExtent l="19050" t="19050" r="27305" b="1524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64050" cy="2194560"/>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rPr>
          <w:b/>
          <w:bCs/>
        </w:rPr>
      </w:pPr>
    </w:p>
    <w:p w:rsidR="0027508D" w:rsidRPr="004B15B2" w:rsidRDefault="0027508D" w:rsidP="0027508D">
      <w:pPr>
        <w:pStyle w:val="af2"/>
        <w:jc w:val="center"/>
      </w:pPr>
      <w:bookmarkStart w:id="563" w:name="_Ref40153274"/>
      <w:bookmarkStart w:id="564" w:name="_Toc4116718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7</w:t>
      </w:r>
      <w:r w:rsidR="00A97554">
        <w:rPr>
          <w:noProof/>
        </w:rPr>
        <w:fldChar w:fldCharType="end"/>
      </w:r>
      <w:bookmarkEnd w:id="563"/>
      <w:r w:rsidRPr="004B15B2">
        <w:t xml:space="preserve">  </w:t>
      </w:r>
      <w:r w:rsidRPr="004B15B2">
        <w:rPr>
          <w:b w:val="0"/>
          <w:bCs w:val="0"/>
          <w:cs/>
        </w:rPr>
        <w:t>การทดสอบการแก้ไขครุภัณฑ์</w:t>
      </w:r>
      <w:bookmarkEnd w:id="564"/>
    </w:p>
    <w:p w:rsidR="0027508D" w:rsidRPr="004B15B2" w:rsidRDefault="00EE14AF" w:rsidP="0027508D">
      <w:pPr>
        <w:jc w:val="center"/>
      </w:pPr>
      <w:r w:rsidRPr="004B15B2">
        <w:rPr>
          <w:noProof/>
        </w:rPr>
        <w:lastRenderedPageBreak/>
        <w:drawing>
          <wp:inline distT="0" distB="0" distL="0" distR="0" wp14:anchorId="404396E9" wp14:editId="7C012F26">
            <wp:extent cx="3363709" cy="4572000"/>
            <wp:effectExtent l="0" t="0" r="825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63709" cy="4572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pPr>
      <w:bookmarkStart w:id="565" w:name="_Toc4116718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w:t>
      </w:r>
      <w:r w:rsidRPr="004B15B2">
        <w:rPr>
          <w:cs/>
        </w:rPr>
        <w:t>ครุภัณฑ์</w:t>
      </w:r>
      <w:bookmarkEnd w:id="565"/>
    </w:p>
    <w:p w:rsidR="0027508D" w:rsidRPr="004B15B2" w:rsidRDefault="0027508D" w:rsidP="0027508D">
      <w:pPr>
        <w:tabs>
          <w:tab w:val="left" w:pos="1134"/>
        </w:tabs>
        <w:jc w:val="cente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ทงจำหน่าย ให้ทำการกดปุ่มสร้างราย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015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9</w:t>
      </w:r>
      <w:r w:rsidR="00D25146" w:rsidRPr="004B15B2">
        <w:rPr>
          <w:rFonts w:cs="TH SarabunPSK"/>
          <w:szCs w:val="32"/>
          <w:cs/>
        </w:rPr>
        <w:fldChar w:fldCharType="end"/>
      </w:r>
      <w:r w:rsidRPr="004B15B2">
        <w:rPr>
          <w:rFonts w:cs="TH SarabunPSK"/>
          <w:szCs w:val="32"/>
          <w:cs/>
        </w:rPr>
        <w:t xml:space="preserve"> </w:t>
      </w:r>
      <w:r w:rsidRPr="004B15B2">
        <w:rPr>
          <w:rFonts w:cs="TH SarabunPSK"/>
          <w:szCs w:val="32"/>
          <w:cs/>
        </w:rPr>
        <w:b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828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0</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center"/>
        <w:rPr>
          <w:rFonts w:cs="TH SarabunPSK"/>
          <w:szCs w:val="32"/>
        </w:rPr>
      </w:pPr>
    </w:p>
    <w:p w:rsidR="0027508D" w:rsidRPr="004B15B2" w:rsidRDefault="00107845" w:rsidP="0027508D">
      <w:pPr>
        <w:pStyle w:val="a0"/>
        <w:tabs>
          <w:tab w:val="left" w:pos="990"/>
        </w:tabs>
        <w:ind w:left="0"/>
        <w:jc w:val="center"/>
        <w:rPr>
          <w:rFonts w:cs="TH SarabunPSK"/>
          <w:szCs w:val="32"/>
        </w:rPr>
      </w:pPr>
      <w:r w:rsidRPr="004B15B2">
        <w:rPr>
          <w:rFonts w:cs="TH SarabunPSK"/>
          <w:noProof/>
          <w:szCs w:val="32"/>
        </w:rPr>
        <w:drawing>
          <wp:inline distT="0" distB="0" distL="0" distR="0" wp14:anchorId="547AC215" wp14:editId="04749472">
            <wp:extent cx="5274945" cy="1496695"/>
            <wp:effectExtent l="19050" t="19050" r="20955" b="273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945" cy="1496695"/>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566" w:name="_Ref40154015"/>
      <w:bookmarkStart w:id="567" w:name="_Toc4116718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59</w:t>
      </w:r>
      <w:r w:rsidR="00A97554">
        <w:rPr>
          <w:noProof/>
        </w:rPr>
        <w:fldChar w:fldCharType="end"/>
      </w:r>
      <w:bookmarkEnd w:id="566"/>
      <w:r w:rsidRPr="004B15B2">
        <w:rPr>
          <w:cs/>
        </w:rPr>
        <w:t xml:space="preserve">  </w:t>
      </w:r>
      <w:r w:rsidRPr="004B15B2">
        <w:rPr>
          <w:b w:val="0"/>
          <w:bCs w:val="0"/>
          <w:cs/>
        </w:rPr>
        <w:t>การทดสอบการสร้างรายการแทงจำหน่าย</w:t>
      </w:r>
      <w:bookmarkEnd w:id="567"/>
    </w:p>
    <w:p w:rsidR="0027508D" w:rsidRPr="004B15B2" w:rsidRDefault="00135EF6" w:rsidP="0027508D">
      <w:pPr>
        <w:pStyle w:val="a0"/>
        <w:tabs>
          <w:tab w:val="left" w:pos="990"/>
        </w:tabs>
        <w:ind w:left="0"/>
        <w:jc w:val="center"/>
        <w:rPr>
          <w:rFonts w:cs="TH SarabunPSK"/>
          <w:noProof/>
          <w:szCs w:val="32"/>
        </w:rPr>
      </w:pPr>
      <w:r w:rsidRPr="004B15B2">
        <w:rPr>
          <w:rFonts w:cs="TH SarabunPSK"/>
          <w:noProof/>
          <w:szCs w:val="32"/>
        </w:rPr>
        <w:lastRenderedPageBreak/>
        <w:drawing>
          <wp:inline distT="0" distB="0" distL="0" distR="0" wp14:anchorId="076F93B6" wp14:editId="5E826CBB">
            <wp:extent cx="5080398" cy="3200400"/>
            <wp:effectExtent l="19050" t="19050" r="25400" b="1905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80398" cy="3200400"/>
                    </a:xfrm>
                    <a:prstGeom prst="rect">
                      <a:avLst/>
                    </a:prstGeom>
                    <a:ln w="3175">
                      <a:solidFill>
                        <a:schemeClr val="tx1"/>
                      </a:solidFill>
                    </a:ln>
                  </pic:spPr>
                </pic:pic>
              </a:graphicData>
            </a:graphic>
          </wp:inline>
        </w:drawing>
      </w:r>
    </w:p>
    <w:p w:rsidR="0027508D" w:rsidRPr="004B15B2" w:rsidRDefault="0027508D" w:rsidP="00135EF6">
      <w:pPr>
        <w:pStyle w:val="a0"/>
        <w:tabs>
          <w:tab w:val="left" w:pos="990"/>
        </w:tabs>
        <w:ind w:left="0"/>
        <w:rPr>
          <w:rFonts w:cs="TH SarabunPSK"/>
          <w:szCs w:val="32"/>
        </w:rPr>
      </w:pPr>
    </w:p>
    <w:p w:rsidR="0027508D" w:rsidRPr="004B15B2" w:rsidRDefault="0027508D" w:rsidP="0027508D">
      <w:pPr>
        <w:pStyle w:val="af2"/>
        <w:jc w:val="center"/>
        <w:rPr>
          <w:b w:val="0"/>
          <w:bCs w:val="0"/>
        </w:rPr>
      </w:pPr>
      <w:bookmarkStart w:id="568" w:name="_Ref40154828"/>
      <w:bookmarkStart w:id="569" w:name="_Toc4116718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0</w:t>
      </w:r>
      <w:r w:rsidR="00A97554">
        <w:rPr>
          <w:noProof/>
        </w:rPr>
        <w:fldChar w:fldCharType="end"/>
      </w:r>
      <w:bookmarkEnd w:id="568"/>
      <w:r w:rsidRPr="004B15B2">
        <w:rPr>
          <w:cs/>
        </w:rPr>
        <w:t xml:space="preserve">  </w:t>
      </w:r>
      <w:r w:rsidRPr="004B15B2">
        <w:rPr>
          <w:b w:val="0"/>
          <w:bCs w:val="0"/>
          <w:cs/>
        </w:rPr>
        <w:t>การทดสอบเลือกครุภัณฑ์ที่ต้องการแทงจำหน่าย</w:t>
      </w:r>
      <w:bookmarkEnd w:id="569"/>
    </w:p>
    <w:p w:rsidR="0027508D" w:rsidRPr="004B15B2" w:rsidRDefault="0027508D" w:rsidP="0027508D"/>
    <w:p w:rsidR="0027508D" w:rsidRPr="004B15B2" w:rsidRDefault="00183BEA" w:rsidP="0027508D">
      <w:pPr>
        <w:pStyle w:val="a0"/>
        <w:tabs>
          <w:tab w:val="left" w:pos="990"/>
        </w:tabs>
        <w:ind w:left="0"/>
        <w:jc w:val="center"/>
        <w:rPr>
          <w:rFonts w:cs="TH SarabunPSK"/>
          <w:szCs w:val="32"/>
          <w:cs/>
        </w:rPr>
      </w:pPr>
      <w:r w:rsidRPr="004B15B2">
        <w:rPr>
          <w:rFonts w:cs="TH SarabunPSK"/>
          <w:noProof/>
          <w:szCs w:val="32"/>
        </w:rPr>
        <w:drawing>
          <wp:inline distT="0" distB="0" distL="0" distR="0" wp14:anchorId="4C9223F0" wp14:editId="1D799E82">
            <wp:extent cx="5274945" cy="2910840"/>
            <wp:effectExtent l="19050" t="19050" r="20955" b="2286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945" cy="2910840"/>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570" w:name="_Toc4116718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1</w:t>
      </w:r>
      <w:r w:rsidR="00A97554">
        <w:rPr>
          <w:noProof/>
        </w:rPr>
        <w:fldChar w:fldCharType="end"/>
      </w:r>
      <w:r w:rsidRPr="004B15B2">
        <w:rPr>
          <w:cs/>
        </w:rPr>
        <w:t xml:space="preserve">  </w:t>
      </w:r>
      <w:r w:rsidRPr="004B15B2">
        <w:rPr>
          <w:b w:val="0"/>
          <w:bCs w:val="0"/>
          <w:cs/>
        </w:rPr>
        <w:t>การทดสอบการป้อนข้อมูลการแทงจำหน่าย</w:t>
      </w:r>
      <w:bookmarkEnd w:id="570"/>
    </w:p>
    <w:p w:rsidR="0027508D" w:rsidRPr="004B15B2" w:rsidRDefault="0027508D" w:rsidP="0027508D">
      <w:pPr>
        <w:pStyle w:val="a0"/>
        <w:tabs>
          <w:tab w:val="left" w:pos="990"/>
        </w:tabs>
        <w:ind w:left="0"/>
        <w:jc w:val="center"/>
        <w:rPr>
          <w:rFonts w:cs="TH SarabunPSK"/>
          <w:szCs w:val="32"/>
        </w:rPr>
      </w:pPr>
      <w:r w:rsidRPr="004B15B2">
        <w:rPr>
          <w:rFonts w:cs="TH SarabunPSK"/>
          <w:noProof/>
          <w:szCs w:val="32"/>
        </w:rPr>
        <w:lastRenderedPageBreak/>
        <w:drawing>
          <wp:inline distT="0" distB="0" distL="0" distR="0" wp14:anchorId="5DC29F6A" wp14:editId="0E6A9C92">
            <wp:extent cx="4169021" cy="3214468"/>
            <wp:effectExtent l="0" t="0" r="3175" b="508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186845" cy="3228211"/>
                    </a:xfrm>
                    <a:prstGeom prst="rect">
                      <a:avLst/>
                    </a:prstGeom>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571" w:name="_Toc4116718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2</w:t>
      </w:r>
      <w:r w:rsidR="00A97554">
        <w:rPr>
          <w:noProof/>
        </w:rPr>
        <w:fldChar w:fldCharType="end"/>
      </w:r>
      <w:r w:rsidRPr="004B15B2">
        <w:rPr>
          <w:cs/>
        </w:rPr>
        <w:t xml:space="preserve"> </w:t>
      </w:r>
      <w:r w:rsidRPr="004B15B2">
        <w:rPr>
          <w:b w:val="0"/>
          <w:bCs w:val="0"/>
          <w:cs/>
        </w:rPr>
        <w:t>ผลการทดสอบการแทงจำหน่าย</w:t>
      </w:r>
      <w:bookmarkEnd w:id="571"/>
    </w:p>
    <w:p w:rsidR="0027508D" w:rsidRPr="004B15B2" w:rsidRDefault="0027508D" w:rsidP="0027508D">
      <w:pPr>
        <w:pStyle w:val="a0"/>
        <w:tabs>
          <w:tab w:val="left" w:pos="990"/>
        </w:tabs>
        <w:ind w:left="0"/>
        <w:jc w:val="center"/>
        <w:rPr>
          <w:rFonts w:cs="TH SarabunPSK"/>
          <w:szCs w:val="32"/>
        </w:rP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โอนย้ายครุภัณฑ์ ให้ทำการกดปุ่มสร้างรายการโอนย้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219729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3</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ind w:left="0"/>
        <w:jc w:val="thaiDistribute"/>
        <w:rPr>
          <w:rFonts w:cs="TH SarabunPSK"/>
          <w:szCs w:val="32"/>
        </w:rPr>
      </w:pPr>
      <w:r w:rsidRPr="004B15B2">
        <w:rPr>
          <w:rFonts w:cs="TH SarabunPSK"/>
          <w:szCs w:val="32"/>
          <w:cs/>
        </w:rP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5736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4</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thaiDistribute"/>
        <w:rPr>
          <w:rFonts w:cs="TH SarabunPSK"/>
          <w:szCs w:val="32"/>
        </w:rPr>
      </w:pPr>
    </w:p>
    <w:p w:rsidR="0027508D" w:rsidRPr="004B15B2" w:rsidRDefault="009A2A42" w:rsidP="009A2A42">
      <w:pPr>
        <w:pStyle w:val="a0"/>
        <w:tabs>
          <w:tab w:val="left" w:pos="990"/>
        </w:tabs>
        <w:ind w:left="0"/>
        <w:jc w:val="center"/>
        <w:rPr>
          <w:rFonts w:cs="TH SarabunPSK"/>
          <w:szCs w:val="32"/>
        </w:rPr>
      </w:pPr>
      <w:r w:rsidRPr="004B15B2">
        <w:rPr>
          <w:rFonts w:cs="TH SarabunPSK"/>
          <w:noProof/>
          <w:szCs w:val="32"/>
        </w:rPr>
        <w:drawing>
          <wp:inline distT="0" distB="0" distL="0" distR="0" wp14:anchorId="2B055892" wp14:editId="0723901D">
            <wp:extent cx="5120640" cy="1517019"/>
            <wp:effectExtent l="19050" t="19050" r="2286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20640" cy="1517019"/>
                    </a:xfrm>
                    <a:prstGeom prst="rect">
                      <a:avLst/>
                    </a:prstGeom>
                    <a:ln>
                      <a:solidFill>
                        <a:schemeClr val="tx1"/>
                      </a:solidFill>
                    </a:ln>
                  </pic:spPr>
                </pic:pic>
              </a:graphicData>
            </a:graphic>
          </wp:inline>
        </w:drawing>
      </w:r>
    </w:p>
    <w:p w:rsidR="0027508D" w:rsidRPr="004B15B2" w:rsidRDefault="0027508D" w:rsidP="0027508D">
      <w:pPr>
        <w:pStyle w:val="a0"/>
        <w:tabs>
          <w:tab w:val="left" w:pos="990"/>
        </w:tabs>
        <w:jc w:val="thaiDistribute"/>
        <w:rPr>
          <w:rFonts w:cs="TH SarabunPSK"/>
          <w:szCs w:val="32"/>
        </w:rPr>
      </w:pPr>
    </w:p>
    <w:p w:rsidR="0027508D" w:rsidRPr="004B15B2" w:rsidRDefault="0027508D" w:rsidP="0027508D">
      <w:pPr>
        <w:pStyle w:val="af2"/>
        <w:jc w:val="center"/>
        <w:rPr>
          <w:b w:val="0"/>
          <w:bCs w:val="0"/>
        </w:rPr>
      </w:pPr>
      <w:bookmarkStart w:id="572" w:name="_Ref40219729"/>
      <w:bookmarkStart w:id="573" w:name="_Toc4116718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3</w:t>
      </w:r>
      <w:r w:rsidR="00A97554">
        <w:rPr>
          <w:noProof/>
        </w:rPr>
        <w:fldChar w:fldCharType="end"/>
      </w:r>
      <w:bookmarkEnd w:id="572"/>
      <w:r w:rsidRPr="004B15B2">
        <w:rPr>
          <w:cs/>
        </w:rPr>
        <w:t xml:space="preserve">  </w:t>
      </w:r>
      <w:r w:rsidRPr="004B15B2">
        <w:rPr>
          <w:b w:val="0"/>
          <w:bCs w:val="0"/>
          <w:cs/>
        </w:rPr>
        <w:t>การทดสอบการสร้างรายการโอนย้าย</w:t>
      </w:r>
      <w:bookmarkEnd w:id="573"/>
    </w:p>
    <w:p w:rsidR="0027508D" w:rsidRPr="004B15B2" w:rsidRDefault="0027508D" w:rsidP="0027508D"/>
    <w:p w:rsidR="0027508D" w:rsidRPr="004B15B2" w:rsidRDefault="00C83C06" w:rsidP="0027508D">
      <w:pPr>
        <w:jc w:val="center"/>
      </w:pPr>
      <w:r w:rsidRPr="004B15B2">
        <w:rPr>
          <w:noProof/>
        </w:rPr>
        <w:lastRenderedPageBreak/>
        <w:drawing>
          <wp:inline distT="0" distB="0" distL="0" distR="0" wp14:anchorId="7A5C6F6A" wp14:editId="472B2F44">
            <wp:extent cx="5120640" cy="1995366"/>
            <wp:effectExtent l="19050" t="19050" r="22860" b="241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20640" cy="1995366"/>
                    </a:xfrm>
                    <a:prstGeom prst="rect">
                      <a:avLst/>
                    </a:prstGeom>
                    <a:ln>
                      <a:solidFill>
                        <a:schemeClr val="tx1"/>
                      </a:solidFill>
                    </a:ln>
                  </pic:spPr>
                </pic:pic>
              </a:graphicData>
            </a:graphic>
          </wp:inline>
        </w:drawing>
      </w:r>
    </w:p>
    <w:p w:rsidR="0027508D" w:rsidRPr="004B15B2" w:rsidRDefault="0027508D" w:rsidP="0027508D">
      <w:pPr>
        <w:pStyle w:val="a0"/>
        <w:tabs>
          <w:tab w:val="left" w:pos="990"/>
        </w:tabs>
        <w:rPr>
          <w:rFonts w:cs="TH SarabunPSK"/>
          <w:szCs w:val="32"/>
        </w:rPr>
      </w:pPr>
    </w:p>
    <w:p w:rsidR="0027508D" w:rsidRPr="004B15B2" w:rsidRDefault="0027508D" w:rsidP="0027508D">
      <w:pPr>
        <w:pStyle w:val="af2"/>
        <w:jc w:val="center"/>
        <w:rPr>
          <w:b w:val="0"/>
          <w:bCs w:val="0"/>
        </w:rPr>
      </w:pPr>
      <w:bookmarkStart w:id="574" w:name="_Ref40155736"/>
      <w:bookmarkStart w:id="575" w:name="_Toc41167189"/>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4</w:t>
      </w:r>
      <w:r w:rsidR="00A97554">
        <w:rPr>
          <w:noProof/>
        </w:rPr>
        <w:fldChar w:fldCharType="end"/>
      </w:r>
      <w:bookmarkEnd w:id="574"/>
      <w:r w:rsidRPr="004B15B2">
        <w:rPr>
          <w:cs/>
        </w:rPr>
        <w:t xml:space="preserve">  </w:t>
      </w:r>
      <w:r w:rsidRPr="004B15B2">
        <w:rPr>
          <w:b w:val="0"/>
          <w:bCs w:val="0"/>
          <w:cs/>
        </w:rPr>
        <w:t>การทดสอบเลือกครุภัณฑ์ที่ต้องการโอนย้าย</w:t>
      </w:r>
      <w:bookmarkEnd w:id="575"/>
    </w:p>
    <w:p w:rsidR="0027508D" w:rsidRPr="004B15B2" w:rsidRDefault="0027508D" w:rsidP="0027508D"/>
    <w:p w:rsidR="0027508D" w:rsidRPr="004B15B2" w:rsidRDefault="00E51745" w:rsidP="0027508D">
      <w:pPr>
        <w:jc w:val="center"/>
      </w:pPr>
      <w:r w:rsidRPr="004B15B2">
        <w:rPr>
          <w:noProof/>
        </w:rPr>
        <w:drawing>
          <wp:inline distT="0" distB="0" distL="0" distR="0" wp14:anchorId="5EC123FC" wp14:editId="328E640C">
            <wp:extent cx="5120640" cy="3115410"/>
            <wp:effectExtent l="19050" t="19050" r="22860"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20640" cy="3115410"/>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rPr>
          <w:rFonts w:cs="TH SarabunPSK"/>
          <w:szCs w:val="32"/>
        </w:rPr>
      </w:pPr>
    </w:p>
    <w:p w:rsidR="0027508D" w:rsidRPr="004B15B2" w:rsidRDefault="0027508D" w:rsidP="0027508D">
      <w:pPr>
        <w:pStyle w:val="af2"/>
        <w:jc w:val="center"/>
        <w:rPr>
          <w:b w:val="0"/>
          <w:bCs w:val="0"/>
        </w:rPr>
      </w:pPr>
      <w:bookmarkStart w:id="576" w:name="_Toc41167190"/>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5</w:t>
      </w:r>
      <w:r w:rsidR="00A97554">
        <w:rPr>
          <w:noProof/>
        </w:rPr>
        <w:fldChar w:fldCharType="end"/>
      </w:r>
      <w:r w:rsidRPr="004B15B2">
        <w:rPr>
          <w:cs/>
        </w:rPr>
        <w:t xml:space="preserve">  </w:t>
      </w:r>
      <w:r w:rsidRPr="004B15B2">
        <w:rPr>
          <w:b w:val="0"/>
          <w:bCs w:val="0"/>
          <w:cs/>
        </w:rPr>
        <w:t>การทดสอบการป้อนข้อมูลการโอนย้าย</w:t>
      </w:r>
      <w:bookmarkEnd w:id="576"/>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FC3F71" w:rsidP="0027508D">
      <w:pPr>
        <w:jc w:val="center"/>
      </w:pPr>
      <w:r w:rsidRPr="004B15B2">
        <w:rPr>
          <w:noProof/>
        </w:rPr>
        <w:lastRenderedPageBreak/>
        <w:drawing>
          <wp:inline distT="0" distB="0" distL="0" distR="0" wp14:anchorId="1BA0F09C" wp14:editId="083B58C2">
            <wp:extent cx="5120640" cy="3214654"/>
            <wp:effectExtent l="0" t="0" r="381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20640" cy="3214654"/>
                    </a:xfrm>
                    <a:prstGeom prst="rect">
                      <a:avLst/>
                    </a:prstGeom>
                  </pic:spPr>
                </pic:pic>
              </a:graphicData>
            </a:graphic>
          </wp:inline>
        </w:drawing>
      </w:r>
    </w:p>
    <w:p w:rsidR="0027508D" w:rsidRPr="004B15B2" w:rsidRDefault="0027508D" w:rsidP="0027508D">
      <w:pPr>
        <w:pStyle w:val="a0"/>
        <w:tabs>
          <w:tab w:val="left" w:pos="990"/>
        </w:tabs>
        <w:ind w:left="0"/>
        <w:rPr>
          <w:rFonts w:cs="TH SarabunPSK"/>
          <w:szCs w:val="32"/>
        </w:rPr>
      </w:pPr>
    </w:p>
    <w:p w:rsidR="0027508D" w:rsidRPr="004B15B2" w:rsidRDefault="0027508D" w:rsidP="0027508D">
      <w:pPr>
        <w:pStyle w:val="af2"/>
        <w:jc w:val="center"/>
      </w:pPr>
      <w:bookmarkStart w:id="577" w:name="_Toc41167191"/>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6</w:t>
      </w:r>
      <w:r w:rsidR="00A97554">
        <w:rPr>
          <w:noProof/>
        </w:rPr>
        <w:fldChar w:fldCharType="end"/>
      </w:r>
      <w:r w:rsidRPr="004B15B2">
        <w:rPr>
          <w:cs/>
        </w:rPr>
        <w:t xml:space="preserve">  </w:t>
      </w:r>
      <w:r w:rsidRPr="004B15B2">
        <w:rPr>
          <w:b w:val="0"/>
          <w:bCs w:val="0"/>
          <w:cs/>
        </w:rPr>
        <w:t>ผลการทดสอบการโอนย้าย</w:t>
      </w:r>
      <w:bookmarkEnd w:id="577"/>
    </w:p>
    <w:p w:rsidR="0027508D" w:rsidRPr="004B15B2" w:rsidRDefault="0027508D" w:rsidP="0027508D">
      <w:pPr>
        <w:pStyle w:val="a0"/>
        <w:tabs>
          <w:tab w:val="left" w:pos="990"/>
        </w:tabs>
        <w:rPr>
          <w:rFonts w:cs="TH SarabunPSK"/>
          <w:szCs w:val="32"/>
        </w:rP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ยืมครุภัณฑ์ให้ทำการกดปุ่มที่ปริญญานิพนธ์ที่ต้องการจะยืม</w:t>
      </w:r>
      <w:r w:rsidRPr="004B15B2">
        <w:rPr>
          <w:rFonts w:cs="TH SarabunPSK"/>
          <w:szCs w:val="32"/>
          <w:cs/>
        </w:rPr>
        <w:br/>
        <w:t>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694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7</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thaiDistribute"/>
        <w:rPr>
          <w:rFonts w:cs="TH SarabunPSK"/>
          <w:szCs w:val="32"/>
        </w:rPr>
      </w:pPr>
    </w:p>
    <w:p w:rsidR="0027508D" w:rsidRPr="004B15B2" w:rsidRDefault="002218B5" w:rsidP="0027508D">
      <w:pPr>
        <w:jc w:val="center"/>
      </w:pPr>
      <w:r w:rsidRPr="004B15B2">
        <w:rPr>
          <w:noProof/>
        </w:rPr>
        <w:drawing>
          <wp:inline distT="0" distB="0" distL="0" distR="0" wp14:anchorId="67C8B3E9" wp14:editId="19AADCA5">
            <wp:extent cx="5274945" cy="2691765"/>
            <wp:effectExtent l="19050" t="19050" r="20955" b="133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945" cy="269176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578" w:name="_Ref40156694"/>
      <w:bookmarkStart w:id="579" w:name="_Toc41167192"/>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7</w:t>
      </w:r>
      <w:r w:rsidR="00A97554">
        <w:rPr>
          <w:noProof/>
        </w:rPr>
        <w:fldChar w:fldCharType="end"/>
      </w:r>
      <w:bookmarkEnd w:id="578"/>
      <w:r w:rsidRPr="004B15B2">
        <w:rPr>
          <w:cs/>
        </w:rPr>
        <w:t xml:space="preserve">  </w:t>
      </w:r>
      <w:r w:rsidRPr="004B15B2">
        <w:rPr>
          <w:b w:val="0"/>
          <w:bCs w:val="0"/>
          <w:cs/>
        </w:rPr>
        <w:t>การทดสอบการสร้างรายการยืมครุภัณฑ์</w:t>
      </w:r>
      <w:bookmarkEnd w:id="579"/>
    </w:p>
    <w:p w:rsidR="0027508D" w:rsidRPr="004B15B2" w:rsidRDefault="0027508D" w:rsidP="0027508D"/>
    <w:p w:rsidR="00332F48" w:rsidRPr="004B15B2" w:rsidRDefault="00332F48" w:rsidP="0027508D"/>
    <w:p w:rsidR="0027508D" w:rsidRPr="004B15B2" w:rsidRDefault="00514143" w:rsidP="00514143">
      <w:pPr>
        <w:jc w:val="center"/>
      </w:pPr>
      <w:r w:rsidRPr="004B15B2">
        <w:rPr>
          <w:noProof/>
        </w:rPr>
        <w:drawing>
          <wp:inline distT="0" distB="0" distL="0" distR="0" wp14:anchorId="4ADF681A" wp14:editId="77A99631">
            <wp:extent cx="4768911" cy="2286000"/>
            <wp:effectExtent l="19050" t="19050" r="12700" b="1905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768911" cy="228600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cs/>
        </w:rPr>
      </w:pPr>
      <w:bookmarkStart w:id="580" w:name="_Toc41167193"/>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8</w:t>
      </w:r>
      <w:r w:rsidR="00A97554">
        <w:rPr>
          <w:noProof/>
        </w:rPr>
        <w:fldChar w:fldCharType="end"/>
      </w:r>
      <w:r w:rsidRPr="004B15B2">
        <w:rPr>
          <w:cs/>
        </w:rPr>
        <w:t xml:space="preserve">  </w:t>
      </w:r>
      <w:r w:rsidRPr="004B15B2">
        <w:rPr>
          <w:b w:val="0"/>
          <w:bCs w:val="0"/>
          <w:cs/>
        </w:rPr>
        <w:t>การทดสอบการทำรายการยืมครุภัณฑ์</w:t>
      </w:r>
      <w:bookmarkEnd w:id="580"/>
    </w:p>
    <w:p w:rsidR="0027508D" w:rsidRPr="004B15B2" w:rsidRDefault="0027508D" w:rsidP="0027508D">
      <w:pPr>
        <w:jc w:val="center"/>
      </w:pPr>
    </w:p>
    <w:p w:rsidR="0027508D" w:rsidRPr="004B15B2" w:rsidRDefault="00514143" w:rsidP="00514143">
      <w:pPr>
        <w:ind w:left="720" w:hanging="720"/>
        <w:jc w:val="center"/>
      </w:pPr>
      <w:r w:rsidRPr="004B15B2">
        <w:rPr>
          <w:noProof/>
        </w:rPr>
        <w:drawing>
          <wp:inline distT="0" distB="0" distL="0" distR="0" wp14:anchorId="3FF3D375" wp14:editId="0803FA83">
            <wp:extent cx="4785276" cy="310896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85276" cy="310896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ind w:left="630"/>
        <w:jc w:val="center"/>
        <w:rPr>
          <w:b w:val="0"/>
          <w:bCs w:val="0"/>
        </w:rPr>
      </w:pPr>
      <w:bookmarkStart w:id="581" w:name="_Toc41167194"/>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69</w:t>
      </w:r>
      <w:r w:rsidR="00A97554">
        <w:rPr>
          <w:noProof/>
        </w:rPr>
        <w:fldChar w:fldCharType="end"/>
      </w:r>
      <w:r w:rsidRPr="004B15B2">
        <w:rPr>
          <w:cs/>
        </w:rPr>
        <w:t xml:space="preserve">  </w:t>
      </w:r>
      <w:r w:rsidRPr="004B15B2">
        <w:rPr>
          <w:b w:val="0"/>
          <w:bCs w:val="0"/>
          <w:cs/>
        </w:rPr>
        <w:t>ผลการทดสอบการทำรายการยืมครุภัณฑ์</w:t>
      </w:r>
      <w:bookmarkEnd w:id="581"/>
      <w:r w:rsidRPr="004B15B2">
        <w:rPr>
          <w:b w:val="0"/>
          <w:bCs w:val="0"/>
          <w:cs/>
        </w:rPr>
        <w:t xml:space="preserve"> </w:t>
      </w:r>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rPr>
          <w:cs/>
        </w:rPr>
      </w:pPr>
    </w:p>
    <w:p w:rsidR="0027508D" w:rsidRPr="004B15B2" w:rsidRDefault="0027508D" w:rsidP="008961BB">
      <w:pPr>
        <w:pStyle w:val="a0"/>
        <w:numPr>
          <w:ilvl w:val="0"/>
          <w:numId w:val="38"/>
        </w:numPr>
        <w:tabs>
          <w:tab w:val="left" w:pos="720"/>
          <w:tab w:val="left" w:pos="1080"/>
        </w:tabs>
        <w:ind w:left="0" w:firstLine="720"/>
        <w:jc w:val="thaiDistribute"/>
        <w:rPr>
          <w:rFonts w:cs="TH SarabunPSK"/>
          <w:szCs w:val="32"/>
        </w:rPr>
      </w:pPr>
      <w:r w:rsidRPr="004B15B2">
        <w:rPr>
          <w:rFonts w:cs="TH SarabunPSK"/>
          <w:szCs w:val="32"/>
          <w:cs/>
        </w:rPr>
        <w:t>ในการทดสอบการคืนครุภัณฑ์ ให้ทำการกดปุ่มที่ครุภัณฑ์ ที่ต้องการจะคืนดัง</w:t>
      </w:r>
      <w:r w:rsidR="00D25146" w:rsidRPr="004B15B2">
        <w:rPr>
          <w:rFonts w:cs="TH SarabunPSK"/>
          <w:szCs w:val="32"/>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467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0</w:t>
      </w:r>
      <w:r w:rsidR="00D25146" w:rsidRPr="004B15B2">
        <w:rPr>
          <w:rFonts w:cs="TH SarabunPSK"/>
          <w:szCs w:val="32"/>
        </w:rPr>
        <w:fldChar w:fldCharType="end"/>
      </w:r>
      <w:r w:rsidRPr="004B15B2">
        <w:rPr>
          <w:rFonts w:cs="TH SarabunPSK"/>
          <w:szCs w:val="32"/>
        </w:rPr>
        <w:t xml:space="preserve"> </w:t>
      </w:r>
    </w:p>
    <w:p w:rsidR="0027508D" w:rsidRPr="004B15B2" w:rsidRDefault="0027508D" w:rsidP="0027508D">
      <w:pPr>
        <w:pStyle w:val="a0"/>
        <w:tabs>
          <w:tab w:val="left" w:pos="720"/>
          <w:tab w:val="left" w:pos="1080"/>
        </w:tabs>
        <w:jc w:val="center"/>
        <w:rPr>
          <w:rFonts w:cs="TH SarabunPSK"/>
          <w:szCs w:val="32"/>
        </w:rPr>
      </w:pPr>
    </w:p>
    <w:p w:rsidR="0027508D" w:rsidRPr="004B15B2" w:rsidRDefault="00FC336F" w:rsidP="0027508D">
      <w:pPr>
        <w:pStyle w:val="a0"/>
        <w:tabs>
          <w:tab w:val="left" w:pos="720"/>
          <w:tab w:val="left" w:pos="1080"/>
        </w:tabs>
        <w:ind w:hanging="720"/>
        <w:jc w:val="center"/>
        <w:rPr>
          <w:rFonts w:cs="TH SarabunPSK"/>
          <w:szCs w:val="32"/>
        </w:rPr>
      </w:pPr>
      <w:r w:rsidRPr="004B15B2">
        <w:rPr>
          <w:rFonts w:cs="TH SarabunPSK"/>
          <w:noProof/>
          <w:szCs w:val="32"/>
        </w:rPr>
        <w:drawing>
          <wp:inline distT="0" distB="0" distL="0" distR="0" wp14:anchorId="1BAE2040" wp14:editId="0217F49F">
            <wp:extent cx="4859878" cy="2468880"/>
            <wp:effectExtent l="19050" t="19050" r="17145" b="266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859878" cy="2468880"/>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ind w:hanging="720"/>
        <w:jc w:val="center"/>
        <w:rPr>
          <w:rFonts w:cs="TH SarabunPSK"/>
          <w:szCs w:val="32"/>
        </w:rPr>
      </w:pPr>
    </w:p>
    <w:p w:rsidR="0027508D" w:rsidRPr="004B15B2" w:rsidRDefault="0027508D" w:rsidP="0027508D">
      <w:pPr>
        <w:pStyle w:val="af2"/>
        <w:ind w:left="720"/>
        <w:jc w:val="center"/>
      </w:pPr>
      <w:bookmarkStart w:id="582" w:name="_Ref40156467"/>
      <w:bookmarkStart w:id="583" w:name="_Toc41167195"/>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0</w:t>
      </w:r>
      <w:r w:rsidR="00A97554">
        <w:rPr>
          <w:noProof/>
        </w:rPr>
        <w:fldChar w:fldCharType="end"/>
      </w:r>
      <w:bookmarkEnd w:id="582"/>
      <w:r w:rsidRPr="004B15B2">
        <w:rPr>
          <w:cs/>
        </w:rPr>
        <w:t xml:space="preserve">  </w:t>
      </w:r>
      <w:r w:rsidRPr="004B15B2">
        <w:rPr>
          <w:b w:val="0"/>
          <w:bCs w:val="0"/>
          <w:cs/>
        </w:rPr>
        <w:t>การทดสอบการทำรายการคืนครุภัณฑ์</w:t>
      </w:r>
      <w:bookmarkEnd w:id="583"/>
    </w:p>
    <w:p w:rsidR="0027508D" w:rsidRPr="004B15B2" w:rsidRDefault="0027508D" w:rsidP="0027508D">
      <w:pPr>
        <w:pStyle w:val="a0"/>
        <w:tabs>
          <w:tab w:val="left" w:pos="720"/>
          <w:tab w:val="left" w:pos="1080"/>
        </w:tabs>
        <w:rPr>
          <w:rFonts w:cs="TH SarabunPSK"/>
          <w:szCs w:val="32"/>
        </w:rPr>
      </w:pPr>
    </w:p>
    <w:p w:rsidR="0027508D" w:rsidRPr="004B15B2" w:rsidRDefault="00E3533C" w:rsidP="0027508D">
      <w:pPr>
        <w:pStyle w:val="a0"/>
        <w:tabs>
          <w:tab w:val="left" w:pos="720"/>
          <w:tab w:val="left" w:pos="1080"/>
        </w:tabs>
        <w:ind w:hanging="720"/>
        <w:jc w:val="center"/>
        <w:rPr>
          <w:rFonts w:cs="TH SarabunPSK"/>
          <w:szCs w:val="32"/>
        </w:rPr>
      </w:pPr>
      <w:r w:rsidRPr="004B15B2">
        <w:rPr>
          <w:rFonts w:cs="TH SarabunPSK"/>
          <w:noProof/>
          <w:szCs w:val="32"/>
        </w:rPr>
        <w:drawing>
          <wp:inline distT="0" distB="0" distL="0" distR="0" wp14:anchorId="6C10222B" wp14:editId="41FBC47C">
            <wp:extent cx="4838999" cy="2834640"/>
            <wp:effectExtent l="19050" t="19050" r="19050" b="2286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38999" cy="2834640"/>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jc w:val="center"/>
        <w:rPr>
          <w:rFonts w:cs="TH SarabunPSK"/>
          <w:szCs w:val="32"/>
        </w:rPr>
      </w:pPr>
    </w:p>
    <w:p w:rsidR="0027508D" w:rsidRPr="004B15B2" w:rsidRDefault="0027508D" w:rsidP="00FC336F">
      <w:pPr>
        <w:pStyle w:val="af2"/>
        <w:jc w:val="center"/>
        <w:rPr>
          <w:b w:val="0"/>
          <w:bCs w:val="0"/>
          <w:cs/>
        </w:rPr>
      </w:pPr>
      <w:bookmarkStart w:id="584" w:name="_Toc41167196"/>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1</w:t>
      </w:r>
      <w:r w:rsidR="00A97554">
        <w:rPr>
          <w:noProof/>
        </w:rPr>
        <w:fldChar w:fldCharType="end"/>
      </w:r>
      <w:r w:rsidRPr="004B15B2">
        <w:rPr>
          <w:cs/>
        </w:rPr>
        <w:t xml:space="preserve">  </w:t>
      </w:r>
      <w:r w:rsidRPr="004B15B2">
        <w:rPr>
          <w:b w:val="0"/>
          <w:bCs w:val="0"/>
          <w:cs/>
        </w:rPr>
        <w:t>การทดสอบการทำรายการคืนครุภัณฑ์</w:t>
      </w:r>
      <w:bookmarkEnd w:id="584"/>
    </w:p>
    <w:p w:rsidR="0027508D" w:rsidRPr="004B15B2" w:rsidRDefault="0027508D" w:rsidP="0027508D">
      <w:pPr>
        <w:pStyle w:val="a0"/>
        <w:tabs>
          <w:tab w:val="left" w:pos="720"/>
          <w:tab w:val="left" w:pos="1080"/>
        </w:tabs>
        <w:jc w:val="center"/>
        <w:rPr>
          <w:rFonts w:cs="TH SarabunPSK"/>
          <w:szCs w:val="32"/>
        </w:rPr>
      </w:pPr>
    </w:p>
    <w:p w:rsidR="0027508D" w:rsidRPr="004B15B2" w:rsidRDefault="007363BA" w:rsidP="0027508D">
      <w:pPr>
        <w:pStyle w:val="a0"/>
        <w:tabs>
          <w:tab w:val="left" w:pos="720"/>
          <w:tab w:val="left" w:pos="1080"/>
        </w:tabs>
        <w:ind w:hanging="720"/>
        <w:jc w:val="center"/>
        <w:rPr>
          <w:rFonts w:cs="TH SarabunPSK"/>
          <w:szCs w:val="32"/>
        </w:rPr>
      </w:pPr>
      <w:r w:rsidRPr="004B15B2">
        <w:rPr>
          <w:rFonts w:cs="TH SarabunPSK"/>
          <w:noProof/>
          <w:szCs w:val="32"/>
        </w:rPr>
        <w:lastRenderedPageBreak/>
        <w:drawing>
          <wp:inline distT="0" distB="0" distL="0" distR="0" wp14:anchorId="72AD9300" wp14:editId="07ED4B8F">
            <wp:extent cx="4558282" cy="2286000"/>
            <wp:effectExtent l="19050" t="19050" r="13970" b="1905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558282" cy="2286000"/>
                    </a:xfrm>
                    <a:prstGeom prst="rect">
                      <a:avLst/>
                    </a:prstGeom>
                    <a:ln w="3175">
                      <a:solidFill>
                        <a:schemeClr val="tx1"/>
                      </a:solidFill>
                    </a:ln>
                  </pic:spPr>
                </pic:pic>
              </a:graphicData>
            </a:graphic>
          </wp:inline>
        </w:drawing>
      </w:r>
    </w:p>
    <w:p w:rsidR="0027508D" w:rsidRPr="004B15B2" w:rsidRDefault="0027508D" w:rsidP="0027508D">
      <w:pPr>
        <w:tabs>
          <w:tab w:val="left" w:pos="720"/>
          <w:tab w:val="left" w:pos="1080"/>
        </w:tabs>
      </w:pPr>
    </w:p>
    <w:p w:rsidR="0027508D" w:rsidRPr="004B15B2" w:rsidRDefault="0027508D" w:rsidP="0027508D">
      <w:pPr>
        <w:pStyle w:val="af2"/>
        <w:ind w:left="720"/>
        <w:jc w:val="center"/>
        <w:rPr>
          <w:b w:val="0"/>
          <w:bCs w:val="0"/>
        </w:rPr>
      </w:pPr>
      <w:bookmarkStart w:id="585" w:name="_Toc41167197"/>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2</w:t>
      </w:r>
      <w:r w:rsidR="00A97554">
        <w:rPr>
          <w:noProof/>
        </w:rPr>
        <w:fldChar w:fldCharType="end"/>
      </w:r>
      <w:r w:rsidRPr="004B15B2">
        <w:rPr>
          <w:cs/>
        </w:rPr>
        <w:t xml:space="preserve">  </w:t>
      </w:r>
      <w:r w:rsidRPr="004B15B2">
        <w:rPr>
          <w:b w:val="0"/>
          <w:bCs w:val="0"/>
          <w:cs/>
        </w:rPr>
        <w:t>ผลการทดสอบการคืนครุภัณฑ์</w:t>
      </w:r>
      <w:bookmarkEnd w:id="585"/>
    </w:p>
    <w:p w:rsidR="00D25146" w:rsidRPr="004B15B2" w:rsidRDefault="00D25146" w:rsidP="00D25146"/>
    <w:p w:rsidR="0027508D" w:rsidRPr="004B15B2" w:rsidRDefault="0027508D" w:rsidP="00D25146">
      <w:pPr>
        <w:pStyle w:val="3"/>
        <w:tabs>
          <w:tab w:val="clear" w:pos="1070"/>
          <w:tab w:val="num" w:pos="1170"/>
        </w:tabs>
      </w:pPr>
      <w:bookmarkStart w:id="586" w:name="_Toc40554365"/>
      <w:bookmarkStart w:id="587" w:name="_Toc40663201"/>
      <w:bookmarkStart w:id="588" w:name="_Toc41165845"/>
      <w:bookmarkStart w:id="589" w:name="_Toc41170009"/>
      <w:r w:rsidRPr="004B15B2">
        <w:rPr>
          <w:cs/>
        </w:rPr>
        <w:t>ทดสอบการรองรับการแสดงผลได้ทุกขนาดของจอภาพแสดงผลดัง</w:t>
      </w:r>
      <w:r w:rsidR="00D25146" w:rsidRPr="004B15B2">
        <w:rPr>
          <w:cs/>
        </w:rPr>
        <w:fldChar w:fldCharType="begin"/>
      </w:r>
      <w:r w:rsidR="00D25146" w:rsidRPr="004B15B2">
        <w:rPr>
          <w:cs/>
        </w:rPr>
        <w:instrText xml:space="preserve"> </w:instrText>
      </w:r>
      <w:r w:rsidR="00D25146" w:rsidRPr="004B15B2">
        <w:instrText>REF _Ref</w:instrText>
      </w:r>
      <w:r w:rsidR="00D25146" w:rsidRPr="004B15B2">
        <w:rPr>
          <w:cs/>
        </w:rPr>
        <w:instrText xml:space="preserve">40220900 </w:instrText>
      </w:r>
      <w:r w:rsidR="00D25146" w:rsidRPr="004B15B2">
        <w:instrText>\h</w:instrText>
      </w:r>
      <w:r w:rsidR="00D25146" w:rsidRPr="004B15B2">
        <w:rPr>
          <w:cs/>
        </w:rPr>
        <w:instrText xml:space="preserve"> </w:instrText>
      </w:r>
      <w:r w:rsidR="00E5151A" w:rsidRPr="004B15B2">
        <w:instrText xml:space="preserve"> \* MERGEFORMAT </w:instrText>
      </w:r>
      <w:r w:rsidR="00D25146" w:rsidRPr="004B15B2">
        <w:rPr>
          <w:cs/>
        </w:rPr>
      </w:r>
      <w:r w:rsidR="00D25146"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3</w:t>
      </w:r>
      <w:bookmarkEnd w:id="586"/>
      <w:bookmarkEnd w:id="587"/>
      <w:bookmarkEnd w:id="588"/>
      <w:bookmarkEnd w:id="589"/>
      <w:r w:rsidR="00D25146"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578576F" wp14:editId="64BF16C9">
            <wp:extent cx="1657642" cy="2946064"/>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665964" cy="2960855"/>
                    </a:xfrm>
                    <a:prstGeom prst="rect">
                      <a:avLst/>
                    </a:prstGeom>
                  </pic:spPr>
                </pic:pic>
              </a:graphicData>
            </a:graphic>
          </wp:inline>
        </w:drawing>
      </w:r>
    </w:p>
    <w:p w:rsidR="0027508D" w:rsidRPr="004B15B2" w:rsidRDefault="0027508D" w:rsidP="0027508D"/>
    <w:p w:rsidR="0027508D" w:rsidRPr="004B15B2" w:rsidRDefault="0027508D" w:rsidP="0027508D">
      <w:pPr>
        <w:pStyle w:val="af2"/>
        <w:jc w:val="center"/>
      </w:pPr>
      <w:bookmarkStart w:id="590" w:name="_Ref40220900"/>
      <w:bookmarkStart w:id="591" w:name="_Toc41167198"/>
      <w:r w:rsidRPr="004B15B2">
        <w:rPr>
          <w:cs/>
        </w:rPr>
        <w:t xml:space="preserve">รูปที่ </w:t>
      </w:r>
      <w:r w:rsidR="00A97554">
        <w:fldChar w:fldCharType="begin"/>
      </w:r>
      <w:r w:rsidR="00A97554">
        <w:instrText xml:space="preserve"> STYLEREF 1 \s </w:instrText>
      </w:r>
      <w:r w:rsidR="00A97554">
        <w:fldChar w:fldCharType="separate"/>
      </w:r>
      <w:r w:rsidR="00932E4A">
        <w:rPr>
          <w:noProof/>
        </w:rPr>
        <w:t>4</w:t>
      </w:r>
      <w:r w:rsidR="00A97554">
        <w:rPr>
          <w:noProof/>
        </w:rPr>
        <w:fldChar w:fldCharType="end"/>
      </w:r>
      <w:r w:rsidR="005028A6">
        <w:rPr>
          <w:cs/>
        </w:rPr>
        <w:t>.</w:t>
      </w:r>
      <w:r w:rsidR="00A97554">
        <w:fldChar w:fldCharType="begin"/>
      </w:r>
      <w:r w:rsidR="00A97554">
        <w:instrText xml:space="preserve"> SEQ </w:instrText>
      </w:r>
      <w:r w:rsidR="00A97554">
        <w:rPr>
          <w:cs/>
        </w:rPr>
        <w:instrText xml:space="preserve">รูปที่ </w:instrText>
      </w:r>
      <w:r w:rsidR="00A97554">
        <w:instrText xml:space="preserve">\* ARABIC \s 1 </w:instrText>
      </w:r>
      <w:r w:rsidR="00A97554">
        <w:fldChar w:fldCharType="separate"/>
      </w:r>
      <w:r w:rsidR="00932E4A">
        <w:rPr>
          <w:noProof/>
        </w:rPr>
        <w:t>73</w:t>
      </w:r>
      <w:r w:rsidR="00A97554">
        <w:rPr>
          <w:noProof/>
        </w:rPr>
        <w:fldChar w:fldCharType="end"/>
      </w:r>
      <w:bookmarkEnd w:id="590"/>
      <w:r w:rsidRPr="004B15B2">
        <w:rPr>
          <w:cs/>
        </w:rPr>
        <w:t xml:space="preserve">  </w:t>
      </w:r>
      <w:r w:rsidRPr="004B15B2">
        <w:rPr>
          <w:b w:val="0"/>
          <w:bCs w:val="0"/>
          <w:cs/>
        </w:rPr>
        <w:t>ทดสอบการรองรับการทำงานบนอุปกรณ์</w:t>
      </w:r>
      <w:bookmarkEnd w:id="591"/>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7423DE" w:rsidRPr="004B15B2" w:rsidRDefault="00B06C45" w:rsidP="00B06C45">
      <w:pPr>
        <w:pStyle w:val="1"/>
      </w:pPr>
      <w:bookmarkStart w:id="592" w:name="_Toc32323234"/>
      <w:r w:rsidRPr="004B15B2">
        <w:rPr>
          <w:cs/>
        </w:rPr>
        <w:lastRenderedPageBreak/>
        <w:br/>
      </w:r>
      <w:bookmarkStart w:id="593" w:name="_Toc41170010"/>
      <w:r w:rsidR="004F7391" w:rsidRPr="004B15B2">
        <w:rPr>
          <w:cs/>
        </w:rPr>
        <w:t>สรุปผลและข้อเสนอแนะ</w:t>
      </w:r>
      <w:bookmarkStart w:id="594" w:name="_Toc34903143"/>
      <w:bookmarkStart w:id="595" w:name="_Toc32323235"/>
      <w:bookmarkEnd w:id="592"/>
      <w:bookmarkEnd w:id="593"/>
      <w:bookmarkEnd w:id="594"/>
    </w:p>
    <w:p w:rsidR="00B76D9F" w:rsidRPr="004B15B2" w:rsidRDefault="00B76D9F" w:rsidP="00B76D9F">
      <w:pPr>
        <w:rPr>
          <w:cs/>
        </w:rPr>
      </w:pPr>
    </w:p>
    <w:p w:rsidR="00605E98" w:rsidRPr="004B15B2" w:rsidRDefault="00E46EBE" w:rsidP="0027508D">
      <w:pPr>
        <w:pStyle w:val="2"/>
      </w:pPr>
      <w:bookmarkStart w:id="596" w:name="_Toc41170011"/>
      <w:r w:rsidRPr="004B15B2">
        <w:rPr>
          <w:cs/>
        </w:rPr>
        <w:t>บทนำ</w:t>
      </w:r>
      <w:bookmarkEnd w:id="595"/>
      <w:bookmarkEnd w:id="596"/>
    </w:p>
    <w:p w:rsidR="00D25146" w:rsidRPr="004B15B2" w:rsidRDefault="00D25146" w:rsidP="00D25146">
      <w:pPr>
        <w:ind w:firstLine="540"/>
        <w:jc w:val="thaiDistribute"/>
      </w:pPr>
      <w:r w:rsidRPr="004B15B2">
        <w:rPr>
          <w:cs/>
        </w:rPr>
        <w:t>จากการ</w:t>
      </w:r>
      <w:proofErr w:type="spellStart"/>
      <w:r w:rsidRPr="004B15B2">
        <w:rPr>
          <w:cs/>
        </w:rPr>
        <w:t>ดําเนินงาน</w:t>
      </w:r>
      <w:proofErr w:type="spellEnd"/>
      <w:r w:rsidRPr="004B15B2">
        <w:rPr>
          <w:cs/>
        </w:rPr>
        <w:t>ตั้</w:t>
      </w:r>
      <w:r w:rsidR="0076065E" w:rsidRPr="004B15B2">
        <w:rPr>
          <w:cs/>
        </w:rPr>
        <w:t>งแต่การศึกษารายละเอียดของโครงการ</w:t>
      </w:r>
      <w:r w:rsidRPr="004B15B2">
        <w:rPr>
          <w:cs/>
        </w:rPr>
        <w:t xml:space="preserve"> ศึกษาหาความต้องการของผู้ใช้ ศึกษาระบบการ</w:t>
      </w:r>
      <w:proofErr w:type="spellStart"/>
      <w:r w:rsidRPr="004B15B2">
        <w:rPr>
          <w:cs/>
        </w:rPr>
        <w:t>ทํางาน</w:t>
      </w:r>
      <w:proofErr w:type="spellEnd"/>
      <w:r w:rsidRPr="004B15B2">
        <w:rPr>
          <w:cs/>
        </w:rPr>
        <w:t>แบบเก่า ค้นคว้าจากเอกสาร และสอบถามจากผู้ปฏิบัติงานในส่วนที่เกี่ยวข้อง กับระบบที่จะพัฒนาขึ้น วางแผนการ</w:t>
      </w:r>
      <w:proofErr w:type="spellStart"/>
      <w:r w:rsidRPr="004B15B2">
        <w:rPr>
          <w:cs/>
        </w:rPr>
        <w:t>ทํางาน</w:t>
      </w:r>
      <w:proofErr w:type="spellEnd"/>
      <w:r w:rsidRPr="004B15B2">
        <w:rPr>
          <w:cs/>
        </w:rPr>
        <w:t xml:space="preserve"> และขั้นตอนการปฏิบัติงานโดย</w:t>
      </w:r>
      <w:proofErr w:type="spellStart"/>
      <w:r w:rsidRPr="004B15B2">
        <w:rPr>
          <w:cs/>
        </w:rPr>
        <w:t>กําหนด</w:t>
      </w:r>
      <w:proofErr w:type="spellEnd"/>
      <w:r w:rsidRPr="004B15B2">
        <w:rPr>
          <w:cs/>
        </w:rPr>
        <w:t>ระยะเวลาให้ สอดคล้องกับขั้นตอนการปฏิบัติงานในแต่ละขั้นตอนตามความเหมาะสม จากนั้นจึง</w:t>
      </w:r>
      <w:proofErr w:type="spellStart"/>
      <w:r w:rsidRPr="004B15B2">
        <w:rPr>
          <w:cs/>
        </w:rPr>
        <w:t>ทํา</w:t>
      </w:r>
      <w:proofErr w:type="spellEnd"/>
      <w:r w:rsidRPr="004B15B2">
        <w:rPr>
          <w:cs/>
        </w:rPr>
        <w:t>การวิเคราะห์ และออกแบบฐานข้อมูล ออกแบบฟังก์ชันการ</w:t>
      </w:r>
      <w:proofErr w:type="spellStart"/>
      <w:r w:rsidRPr="004B15B2">
        <w:rPr>
          <w:cs/>
        </w:rPr>
        <w:t>ทํางาน</w:t>
      </w:r>
      <w:proofErr w:type="spellEnd"/>
      <w:r w:rsidRPr="004B15B2">
        <w:rPr>
          <w:cs/>
        </w:rPr>
        <w:t xml:space="preserve"> ออกแบบส่วนต่อประสานกับผู้ใช้โดยการ</w:t>
      </w:r>
      <w:r w:rsidR="0076065E" w:rsidRPr="004B15B2">
        <w:rPr>
          <w:cs/>
        </w:rPr>
        <w:br/>
      </w:r>
      <w:proofErr w:type="spellStart"/>
      <w:r w:rsidRPr="004B15B2">
        <w:rPr>
          <w:cs/>
        </w:rPr>
        <w:t>นํา</w:t>
      </w:r>
      <w:proofErr w:type="spellEnd"/>
      <w:r w:rsidRPr="004B15B2">
        <w:rPr>
          <w:cs/>
        </w:rPr>
        <w:t xml:space="preserve"> ข้อมูลที่ได้ศึกษาค้นคว้าเบื้องต้น และ</w:t>
      </w:r>
      <w:proofErr w:type="spellStart"/>
      <w:r w:rsidRPr="004B15B2">
        <w:rPr>
          <w:cs/>
        </w:rPr>
        <w:t>คํานึ</w:t>
      </w:r>
      <w:proofErr w:type="spellEnd"/>
      <w:r w:rsidRPr="004B15B2">
        <w:rPr>
          <w:cs/>
        </w:rPr>
        <w:t>งถึงความต้องการของผู้ใช้งาน</w:t>
      </w:r>
      <w:r w:rsidR="0076065E" w:rsidRPr="004B15B2">
        <w:rPr>
          <w:cs/>
        </w:rPr>
        <w:t>ระบบ</w:t>
      </w:r>
      <w:r w:rsidRPr="004B15B2">
        <w:rPr>
          <w:cs/>
        </w:rPr>
        <w:t xml:space="preserve"> มาออกแบบ ฟังก์ชันการ</w:t>
      </w:r>
      <w:proofErr w:type="spellStart"/>
      <w:r w:rsidRPr="004B15B2">
        <w:rPr>
          <w:cs/>
        </w:rPr>
        <w:t>ทํางาน</w:t>
      </w:r>
      <w:proofErr w:type="spellEnd"/>
      <w:r w:rsidRPr="004B15B2">
        <w:rPr>
          <w:cs/>
        </w:rPr>
        <w:t>ที่</w:t>
      </w:r>
      <w:proofErr w:type="spellStart"/>
      <w:r w:rsidRPr="004B15B2">
        <w:rPr>
          <w:cs/>
        </w:rPr>
        <w:t>จําเป็นสําหรับ</w:t>
      </w:r>
      <w:proofErr w:type="spellEnd"/>
      <w:r w:rsidR="0076065E" w:rsidRPr="004B15B2">
        <w:rPr>
          <w:cs/>
        </w:rPr>
        <w:t>ระบบ</w:t>
      </w:r>
      <w:r w:rsidRPr="004B15B2">
        <w:rPr>
          <w:cs/>
        </w:rPr>
        <w:t>และจัด</w:t>
      </w:r>
      <w:proofErr w:type="spellStart"/>
      <w:r w:rsidRPr="004B15B2">
        <w:rPr>
          <w:cs/>
        </w:rPr>
        <w:t>ทํา</w:t>
      </w:r>
      <w:proofErr w:type="spellEnd"/>
      <w:r w:rsidRPr="004B15B2">
        <w:rPr>
          <w:cs/>
        </w:rPr>
        <w:t>เป็นแผนผังข</w:t>
      </w:r>
      <w:r w:rsidR="0076065E" w:rsidRPr="004B15B2">
        <w:rPr>
          <w:cs/>
        </w:rPr>
        <w:t>องระบบ เพื่อให้ง่ายต่อการ</w:t>
      </w:r>
      <w:proofErr w:type="spellStart"/>
      <w:r w:rsidR="0076065E" w:rsidRPr="004B15B2">
        <w:rPr>
          <w:cs/>
        </w:rPr>
        <w:t>ทํา</w:t>
      </w:r>
      <w:proofErr w:type="spellEnd"/>
      <w:r w:rsidRPr="004B15B2">
        <w:rPr>
          <w:cs/>
        </w:rPr>
        <w:t>ความเข้าใจขณะ</w:t>
      </w:r>
      <w:proofErr w:type="spellStart"/>
      <w:r w:rsidRPr="004B15B2">
        <w:rPr>
          <w:cs/>
        </w:rPr>
        <w:t>ดําเนินการ</w:t>
      </w:r>
      <w:proofErr w:type="spellEnd"/>
      <w:r w:rsidRPr="004B15B2">
        <w:rPr>
          <w:cs/>
        </w:rPr>
        <w:t>พัฒนา</w:t>
      </w:r>
      <w:r w:rsidR="0076065E" w:rsidRPr="004B15B2">
        <w:rPr>
          <w:cs/>
        </w:rPr>
        <w:t>ระบบ</w:t>
      </w:r>
      <w:r w:rsidRPr="004B15B2">
        <w:rPr>
          <w:cs/>
        </w:rPr>
        <w:t xml:space="preserve"> จนกระทั่งพัฒนาระบบจนเสร็จสมบูรณ์ จึงมีการทดสอบ ปรับปรุงแก้ไข ในการ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76065E" w:rsidRPr="004B15B2">
        <w:rPr>
          <w:cs/>
        </w:rPr>
        <w:t>พร้อมกับจัด</w:t>
      </w:r>
      <w:proofErr w:type="spellStart"/>
      <w:r w:rsidR="0076065E" w:rsidRPr="004B15B2">
        <w:rPr>
          <w:cs/>
        </w:rPr>
        <w:t>ทํา</w:t>
      </w:r>
      <w:proofErr w:type="spellEnd"/>
      <w:r w:rsidR="0076065E" w:rsidRPr="004B15B2">
        <w:rPr>
          <w:cs/>
        </w:rPr>
        <w:t>เอกสาร</w:t>
      </w:r>
      <w:r w:rsidRPr="004B15B2">
        <w:rPr>
          <w:cs/>
        </w:rPr>
        <w:t xml:space="preserve">รายงานประกอบโครงการ </w:t>
      </w:r>
    </w:p>
    <w:p w:rsidR="00D25146" w:rsidRPr="004B15B2" w:rsidRDefault="00D25146" w:rsidP="00D25146"/>
    <w:p w:rsidR="008A03B0" w:rsidRPr="004B15B2" w:rsidRDefault="002D548F" w:rsidP="0027508D">
      <w:pPr>
        <w:pStyle w:val="2"/>
      </w:pPr>
      <w:bookmarkStart w:id="597" w:name="_Toc41170012"/>
      <w:r w:rsidRPr="004B15B2">
        <w:rPr>
          <w:cs/>
        </w:rPr>
        <w:t>สรุปผลการทดลองส่วนชุดคำสั่ง</w:t>
      </w:r>
      <w:bookmarkStart w:id="598" w:name="_Toc34903148"/>
      <w:bookmarkStart w:id="599" w:name="_Toc32323239"/>
      <w:bookmarkStart w:id="600" w:name="_Toc32336348"/>
      <w:bookmarkEnd w:id="597"/>
    </w:p>
    <w:p w:rsidR="00D25146" w:rsidRPr="004B15B2" w:rsidRDefault="00D25146" w:rsidP="00D25146">
      <w:pPr>
        <w:ind w:firstLine="540"/>
        <w:jc w:val="thaiDistribute"/>
      </w:pPr>
      <w:r w:rsidRPr="004B15B2">
        <w:rPr>
          <w:cs/>
        </w:rPr>
        <w:t>จากการทดลอง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ระบบสามารถ</w:t>
      </w:r>
      <w:proofErr w:type="spellStart"/>
      <w:r w:rsidRPr="004B15B2">
        <w:rPr>
          <w:cs/>
        </w:rPr>
        <w:t>ทํา</w:t>
      </w:r>
      <w:proofErr w:type="spellEnd"/>
      <w:r w:rsidRPr="004B15B2">
        <w:rPr>
          <w:cs/>
        </w:rPr>
        <w:t>ได้อย่างถูกต้อง</w:t>
      </w:r>
      <w:r w:rsidR="00B85497" w:rsidRPr="004B15B2">
        <w:rPr>
          <w:cs/>
        </w:rPr>
        <w:t xml:space="preserve"> เพิ่มความ</w:t>
      </w:r>
      <w:r w:rsidRPr="004B15B2">
        <w:rPr>
          <w:cs/>
        </w:rPr>
        <w:t>สะดวก</w:t>
      </w:r>
      <w:r w:rsidR="00B85497" w:rsidRPr="004B15B2">
        <w:rPr>
          <w:cs/>
        </w:rPr>
        <w:t>รวดเร็วในการใช้งาน</w:t>
      </w:r>
      <w:r w:rsidRPr="004B15B2">
        <w:rPr>
          <w:cs/>
        </w:rPr>
        <w:t xml:space="preserve"> และตรงตามความต้องการของผู้ใช้งานระบบ ดังนั้นระบบที่ได้พัฒนาจึงสามารถใช้งานได้ตรงตามวัตถุประสงค์ที่ได้ตั้งไว้</w:t>
      </w:r>
    </w:p>
    <w:p w:rsidR="00D25146" w:rsidRPr="004B15B2" w:rsidRDefault="00D25146" w:rsidP="00D25146"/>
    <w:p w:rsidR="001D5207" w:rsidRPr="004B15B2" w:rsidRDefault="001D5207" w:rsidP="0027508D">
      <w:pPr>
        <w:pStyle w:val="2"/>
      </w:pPr>
      <w:bookmarkStart w:id="601" w:name="_Toc32323241"/>
      <w:bookmarkStart w:id="602" w:name="_Toc41170013"/>
      <w:bookmarkEnd w:id="598"/>
      <w:bookmarkEnd w:id="599"/>
      <w:bookmarkEnd w:id="600"/>
      <w:r w:rsidRPr="004B15B2">
        <w:rPr>
          <w:cs/>
        </w:rPr>
        <w:t>ข้อเสนอแนะ</w:t>
      </w:r>
      <w:bookmarkEnd w:id="601"/>
      <w:bookmarkEnd w:id="602"/>
    </w:p>
    <w:p w:rsidR="00D25146" w:rsidRDefault="00BB05CC" w:rsidP="006D09D8">
      <w:pPr>
        <w:pStyle w:val="3"/>
        <w:ind w:firstLine="540"/>
      </w:pPr>
      <w:bookmarkStart w:id="603" w:name="_Toc41165850"/>
      <w:bookmarkStart w:id="604" w:name="_Toc41170014"/>
      <w:r w:rsidRPr="00BB05CC">
        <w:rPr>
          <w:cs/>
        </w:rPr>
        <w:t>ระบบมีการ</w:t>
      </w:r>
      <w:r w:rsidR="006C7722">
        <w:rPr>
          <w:rFonts w:hint="cs"/>
          <w:cs/>
        </w:rPr>
        <w:t>บรรจุขึ้นแฟ้มข้อมูล</w:t>
      </w:r>
      <w:r w:rsidRPr="00BB05CC">
        <w:rPr>
          <w:cs/>
        </w:rPr>
        <w:t>หรือข้อมูลที่มีปริมาณมากดังนั้น</w:t>
      </w:r>
      <w:r w:rsidR="00E76AAF">
        <w:rPr>
          <w:rFonts w:hint="cs"/>
          <w:cs/>
        </w:rPr>
        <w:t>จึงต้องจำกัดขนาดของ</w:t>
      </w:r>
      <w:r w:rsidR="006D09D8">
        <w:rPr>
          <w:rFonts w:hint="cs"/>
          <w:cs/>
        </w:rPr>
        <w:t>แฟ้ม</w:t>
      </w:r>
      <w:r w:rsidR="00E76AAF">
        <w:rPr>
          <w:rFonts w:hint="cs"/>
          <w:cs/>
        </w:rPr>
        <w:t>ข้อมูลเพื่อประหยัดพื้นที่</w:t>
      </w:r>
      <w:r w:rsidRPr="00BB05CC">
        <w:rPr>
          <w:cs/>
        </w:rPr>
        <w:t>ของเครื่องให้บริการ</w:t>
      </w:r>
      <w:bookmarkEnd w:id="603"/>
      <w:bookmarkEnd w:id="604"/>
    </w:p>
    <w:p w:rsidR="00E76AAF" w:rsidRDefault="00E76AAF" w:rsidP="00E76AAF">
      <w:pPr>
        <w:pStyle w:val="3"/>
        <w:tabs>
          <w:tab w:val="clear" w:pos="1070"/>
          <w:tab w:val="num" w:pos="1080"/>
        </w:tabs>
      </w:pPr>
      <w:r>
        <w:rPr>
          <w:rFonts w:hint="cs"/>
          <w:cs/>
        </w:rPr>
        <w:t>การส่ง</w:t>
      </w:r>
      <w:r w:rsidRPr="00E76AAF">
        <w:rPr>
          <w:cs/>
        </w:rPr>
        <w:t>อีเมล</w:t>
      </w:r>
      <w:r>
        <w:t xml:space="preserve"> (Email)</w:t>
      </w:r>
      <w:r w:rsidR="0020497A">
        <w:t xml:space="preserve"> </w:t>
      </w:r>
      <w:r w:rsidR="0020497A">
        <w:rPr>
          <w:rFonts w:hint="cs"/>
          <w:cs/>
        </w:rPr>
        <w:t>ด้วยพีเอชพีมีความล่าช้าจึงควรใช้</w:t>
      </w:r>
      <w:proofErr w:type="spellStart"/>
      <w:r w:rsidR="0020497A">
        <w:rPr>
          <w:rFonts w:hint="cs"/>
          <w:cs/>
        </w:rPr>
        <w:t>โหนด</w:t>
      </w:r>
      <w:proofErr w:type="spellEnd"/>
      <w:r w:rsidR="0020497A">
        <w:rPr>
          <w:rFonts w:hint="cs"/>
          <w:cs/>
        </w:rPr>
        <w:t>เจเอส</w:t>
      </w:r>
    </w:p>
    <w:p w:rsidR="006D09D8" w:rsidRPr="006D09D8" w:rsidRDefault="006D09D8" w:rsidP="006D09D8">
      <w:pPr>
        <w:pStyle w:val="3"/>
      </w:pPr>
      <w:r>
        <w:rPr>
          <w:rFonts w:hint="cs"/>
          <w:cs/>
        </w:rPr>
        <w:t xml:space="preserve">ระบบทำการบรรจุขึ้นแฟ้มข้อมูลที่มีขนาดใหญ่จะทำให้การบรรจุขึ้นมีความล่าช้า </w:t>
      </w:r>
      <w:r>
        <w:rPr>
          <w:cs/>
        </w:rPr>
        <w:br/>
      </w:r>
      <w:r>
        <w:rPr>
          <w:rFonts w:hint="cs"/>
          <w:cs/>
        </w:rPr>
        <w:t>เพื่อให้มีประสิทธิภานในการใช้งานจึงต้องจำกัดขนาดของแฟ้มข้อมูล</w:t>
      </w:r>
    </w:p>
    <w:p w:rsidR="00E76AAF" w:rsidRPr="00E76AAF" w:rsidRDefault="00E76AAF" w:rsidP="00E76AAF"/>
    <w:p w:rsidR="00D9319C" w:rsidRPr="004B15B2" w:rsidRDefault="00D9319C" w:rsidP="00D9319C"/>
    <w:p w:rsidR="00D9319C" w:rsidRPr="004B15B2" w:rsidRDefault="00D9319C" w:rsidP="00D9319C">
      <w:pPr>
        <w:rPr>
          <w:cs/>
        </w:rPr>
        <w:sectPr w:rsidR="00D9319C" w:rsidRPr="004B15B2" w:rsidSect="001B49E3">
          <w:pgSz w:w="11907" w:h="16839" w:code="9"/>
          <w:pgMar w:top="2160" w:right="1440" w:bottom="1440" w:left="2160" w:header="1077" w:footer="1077" w:gutter="0"/>
          <w:cols w:space="708"/>
          <w:titlePg/>
          <w:docGrid w:linePitch="435"/>
        </w:sectPr>
      </w:pPr>
    </w:p>
    <w:p w:rsidR="00F22878" w:rsidRPr="004B15B2" w:rsidRDefault="008043C4" w:rsidP="00F93E32">
      <w:pPr>
        <w:pStyle w:val="1"/>
        <w:numPr>
          <w:ilvl w:val="0"/>
          <w:numId w:val="0"/>
        </w:numPr>
      </w:pPr>
      <w:bookmarkStart w:id="605" w:name="_Toc32323245"/>
      <w:bookmarkStart w:id="606" w:name="_Toc41170015"/>
      <w:r w:rsidRPr="004B15B2">
        <w:rPr>
          <w:cs/>
        </w:rPr>
        <w:lastRenderedPageBreak/>
        <w:t>บรรณานุกรม</w:t>
      </w:r>
      <w:bookmarkEnd w:id="605"/>
      <w:bookmarkEnd w:id="606"/>
    </w:p>
    <w:p w:rsidR="00FA512E" w:rsidRPr="004B15B2" w:rsidRDefault="00B86476" w:rsidP="00FA512E">
      <w:pPr>
        <w:ind w:left="1418" w:hanging="709"/>
      </w:pPr>
      <w:r w:rsidRPr="004B15B2">
        <w:t xml:space="preserve">[1] </w:t>
      </w:r>
      <w:r w:rsidR="005E3F50">
        <w:rPr>
          <w:rFonts w:hint="cs"/>
          <w:cs/>
        </w:rPr>
        <w:t>ผู้ช่วยศาสตราจารย์ ดร.รัฐสิทธิ์  สุขะสุต</w:t>
      </w:r>
      <w:r w:rsidRPr="004B15B2">
        <w:t>.</w:t>
      </w:r>
      <w:r w:rsidRPr="004B15B2">
        <w:rPr>
          <w:cs/>
        </w:rPr>
        <w:t xml:space="preserve"> </w:t>
      </w:r>
      <w:r w:rsidRPr="004B15B2">
        <w:t xml:space="preserve"> (2558).  </w:t>
      </w:r>
      <w:r w:rsidRPr="004B15B2">
        <w:rPr>
          <w:b/>
          <w:bCs/>
          <w:cs/>
        </w:rPr>
        <w:t>ระบบฐานข้อมูล</w:t>
      </w:r>
      <w:r w:rsidR="00FA512E">
        <w:rPr>
          <w:b/>
          <w:bCs/>
        </w:rPr>
        <w:t>.</w:t>
      </w:r>
      <w:r w:rsidR="00FA512E">
        <w:rPr>
          <w:b/>
          <w:bCs/>
        </w:rPr>
        <w:br/>
      </w:r>
      <w:r w:rsidR="005E3F50" w:rsidRPr="005E3F50">
        <w:rPr>
          <w:rFonts w:hint="cs"/>
          <w:cs/>
        </w:rPr>
        <w:t>เชียงใหม่</w:t>
      </w:r>
      <w:r w:rsidR="005E3F50">
        <w:rPr>
          <w:rFonts w:hint="cs"/>
          <w:b/>
          <w:bCs/>
          <w:cs/>
        </w:rPr>
        <w:t xml:space="preserve"> </w:t>
      </w:r>
      <w:r w:rsidR="005E3F50" w:rsidRPr="005E3F50">
        <w:t xml:space="preserve">: </w:t>
      </w:r>
      <w:r w:rsidR="005E3F50" w:rsidRPr="005E3F50">
        <w:rPr>
          <w:rFonts w:hint="cs"/>
          <w:cs/>
        </w:rPr>
        <w:t>มหาวิทยาลัยเชียงใหม่</w:t>
      </w:r>
    </w:p>
    <w:p w:rsidR="00B86476" w:rsidRPr="004B15B2" w:rsidRDefault="00B86476" w:rsidP="00FA512E">
      <w:pPr>
        <w:ind w:left="1418" w:hanging="709"/>
      </w:pPr>
      <w:r w:rsidRPr="004B15B2">
        <w:t xml:space="preserve">[2] </w:t>
      </w:r>
      <w:r w:rsidR="00FA512E">
        <w:rPr>
          <w:rFonts w:hint="cs"/>
          <w:cs/>
        </w:rPr>
        <w:t>โอภาส  เอี่ยมสิริวงศ์</w:t>
      </w:r>
      <w:r w:rsidR="00FA512E" w:rsidRPr="004B15B2">
        <w:rPr>
          <w:cs/>
        </w:rPr>
        <w:t xml:space="preserve"> </w:t>
      </w:r>
      <w:r w:rsidR="00FA512E" w:rsidRPr="004B15B2">
        <w:t xml:space="preserve"> </w:t>
      </w:r>
      <w:r w:rsidR="00177AAC">
        <w:t xml:space="preserve">(2558).  </w:t>
      </w:r>
      <w:r w:rsidRPr="004B15B2">
        <w:rPr>
          <w:b/>
          <w:bCs/>
          <w:cs/>
        </w:rPr>
        <w:t xml:space="preserve">สถาปัตยกรรมฐานข้อมูล </w:t>
      </w:r>
      <w:r w:rsidRPr="004B15B2">
        <w:rPr>
          <w:b/>
          <w:bCs/>
        </w:rPr>
        <w:t>database architecture</w:t>
      </w:r>
      <w:r w:rsidRPr="004B15B2">
        <w:t>.</w:t>
      </w:r>
      <w:r w:rsidRPr="004B15B2">
        <w:rPr>
          <w:b/>
          <w:bCs/>
        </w:rPr>
        <w:t xml:space="preserve"> </w:t>
      </w:r>
      <w:r w:rsidR="00FA512E">
        <w:rPr>
          <w:rFonts w:hint="cs"/>
          <w:cs/>
        </w:rPr>
        <w:t>กรุงเทพฯ</w:t>
      </w:r>
      <w:r w:rsidR="00FA512E">
        <w:rPr>
          <w:rFonts w:hint="cs"/>
          <w:b/>
          <w:bCs/>
          <w:cs/>
        </w:rPr>
        <w:t xml:space="preserve"> </w:t>
      </w:r>
      <w:r w:rsidR="00FA512E" w:rsidRPr="005E3F50">
        <w:t xml:space="preserve">: </w:t>
      </w:r>
      <w:r w:rsidR="00FA512E">
        <w:rPr>
          <w:rFonts w:hint="cs"/>
          <w:cs/>
        </w:rPr>
        <w:t>บริษัท ซีเอ็ดยู</w:t>
      </w:r>
      <w:proofErr w:type="spellStart"/>
      <w:r w:rsidR="00FA512E">
        <w:rPr>
          <w:rFonts w:hint="cs"/>
          <w:cs/>
        </w:rPr>
        <w:t>เค</w:t>
      </w:r>
      <w:proofErr w:type="spellEnd"/>
      <w:r w:rsidR="00FA512E">
        <w:rPr>
          <w:rFonts w:hint="cs"/>
          <w:cs/>
        </w:rPr>
        <w:t xml:space="preserve">ชั่น จำกัด </w:t>
      </w:r>
      <w:r w:rsidR="00FA512E">
        <w:t>(</w:t>
      </w:r>
      <w:r w:rsidR="00FA512E">
        <w:rPr>
          <w:rFonts w:hint="cs"/>
          <w:cs/>
        </w:rPr>
        <w:t>มหาชน</w:t>
      </w:r>
      <w:r w:rsidR="00FA512E">
        <w:t>)</w:t>
      </w:r>
    </w:p>
    <w:p w:rsidR="00B86476" w:rsidRPr="004B15B2" w:rsidRDefault="00B86476" w:rsidP="00B86476">
      <w:pPr>
        <w:ind w:left="1418" w:hanging="709"/>
      </w:pPr>
      <w:r w:rsidRPr="004B15B2">
        <w:t xml:space="preserve">[3] </w:t>
      </w:r>
      <w:r w:rsidRPr="004B15B2">
        <w:rPr>
          <w:cs/>
        </w:rPr>
        <w:t>เว็บไซต์ (</w:t>
      </w:r>
      <w:r w:rsidRPr="004B15B2">
        <w:t>Website</w:t>
      </w:r>
      <w:r w:rsidRPr="004B15B2">
        <w:rPr>
          <w:cs/>
        </w:rPr>
        <w:t>)</w:t>
      </w:r>
      <w:r w:rsidRPr="004B15B2">
        <w:t>.</w:t>
      </w:r>
      <w:r w:rsidRPr="004B15B2">
        <w:rPr>
          <w:cs/>
        </w:rPr>
        <w:t xml:space="preserve"> </w:t>
      </w:r>
      <w:r w:rsidRPr="004B15B2">
        <w:t xml:space="preserve"> (2558).  </w:t>
      </w:r>
      <w:r w:rsidRPr="004B15B2">
        <w:rPr>
          <w:b/>
          <w:bCs/>
        </w:rPr>
        <w:t xml:space="preserve">Front-End </w:t>
      </w:r>
      <w:r w:rsidRPr="004B15B2">
        <w:rPr>
          <w:b/>
          <w:bCs/>
          <w:cs/>
        </w:rPr>
        <w:t xml:space="preserve">และ </w:t>
      </w:r>
      <w:r w:rsidRPr="004B15B2">
        <w:rPr>
          <w:b/>
          <w:bCs/>
        </w:rPr>
        <w:t xml:space="preserve">Back-End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wIq29</w:t>
      </w:r>
      <w:r w:rsidRPr="004B15B2">
        <w:rPr>
          <w:cs/>
        </w:rPr>
        <w:br/>
      </w:r>
      <w:r w:rsidRPr="004B15B2">
        <w:t>(</w:t>
      </w:r>
      <w:r w:rsidRPr="004B15B2">
        <w:rPr>
          <w:cs/>
        </w:rPr>
        <w:t xml:space="preserve">วันที่ค้นข้อมูล:  </w:t>
      </w:r>
      <w:r w:rsidR="00B85497" w:rsidRPr="004B15B2">
        <w:t>2</w:t>
      </w:r>
      <w:r w:rsidR="00B85497" w:rsidRPr="004B15B2">
        <w:rPr>
          <w:cs/>
        </w:rPr>
        <w:t>0</w:t>
      </w:r>
      <w:r w:rsidRPr="004B15B2">
        <w:rPr>
          <w:cs/>
        </w:rPr>
        <w:t xml:space="preserve"> ธันวาคม </w:t>
      </w:r>
      <w:r w:rsidRPr="004B15B2">
        <w:t>2561).</w:t>
      </w:r>
    </w:p>
    <w:p w:rsidR="00B86476" w:rsidRPr="004B15B2" w:rsidRDefault="00B86476" w:rsidP="00B86476">
      <w:pPr>
        <w:ind w:left="1418" w:hanging="709"/>
      </w:pPr>
      <w:r w:rsidRPr="004B15B2">
        <w:t xml:space="preserve">[4] </w:t>
      </w:r>
      <w:r w:rsidRPr="004B15B2">
        <w:rPr>
          <w:cs/>
        </w:rPr>
        <w:t>การออกแบบหน้าเว็บหรือเว็บเพจ.</w:t>
      </w:r>
      <w:r w:rsidRPr="004B15B2">
        <w:t xml:space="preserve"> (2560). </w:t>
      </w:r>
      <w:r w:rsidRPr="004B15B2">
        <w:rPr>
          <w:b/>
          <w:bCs/>
          <w:cs/>
        </w:rPr>
        <w:t xml:space="preserve">ทำความรู้จัก </w:t>
      </w:r>
      <w:r w:rsidRPr="004B15B2">
        <w:rPr>
          <w:b/>
          <w:bCs/>
        </w:rPr>
        <w:t>Single Page Website</w:t>
      </w:r>
      <w:r w:rsidRPr="004B15B2">
        <w:t xml:space="preserve">. </w:t>
      </w:r>
      <w:r w:rsidRPr="004B15B2">
        <w:br/>
        <w:t>[</w:t>
      </w:r>
      <w:r w:rsidRPr="004B15B2">
        <w:rPr>
          <w:cs/>
        </w:rPr>
        <w:t>ออนไลน์]. เข้าถึงได้จาก :</w:t>
      </w:r>
      <w:r w:rsidRPr="004B15B2">
        <w:t xml:space="preserve"> </w:t>
      </w:r>
      <w:hyperlink r:id="rId122" w:history="1">
        <w:r w:rsidRPr="004B15B2">
          <w:rPr>
            <w:rStyle w:val="af0"/>
            <w:color w:val="auto"/>
            <w:u w:val="none"/>
          </w:rPr>
          <w:t>https://bit.ly/2LerM9Z</w:t>
        </w:r>
      </w:hyperlink>
      <w:r w:rsidRPr="004B15B2">
        <w:t xml:space="preserve"> </w:t>
      </w:r>
      <w:r w:rsidRPr="004B15B2">
        <w:br/>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40" w:hanging="720"/>
      </w:pPr>
      <w:r w:rsidRPr="004B15B2">
        <w:t xml:space="preserve">[5] </w:t>
      </w:r>
      <w:r w:rsidRPr="004B15B2">
        <w:rPr>
          <w:cs/>
        </w:rPr>
        <w:t>องค์ประกอบในการออกแบบเว็บไซต์</w:t>
      </w:r>
      <w:r w:rsidRPr="004B15B2">
        <w:t xml:space="preserve"> (2560). </w:t>
      </w:r>
      <w:r w:rsidRPr="004B15B2">
        <w:rPr>
          <w:b/>
          <w:bCs/>
          <w:cs/>
        </w:rPr>
        <w:t xml:space="preserve">หลักการ ออกแบบเว็บ ขั้นพื้นฐาน </w:t>
      </w:r>
      <w:r w:rsidRPr="004B15B2">
        <w:rPr>
          <w:b/>
          <w:bCs/>
        </w:rPr>
        <w:t xml:space="preserve"> </w:t>
      </w:r>
      <w:r w:rsidRPr="004B15B2">
        <w:rPr>
          <w:b/>
          <w:bCs/>
          <w:cs/>
        </w:rPr>
        <w:t>พร้อมองค์ประกอบและรูปแบบโครงสร้าง</w:t>
      </w:r>
      <w:r w:rsidRPr="004B15B2">
        <w:rPr>
          <w:b/>
          <w:bCs/>
        </w:rPr>
        <w:t xml:space="preserve"> </w:t>
      </w:r>
      <w:r w:rsidRPr="004B15B2">
        <w:rPr>
          <w:b/>
          <w:bCs/>
        </w:rPr>
        <w:br/>
      </w:r>
      <w:r w:rsidRPr="004B15B2">
        <w:t>[</w:t>
      </w:r>
      <w:r w:rsidRPr="004B15B2">
        <w:rPr>
          <w:cs/>
        </w:rPr>
        <w:t>ออนไลน์]. เข้าถึงได้จาก :</w:t>
      </w:r>
      <w:r w:rsidRPr="004B15B2">
        <w:t xml:space="preserve"> </w:t>
      </w:r>
      <w:hyperlink r:id="rId123" w:history="1">
        <w:r w:rsidRPr="004B15B2">
          <w:rPr>
            <w:rStyle w:val="af0"/>
            <w:color w:val="auto"/>
            <w:u w:val="none"/>
          </w:rPr>
          <w:t xml:space="preserve">https://th.city/B7pf9 </w:t>
        </w:r>
      </w:hyperlink>
    </w:p>
    <w:p w:rsidR="00B86476" w:rsidRPr="004B15B2" w:rsidRDefault="00B86476" w:rsidP="00B86476">
      <w:pPr>
        <w:ind w:left="1418" w:firstLine="22"/>
      </w:pP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6] Hyper Text Markup Language.</w:t>
      </w:r>
      <w:r w:rsidRPr="004B15B2">
        <w:rPr>
          <w:cs/>
        </w:rPr>
        <w:t xml:space="preserve"> </w:t>
      </w:r>
      <w:r w:rsidRPr="004B15B2">
        <w:t xml:space="preserve"> (2561).  </w:t>
      </w:r>
      <w:r w:rsidRPr="004B15B2">
        <w:rPr>
          <w:b/>
          <w:bCs/>
        </w:rPr>
        <w:t>html-</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IbM9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7] </w:t>
      </w:r>
      <w:r w:rsidRPr="004B15B2">
        <w:rPr>
          <w:cs/>
        </w:rPr>
        <w:t>ซีเอสเอส</w:t>
      </w:r>
      <w:r w:rsidRPr="004B15B2">
        <w:t>.</w:t>
      </w:r>
      <w:r w:rsidRPr="004B15B2">
        <w:rPr>
          <w:cs/>
        </w:rPr>
        <w:t xml:space="preserve"> </w:t>
      </w:r>
      <w:r w:rsidRPr="004B15B2">
        <w:t xml:space="preserve"> (2561).  </w:t>
      </w:r>
      <w:r w:rsidRPr="004B15B2">
        <w:rPr>
          <w:b/>
          <w:bCs/>
        </w:rPr>
        <w:t xml:space="preserve">CSS </w:t>
      </w:r>
      <w:r w:rsidRPr="004B15B2">
        <w:rPr>
          <w:b/>
          <w:bCs/>
          <w:cs/>
        </w:rPr>
        <w:t>คืออะไร มีประโยชน์ อย่าง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WI1jq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8] </w:t>
      </w:r>
      <w:r w:rsidRPr="004B15B2">
        <w:rPr>
          <w:cs/>
        </w:rPr>
        <w:t>จาวา สคริปต์</w:t>
      </w:r>
      <w:r w:rsidRPr="004B15B2">
        <w:t>.</w:t>
      </w:r>
      <w:r w:rsidRPr="004B15B2">
        <w:rPr>
          <w:cs/>
        </w:rPr>
        <w:t xml:space="preserve"> </w:t>
      </w:r>
      <w:r w:rsidRPr="004B15B2">
        <w:t xml:space="preserve"> (2561).</w:t>
      </w:r>
      <w:r w:rsidRPr="004B15B2">
        <w:rPr>
          <w:cs/>
        </w:rPr>
        <w:t xml:space="preserve">  </w:t>
      </w:r>
      <w:proofErr w:type="spellStart"/>
      <w:r w:rsidRPr="004B15B2">
        <w:rPr>
          <w:b/>
          <w:bCs/>
        </w:rPr>
        <w:t>javascript</w:t>
      </w:r>
      <w:proofErr w:type="spellEnd"/>
      <w:r w:rsidRPr="004B15B2">
        <w:rPr>
          <w:b/>
          <w:bCs/>
          <w:cs/>
        </w:rPr>
        <w:t xml:space="preserve"> 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duzf0W</w:t>
      </w:r>
      <w:r w:rsidRPr="004B15B2">
        <w:rPr>
          <w:cs/>
        </w:rPr>
        <w:br/>
      </w:r>
      <w:r w:rsidRPr="004B15B2">
        <w:t>(</w:t>
      </w:r>
      <w:r w:rsidRPr="004B15B2">
        <w:rPr>
          <w:cs/>
        </w:rPr>
        <w:t xml:space="preserve">วันที่ค้นข้อมูล:  </w:t>
      </w:r>
      <w:r w:rsidR="00B85497" w:rsidRPr="004B15B2">
        <w:t>2</w:t>
      </w:r>
      <w:r w:rsidR="00B85497" w:rsidRPr="004B15B2">
        <w:rPr>
          <w:cs/>
        </w:rPr>
        <w:t>6</w:t>
      </w:r>
      <w:r w:rsidRPr="004B15B2">
        <w:rPr>
          <w:cs/>
        </w:rPr>
        <w:t xml:space="preserve"> ธันวาคม </w:t>
      </w:r>
      <w:r w:rsidRPr="004B15B2">
        <w:t>2561).</w:t>
      </w:r>
    </w:p>
    <w:p w:rsidR="00B86476" w:rsidRPr="004B15B2" w:rsidRDefault="00B86476" w:rsidP="00B86476">
      <w:pPr>
        <w:ind w:left="1418" w:hanging="709"/>
      </w:pPr>
      <w:r w:rsidRPr="004B15B2">
        <w:t xml:space="preserve">[9] </w:t>
      </w:r>
      <w:r w:rsidRPr="004B15B2">
        <w:rPr>
          <w:cs/>
        </w:rPr>
        <w:t>ภาษาพีเอสพี</w:t>
      </w:r>
      <w:r w:rsidRPr="004B15B2">
        <w:t>.</w:t>
      </w:r>
      <w:r w:rsidRPr="004B15B2">
        <w:rPr>
          <w:cs/>
        </w:rPr>
        <w:t xml:space="preserve"> </w:t>
      </w:r>
      <w:r w:rsidRPr="004B15B2">
        <w:t xml:space="preserve"> (2561).</w:t>
      </w:r>
      <w:r w:rsidRPr="004B15B2">
        <w:rPr>
          <w:cs/>
        </w:rPr>
        <w:t xml:space="preserve">  </w:t>
      </w:r>
      <w:r w:rsidRPr="004B15B2">
        <w:rPr>
          <w:b/>
          <w:bCs/>
        </w:rPr>
        <w:t xml:space="preserve">PHP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NmbzE</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t xml:space="preserve">[10] </w:t>
      </w:r>
      <w:r w:rsidRPr="004B15B2">
        <w:rPr>
          <w:cs/>
        </w:rPr>
        <w:t>แองกูลา</w:t>
      </w:r>
      <w:proofErr w:type="spellStart"/>
      <w:r w:rsidRPr="004B15B2">
        <w:rPr>
          <w:cs/>
        </w:rPr>
        <w:t>ร์</w:t>
      </w:r>
      <w:proofErr w:type="spellEnd"/>
      <w:r w:rsidRPr="004B15B2">
        <w:rPr>
          <w:cs/>
        </w:rPr>
        <w:t xml:space="preserve">. </w:t>
      </w:r>
      <w:r w:rsidRPr="004B15B2">
        <w:t xml:space="preserve"> (2560).</w:t>
      </w:r>
      <w:r w:rsidRPr="004B15B2">
        <w:rPr>
          <w:cs/>
        </w:rPr>
        <w:t xml:space="preserve">  </w:t>
      </w:r>
      <w:r w:rsidRPr="004B15B2">
        <w:rPr>
          <w:b/>
          <w:bCs/>
          <w:cs/>
        </w:rPr>
        <w:t>การใช้งาน</w:t>
      </w:r>
      <w:r w:rsidRPr="004B15B2">
        <w:rPr>
          <w:b/>
          <w:bCs/>
        </w:rPr>
        <w:t xml:space="preserve"> angular cli </w:t>
      </w:r>
      <w:r w:rsidRPr="004B15B2">
        <w:rPr>
          <w:b/>
          <w:bCs/>
          <w:cs/>
        </w:rPr>
        <w:t>พื้นฐาน</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bdix4F</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lastRenderedPageBreak/>
        <w:t xml:space="preserve">[11] </w:t>
      </w:r>
      <w:r w:rsidRPr="004B15B2">
        <w:rPr>
          <w:cs/>
        </w:rPr>
        <w:t>เอสคิวแอล (</w:t>
      </w:r>
      <w:r w:rsidRPr="004B15B2">
        <w:t>SQL).</w:t>
      </w:r>
      <w:r w:rsidRPr="004B15B2">
        <w:rPr>
          <w:cs/>
        </w:rPr>
        <w:t xml:space="preserve"> </w:t>
      </w:r>
      <w:r w:rsidRPr="004B15B2">
        <w:t xml:space="preserve"> (2560).</w:t>
      </w:r>
      <w:r w:rsidRPr="004B15B2">
        <w:rPr>
          <w:cs/>
        </w:rPr>
        <w:t xml:space="preserve">  </w:t>
      </w:r>
      <w:r w:rsidRPr="004B15B2">
        <w:rPr>
          <w:b/>
          <w:bCs/>
        </w:rPr>
        <w:t xml:space="preserve">SQL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HODUM</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A24EA5" w:rsidRPr="004B15B2" w:rsidRDefault="00A24EA5" w:rsidP="00A24EA5"/>
    <w:p w:rsidR="00B86476" w:rsidRPr="004B15B2" w:rsidRDefault="00B86476" w:rsidP="00A24EA5"/>
    <w:p w:rsidR="00B86476" w:rsidRPr="004B15B2" w:rsidRDefault="00B86476" w:rsidP="00A24EA5"/>
    <w:p w:rsidR="00B86476" w:rsidRPr="004B15B2" w:rsidRDefault="00B86476"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D708C6" w:rsidRPr="004B15B2" w:rsidRDefault="004C2CDD" w:rsidP="00584C00">
      <w:pPr>
        <w:pStyle w:val="1"/>
        <w:numPr>
          <w:ilvl w:val="0"/>
          <w:numId w:val="2"/>
        </w:numPr>
        <w:ind w:left="-180" w:firstLine="270"/>
      </w:pPr>
      <w:bookmarkStart w:id="607" w:name="_Toc32323246"/>
      <w:r w:rsidRPr="004B15B2">
        <w:br/>
      </w:r>
      <w:bookmarkStart w:id="608" w:name="_Toc41170016"/>
      <w:r w:rsidRPr="004B15B2">
        <w:rPr>
          <w:cs/>
        </w:rPr>
        <w:t>การเตรียมการส่วนชุดคำสั่ง</w:t>
      </w:r>
      <w:bookmarkEnd w:id="607"/>
      <w:bookmarkEnd w:id="608"/>
    </w:p>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Default="006D42EA" w:rsidP="006D42EA"/>
    <w:p w:rsidR="009F2A85" w:rsidRDefault="009F2A85" w:rsidP="006D42EA"/>
    <w:p w:rsidR="009F2A85" w:rsidRDefault="009F2A85" w:rsidP="006D42EA"/>
    <w:p w:rsidR="009F2A85" w:rsidRPr="004B15B2" w:rsidRDefault="009F2A85" w:rsidP="006D42EA"/>
    <w:p w:rsidR="0065411A" w:rsidRPr="004B15B2" w:rsidRDefault="00D708C6" w:rsidP="0065411A">
      <w:pPr>
        <w:pStyle w:val="2"/>
        <w:numPr>
          <w:ilvl w:val="1"/>
          <w:numId w:val="0"/>
        </w:numPr>
        <w:rPr>
          <w:cs/>
        </w:rPr>
      </w:pPr>
      <w:bookmarkStart w:id="609" w:name="_Toc32323265"/>
      <w:bookmarkStart w:id="610" w:name="_Toc39931131"/>
      <w:bookmarkStart w:id="611" w:name="_Toc41170017"/>
      <w:r w:rsidRPr="004B15B2">
        <w:rPr>
          <w:cs/>
        </w:rPr>
        <w:lastRenderedPageBreak/>
        <w:t>ก</w:t>
      </w:r>
      <w:r w:rsidRPr="004B15B2">
        <w:t>.1</w:t>
      </w:r>
      <w:r w:rsidRPr="004B15B2">
        <w:tab/>
      </w:r>
      <w:bookmarkEnd w:id="609"/>
      <w:bookmarkEnd w:id="610"/>
      <w:r w:rsidR="00C949B2" w:rsidRPr="004B15B2">
        <w:rPr>
          <w:cs/>
        </w:rPr>
        <w:t>การติดตั้งแผงควบคุม</w:t>
      </w:r>
      <w:proofErr w:type="spellStart"/>
      <w:r w:rsidR="00C949B2" w:rsidRPr="004B15B2">
        <w:rPr>
          <w:cs/>
        </w:rPr>
        <w:t>เวส</w:t>
      </w:r>
      <w:proofErr w:type="spellEnd"/>
      <w:r w:rsidR="00C949B2" w:rsidRPr="004B15B2">
        <w:rPr>
          <w:cs/>
        </w:rPr>
        <w:t>ตา</w:t>
      </w:r>
      <w:r w:rsidR="002A273A" w:rsidRPr="004B15B2">
        <w:rPr>
          <w:cs/>
        </w:rPr>
        <w:t xml:space="preserve"> </w:t>
      </w:r>
      <w:r w:rsidR="002A273A" w:rsidRPr="004B15B2">
        <w:t>(Vesta Control Panel)</w:t>
      </w:r>
      <w:r w:rsidR="00C949B2" w:rsidRPr="004B15B2">
        <w:rPr>
          <w:cs/>
        </w:rPr>
        <w:t xml:space="preserve"> บนระบบปฏิบัติการอู</w:t>
      </w:r>
      <w:proofErr w:type="spellStart"/>
      <w:r w:rsidR="00C949B2" w:rsidRPr="004B15B2">
        <w:rPr>
          <w:cs/>
        </w:rPr>
        <w:t>บุน</w:t>
      </w:r>
      <w:proofErr w:type="spellEnd"/>
      <w:r w:rsidR="00C949B2" w:rsidRPr="004B15B2">
        <w:rPr>
          <w:cs/>
        </w:rPr>
        <w:t xml:space="preserve">ตูสำหรับเครื่องบริการ รุ่น </w:t>
      </w:r>
      <w:r w:rsidR="00C949B2" w:rsidRPr="004B15B2">
        <w:t>18.04</w:t>
      </w:r>
      <w:bookmarkEnd w:id="611"/>
    </w:p>
    <w:p w:rsidR="002F54E1" w:rsidRPr="004B15B2" w:rsidRDefault="002F54E1" w:rsidP="00CB4E40">
      <w:pPr>
        <w:pStyle w:val="3"/>
        <w:numPr>
          <w:ilvl w:val="0"/>
          <w:numId w:val="0"/>
        </w:numPr>
        <w:tabs>
          <w:tab w:val="clear" w:pos="1134"/>
        </w:tabs>
        <w:ind w:left="540"/>
      </w:pPr>
      <w:bookmarkStart w:id="612" w:name="_Toc40554374"/>
      <w:bookmarkStart w:id="613" w:name="_Toc40663210"/>
      <w:bookmarkStart w:id="614" w:name="_Toc41165854"/>
      <w:bookmarkStart w:id="615" w:name="_Toc41170018"/>
      <w:r w:rsidRPr="004B15B2">
        <w:rPr>
          <w:cs/>
        </w:rPr>
        <w:t>ก</w:t>
      </w:r>
      <w:r w:rsidRPr="004B15B2">
        <w:t>.1.1</w:t>
      </w:r>
      <w:r w:rsidRPr="004B15B2">
        <w:rPr>
          <w:cs/>
        </w:rPr>
        <w:t xml:space="preserve">  </w:t>
      </w:r>
      <w:r w:rsidR="00EE3323" w:rsidRPr="004B15B2">
        <w:rPr>
          <w:cs/>
        </w:rPr>
        <w:t>เข้า</w:t>
      </w:r>
      <w:r w:rsidR="00CB4E40" w:rsidRPr="004B15B2">
        <w:rPr>
          <w:cs/>
        </w:rPr>
        <w:t>ใช้งาน</w:t>
      </w:r>
      <w:r w:rsidR="00EE3323" w:rsidRPr="004B15B2">
        <w:rPr>
          <w:cs/>
        </w:rPr>
        <w:t>ระบบ</w:t>
      </w:r>
      <w:r w:rsidR="00CF0C10" w:rsidRPr="004B15B2">
        <w:rPr>
          <w:cs/>
        </w:rPr>
        <w:t>โด</w:t>
      </w:r>
      <w:r w:rsidR="00B91845" w:rsidRPr="004B15B2">
        <w:rPr>
          <w:cs/>
        </w:rPr>
        <w:t>ยใช้สิทธิ์</w:t>
      </w:r>
      <w:r w:rsidR="00CF0C10" w:rsidRPr="004B15B2">
        <w:rPr>
          <w:cs/>
        </w:rPr>
        <w:t xml:space="preserve">ผู้ดูแลของเครื่องบริการ </w:t>
      </w:r>
      <w:r w:rsidRPr="004B15B2">
        <w:rPr>
          <w:cs/>
        </w:rPr>
        <w:t xml:space="preserve">โดยใช้คำสั่ง </w:t>
      </w:r>
      <w:proofErr w:type="spellStart"/>
      <w:r w:rsidRPr="004B15B2">
        <w:t>ssh</w:t>
      </w:r>
      <w:proofErr w:type="spellEnd"/>
      <w:r w:rsidRPr="004B15B2">
        <w:t xml:space="preserve"> </w:t>
      </w:r>
      <w:hyperlink r:id="rId124" w:history="1">
        <w:r w:rsidRPr="004B15B2">
          <w:rPr>
            <w:rStyle w:val="af0"/>
            <w:color w:val="auto"/>
            <w:u w:val="none"/>
          </w:rPr>
          <w:t>root@your.server</w:t>
        </w:r>
        <w:bookmarkEnd w:id="612"/>
        <w:bookmarkEnd w:id="613"/>
        <w:bookmarkEnd w:id="614"/>
        <w:bookmarkEnd w:id="615"/>
      </w:hyperlink>
    </w:p>
    <w:p w:rsidR="00D708C6" w:rsidRPr="004B15B2" w:rsidRDefault="002F54E1" w:rsidP="002F54E1">
      <w:pPr>
        <w:jc w:val="center"/>
      </w:pPr>
      <w:r w:rsidRPr="004B15B2">
        <w:rPr>
          <w:noProof/>
        </w:rPr>
        <w:drawing>
          <wp:inline distT="0" distB="0" distL="0" distR="0" wp14:anchorId="11DA1894" wp14:editId="76EDAD65">
            <wp:extent cx="4477168" cy="38760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r="50019" b="92303"/>
                    <a:stretch/>
                  </pic:blipFill>
                  <pic:spPr bwMode="auto">
                    <a:xfrm>
                      <a:off x="0" y="0"/>
                      <a:ext cx="4548472" cy="39377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2F54E1">
      <w:pPr>
        <w:jc w:val="center"/>
      </w:pPr>
    </w:p>
    <w:p w:rsidR="00D414F8" w:rsidRPr="004B15B2" w:rsidRDefault="00E80AE3" w:rsidP="00E80AE3">
      <w:pPr>
        <w:pStyle w:val="af2"/>
        <w:jc w:val="center"/>
        <w:rPr>
          <w:b w:val="0"/>
          <w:bCs w:val="0"/>
        </w:rPr>
      </w:pPr>
      <w:bookmarkStart w:id="616" w:name="_Ref40731707"/>
      <w:bookmarkStart w:id="617" w:name="_Toc41167075"/>
      <w:bookmarkStart w:id="618" w:name="_Toc4117177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w:t>
      </w:r>
      <w:r w:rsidR="00A97554">
        <w:rPr>
          <w:noProof/>
        </w:rPr>
        <w:fldChar w:fldCharType="end"/>
      </w:r>
      <w:r w:rsidRPr="004B15B2">
        <w:rPr>
          <w:cs/>
        </w:rPr>
        <w:t xml:space="preserve">  </w:t>
      </w:r>
      <w:r w:rsidR="00B91845" w:rsidRPr="004B15B2">
        <w:rPr>
          <w:b w:val="0"/>
          <w:bCs w:val="0"/>
          <w:cs/>
        </w:rPr>
        <w:t>การเข้า</w:t>
      </w:r>
      <w:r w:rsidR="00CB4E40" w:rsidRPr="004B15B2">
        <w:rPr>
          <w:b w:val="0"/>
          <w:bCs w:val="0"/>
          <w:cs/>
        </w:rPr>
        <w:t>ใช้งาน</w:t>
      </w:r>
      <w:r w:rsidR="00B91845" w:rsidRPr="004B15B2">
        <w:rPr>
          <w:b w:val="0"/>
          <w:bCs w:val="0"/>
          <w:cs/>
        </w:rPr>
        <w:t>ระบบโดยใช้สิทธิ์ผู้ดูแล</w:t>
      </w:r>
      <w:bookmarkEnd w:id="616"/>
      <w:bookmarkEnd w:id="617"/>
      <w:bookmarkEnd w:id="618"/>
    </w:p>
    <w:p w:rsidR="00F123EE" w:rsidRPr="004B15B2" w:rsidRDefault="00F123EE" w:rsidP="002D0BD3">
      <w:pPr>
        <w:pStyle w:val="af2"/>
      </w:pPr>
    </w:p>
    <w:p w:rsidR="0033071D" w:rsidRPr="004B15B2" w:rsidRDefault="0033071D" w:rsidP="0033071D">
      <w:pPr>
        <w:pStyle w:val="3"/>
        <w:numPr>
          <w:ilvl w:val="0"/>
          <w:numId w:val="0"/>
        </w:numPr>
        <w:ind w:left="567"/>
      </w:pPr>
      <w:bookmarkStart w:id="619" w:name="_Toc40554375"/>
      <w:bookmarkStart w:id="620" w:name="_Toc40663211"/>
      <w:bookmarkStart w:id="621" w:name="_Toc41165855"/>
      <w:bookmarkStart w:id="622" w:name="_Toc41170019"/>
      <w:r w:rsidRPr="004B15B2">
        <w:rPr>
          <w:cs/>
        </w:rPr>
        <w:t>ก</w:t>
      </w:r>
      <w:r w:rsidRPr="004B15B2">
        <w:t>.1.2</w:t>
      </w:r>
      <w:r w:rsidRPr="004B15B2">
        <w:rPr>
          <w:cs/>
        </w:rPr>
        <w:t xml:space="preserve">  กด </w:t>
      </w:r>
      <w:r w:rsidRPr="004B15B2">
        <w:t xml:space="preserve">yes </w:t>
      </w:r>
      <w:r w:rsidRPr="004B15B2">
        <w:rPr>
          <w:cs/>
        </w:rPr>
        <w:t>เพื่อยืนยันในการเชื่อมต่อ</w:t>
      </w:r>
      <w:bookmarkEnd w:id="619"/>
      <w:bookmarkEnd w:id="620"/>
      <w:bookmarkEnd w:id="621"/>
      <w:bookmarkEnd w:id="622"/>
    </w:p>
    <w:p w:rsidR="0033071D" w:rsidRPr="004B15B2" w:rsidRDefault="0033071D" w:rsidP="0033071D"/>
    <w:p w:rsidR="0033071D" w:rsidRPr="004B15B2" w:rsidRDefault="0033071D" w:rsidP="0033071D">
      <w:pPr>
        <w:jc w:val="center"/>
      </w:pPr>
      <w:r w:rsidRPr="004B15B2">
        <w:rPr>
          <w:noProof/>
        </w:rPr>
        <w:drawing>
          <wp:inline distT="0" distB="0" distL="0" distR="0" wp14:anchorId="1721EE69" wp14:editId="0BC3E938">
            <wp:extent cx="4458914" cy="63758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 r="45127" b="86032"/>
                    <a:stretch/>
                  </pic:blipFill>
                  <pic:spPr bwMode="auto">
                    <a:xfrm>
                      <a:off x="0" y="0"/>
                      <a:ext cx="4530425" cy="647814"/>
                    </a:xfrm>
                    <a:prstGeom prst="rect">
                      <a:avLst/>
                    </a:prstGeom>
                    <a:ln>
                      <a:noFill/>
                    </a:ln>
                    <a:extLst>
                      <a:ext uri="{53640926-AAD7-44D8-BBD7-CCE9431645EC}">
                        <a14:shadowObscured xmlns:a14="http://schemas.microsoft.com/office/drawing/2010/main"/>
                      </a:ext>
                    </a:extLst>
                  </pic:spPr>
                </pic:pic>
              </a:graphicData>
            </a:graphic>
          </wp:inline>
        </w:drawing>
      </w:r>
    </w:p>
    <w:p w:rsidR="0065411A" w:rsidRPr="004B15B2" w:rsidRDefault="0065411A" w:rsidP="0033071D">
      <w:pPr>
        <w:jc w:val="center"/>
      </w:pPr>
    </w:p>
    <w:p w:rsidR="0065411A" w:rsidRPr="004B15B2" w:rsidRDefault="00E80AE3" w:rsidP="00E80AE3">
      <w:pPr>
        <w:pStyle w:val="af2"/>
        <w:jc w:val="center"/>
      </w:pPr>
      <w:bookmarkStart w:id="623" w:name="_Toc41167076"/>
      <w:bookmarkStart w:id="624" w:name="_Ref41170919"/>
      <w:bookmarkStart w:id="625" w:name="_Toc4117177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2</w:t>
      </w:r>
      <w:r w:rsidR="00A97554">
        <w:rPr>
          <w:noProof/>
        </w:rPr>
        <w:fldChar w:fldCharType="end"/>
      </w:r>
      <w:r w:rsidRPr="004B15B2">
        <w:rPr>
          <w:cs/>
        </w:rPr>
        <w:t xml:space="preserve">  </w:t>
      </w:r>
      <w:r w:rsidR="0065411A" w:rsidRPr="004B15B2">
        <w:rPr>
          <w:b w:val="0"/>
          <w:bCs w:val="0"/>
          <w:cs/>
        </w:rPr>
        <w:t>ยืนยันในการเชื่อมต่อ</w:t>
      </w:r>
      <w:bookmarkEnd w:id="623"/>
      <w:bookmarkEnd w:id="624"/>
      <w:bookmarkEnd w:id="625"/>
    </w:p>
    <w:p w:rsidR="0033071D" w:rsidRPr="004B15B2" w:rsidRDefault="0033071D" w:rsidP="0033071D"/>
    <w:p w:rsidR="0033071D" w:rsidRPr="004B15B2" w:rsidRDefault="0033071D" w:rsidP="0033071D">
      <w:pPr>
        <w:pStyle w:val="3"/>
        <w:numPr>
          <w:ilvl w:val="0"/>
          <w:numId w:val="0"/>
        </w:numPr>
        <w:tabs>
          <w:tab w:val="clear" w:pos="1134"/>
        </w:tabs>
        <w:ind w:firstLine="540"/>
        <w:jc w:val="left"/>
      </w:pPr>
      <w:bookmarkStart w:id="626" w:name="_Toc40554376"/>
      <w:bookmarkStart w:id="627" w:name="_Toc40663212"/>
      <w:bookmarkStart w:id="628" w:name="_Toc41165856"/>
      <w:bookmarkStart w:id="629" w:name="_Toc41170020"/>
      <w:r w:rsidRPr="004B15B2">
        <w:rPr>
          <w:cs/>
        </w:rPr>
        <w:t>ก</w:t>
      </w:r>
      <w:r w:rsidRPr="004B15B2">
        <w:t>.1.</w:t>
      </w:r>
      <w:r w:rsidRPr="004B15B2">
        <w:rPr>
          <w:cs/>
        </w:rPr>
        <w:t>3  ทำการ</w:t>
      </w:r>
      <w:r w:rsidR="00EE3323" w:rsidRPr="004B15B2">
        <w:rPr>
          <w:cs/>
        </w:rPr>
        <w:t>ติดตั้งแผงควบคุม</w:t>
      </w:r>
      <w:proofErr w:type="spellStart"/>
      <w:r w:rsidR="00EE3323" w:rsidRPr="004B15B2">
        <w:rPr>
          <w:cs/>
        </w:rPr>
        <w:t>เวส</w:t>
      </w:r>
      <w:proofErr w:type="spellEnd"/>
      <w:r w:rsidR="00EE3323" w:rsidRPr="004B15B2">
        <w:rPr>
          <w:cs/>
        </w:rPr>
        <w:t xml:space="preserve">ตา </w:t>
      </w:r>
      <w:r w:rsidRPr="004B15B2">
        <w:rPr>
          <w:cs/>
        </w:rPr>
        <w:t xml:space="preserve">โดยใช้คำสั่ง </w:t>
      </w:r>
      <w:r w:rsidRPr="004B15B2">
        <w:t>curl -O</w:t>
      </w:r>
      <w:r w:rsidRPr="004B15B2">
        <w:rPr>
          <w:b/>
          <w:bCs/>
        </w:rPr>
        <w:t xml:space="preserve"> </w:t>
      </w:r>
      <w:hyperlink r:id="rId127" w:history="1">
        <w:r w:rsidRPr="004B15B2">
          <w:rPr>
            <w:rStyle w:val="af0"/>
            <w:color w:val="auto"/>
            <w:u w:val="none"/>
          </w:rPr>
          <w:t>http://vestacp.com/</w:t>
        </w:r>
        <w:bookmarkEnd w:id="626"/>
        <w:bookmarkEnd w:id="627"/>
        <w:bookmarkEnd w:id="628"/>
        <w:bookmarkEnd w:id="629"/>
      </w:hyperlink>
    </w:p>
    <w:p w:rsidR="0033071D" w:rsidRPr="004B15B2" w:rsidRDefault="0033071D" w:rsidP="0033071D">
      <w:pPr>
        <w:pStyle w:val="af2"/>
        <w:rPr>
          <w:b w:val="0"/>
          <w:bCs w:val="0"/>
        </w:rPr>
      </w:pPr>
      <w:r w:rsidRPr="004B15B2">
        <w:rPr>
          <w:b w:val="0"/>
          <w:bCs w:val="0"/>
        </w:rPr>
        <w:t>pub/vst-install.sh</w:t>
      </w:r>
    </w:p>
    <w:p w:rsidR="0033071D" w:rsidRPr="004B15B2" w:rsidRDefault="0033071D" w:rsidP="0033071D"/>
    <w:p w:rsidR="0033071D" w:rsidRPr="004B15B2" w:rsidRDefault="0033071D" w:rsidP="0033071D">
      <w:pPr>
        <w:jc w:val="center"/>
      </w:pPr>
      <w:r w:rsidRPr="004B15B2">
        <w:rPr>
          <w:noProof/>
        </w:rPr>
        <w:drawing>
          <wp:inline distT="0" distB="0" distL="0" distR="0" wp14:anchorId="75D6D039" wp14:editId="4CFF1477">
            <wp:extent cx="4215892" cy="413045"/>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r="52564" b="91733"/>
                    <a:stretch/>
                  </pic:blipFill>
                  <pic:spPr bwMode="auto">
                    <a:xfrm>
                      <a:off x="0" y="0"/>
                      <a:ext cx="4331506" cy="42437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ind w:firstLine="540"/>
      </w:pPr>
    </w:p>
    <w:p w:rsidR="0065411A" w:rsidRPr="004B15B2" w:rsidRDefault="00E80AE3" w:rsidP="00E80AE3">
      <w:pPr>
        <w:pStyle w:val="af2"/>
        <w:jc w:val="center"/>
      </w:pPr>
      <w:bookmarkStart w:id="630" w:name="_Toc41167077"/>
      <w:bookmarkStart w:id="631" w:name="_Toc4117177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3</w:t>
      </w:r>
      <w:r w:rsidR="00A97554">
        <w:rPr>
          <w:noProof/>
        </w:rPr>
        <w:fldChar w:fldCharType="end"/>
      </w:r>
      <w:r w:rsidRPr="004B15B2">
        <w:rPr>
          <w:cs/>
        </w:rPr>
        <w:t xml:space="preserve">  </w:t>
      </w:r>
      <w:r w:rsidR="0065411A" w:rsidRPr="004B15B2">
        <w:rPr>
          <w:b w:val="0"/>
          <w:bCs w:val="0"/>
          <w:cs/>
        </w:rPr>
        <w:t>การติดตั้งแผงควบคุม</w:t>
      </w:r>
      <w:proofErr w:type="spellStart"/>
      <w:r w:rsidR="0065411A" w:rsidRPr="004B15B2">
        <w:rPr>
          <w:b w:val="0"/>
          <w:bCs w:val="0"/>
          <w:cs/>
        </w:rPr>
        <w:t>เวส</w:t>
      </w:r>
      <w:proofErr w:type="spellEnd"/>
      <w:r w:rsidR="0065411A" w:rsidRPr="004B15B2">
        <w:rPr>
          <w:b w:val="0"/>
          <w:bCs w:val="0"/>
          <w:cs/>
        </w:rPr>
        <w:t>ตา</w:t>
      </w:r>
      <w:bookmarkEnd w:id="630"/>
      <w:bookmarkEnd w:id="631"/>
    </w:p>
    <w:p w:rsidR="0033071D" w:rsidRPr="004B15B2" w:rsidRDefault="0033071D" w:rsidP="0033071D"/>
    <w:p w:rsidR="0033071D" w:rsidRPr="004B15B2" w:rsidRDefault="0033071D" w:rsidP="00EE3323">
      <w:pPr>
        <w:pStyle w:val="3"/>
        <w:numPr>
          <w:ilvl w:val="0"/>
          <w:numId w:val="0"/>
        </w:numPr>
        <w:tabs>
          <w:tab w:val="clear" w:pos="1134"/>
        </w:tabs>
        <w:ind w:firstLine="540"/>
        <w:jc w:val="left"/>
      </w:pPr>
      <w:bookmarkStart w:id="632" w:name="_Toc40554377"/>
      <w:bookmarkStart w:id="633" w:name="_Toc40663213"/>
      <w:bookmarkStart w:id="634" w:name="_Toc41165857"/>
      <w:bookmarkStart w:id="635" w:name="_Toc41170021"/>
      <w:r w:rsidRPr="004B15B2">
        <w:rPr>
          <w:cs/>
        </w:rPr>
        <w:t>ก</w:t>
      </w:r>
      <w:r w:rsidRPr="004B15B2">
        <w:t>.1.</w:t>
      </w:r>
      <w:r w:rsidRPr="004B15B2">
        <w:rPr>
          <w:cs/>
        </w:rPr>
        <w:t xml:space="preserve">4  </w:t>
      </w:r>
      <w:r w:rsidRPr="004B15B2">
        <w:rPr>
          <w:noProof/>
          <w:cs/>
        </w:rPr>
        <w:t>ผล</w:t>
      </w:r>
      <w:r w:rsidR="00EE3323" w:rsidRPr="004B15B2">
        <w:rPr>
          <w:noProof/>
          <w:cs/>
        </w:rPr>
        <w:t>ลัพธ์</w:t>
      </w:r>
      <w:r w:rsidRPr="004B15B2">
        <w:rPr>
          <w:noProof/>
          <w:cs/>
        </w:rPr>
        <w:t>การติดตั้ง</w:t>
      </w:r>
      <w:r w:rsidR="00EE3323" w:rsidRPr="004B15B2">
        <w:rPr>
          <w:cs/>
        </w:rPr>
        <w:t>แผงควบคุม</w:t>
      </w:r>
      <w:proofErr w:type="spellStart"/>
      <w:r w:rsidR="00EE3323" w:rsidRPr="004B15B2">
        <w:rPr>
          <w:cs/>
        </w:rPr>
        <w:t>เวส</w:t>
      </w:r>
      <w:proofErr w:type="spellEnd"/>
      <w:r w:rsidR="00EE3323" w:rsidRPr="004B15B2">
        <w:rPr>
          <w:cs/>
        </w:rPr>
        <w:t>ตา</w:t>
      </w:r>
      <w:bookmarkEnd w:id="632"/>
      <w:bookmarkEnd w:id="633"/>
      <w:bookmarkEnd w:id="634"/>
      <w:bookmarkEnd w:id="635"/>
    </w:p>
    <w:p w:rsidR="00EE3323" w:rsidRPr="004B15B2" w:rsidRDefault="00EE3323" w:rsidP="00EE3323"/>
    <w:p w:rsidR="0033071D" w:rsidRPr="004B15B2" w:rsidRDefault="0033071D" w:rsidP="0033071D">
      <w:pPr>
        <w:jc w:val="center"/>
      </w:pPr>
      <w:r w:rsidRPr="004B15B2">
        <w:rPr>
          <w:noProof/>
        </w:rPr>
        <w:drawing>
          <wp:inline distT="0" distB="0" distL="0" distR="0" wp14:anchorId="70C0F983" wp14:editId="36310017">
            <wp:extent cx="4232141" cy="6537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r="40865" b="83751"/>
                    <a:stretch/>
                  </pic:blipFill>
                  <pic:spPr bwMode="auto">
                    <a:xfrm>
                      <a:off x="0" y="0"/>
                      <a:ext cx="4311322" cy="66601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65411A" w:rsidRPr="004B15B2" w:rsidRDefault="00E80AE3" w:rsidP="00E80AE3">
      <w:pPr>
        <w:pStyle w:val="af2"/>
        <w:jc w:val="center"/>
        <w:rPr>
          <w:b w:val="0"/>
          <w:bCs w:val="0"/>
        </w:rPr>
      </w:pPr>
      <w:bookmarkStart w:id="636" w:name="_Toc41167078"/>
      <w:bookmarkStart w:id="637" w:name="_Toc4117177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4</w:t>
      </w:r>
      <w:r w:rsidR="00A97554">
        <w:rPr>
          <w:noProof/>
        </w:rPr>
        <w:fldChar w:fldCharType="end"/>
      </w:r>
      <w:r w:rsidRPr="004B15B2">
        <w:rPr>
          <w:cs/>
        </w:rPr>
        <w:t xml:space="preserve">  </w:t>
      </w:r>
      <w:r w:rsidR="0065411A" w:rsidRPr="004B15B2">
        <w:rPr>
          <w:b w:val="0"/>
          <w:bCs w:val="0"/>
          <w:cs/>
        </w:rPr>
        <w:t>ผลลัพธ์การติดตั้งแผงควบคุม</w:t>
      </w:r>
      <w:bookmarkEnd w:id="636"/>
      <w:bookmarkEnd w:id="637"/>
    </w:p>
    <w:p w:rsidR="0065411A" w:rsidRPr="004B15B2" w:rsidRDefault="0065411A" w:rsidP="0065411A"/>
    <w:p w:rsidR="00684D2D" w:rsidRPr="004B15B2" w:rsidRDefault="00684D2D" w:rsidP="0065411A"/>
    <w:p w:rsidR="00684D2D" w:rsidRPr="004B15B2" w:rsidRDefault="00684D2D" w:rsidP="00684D2D">
      <w:pPr>
        <w:pStyle w:val="3"/>
        <w:numPr>
          <w:ilvl w:val="0"/>
          <w:numId w:val="0"/>
        </w:numPr>
        <w:tabs>
          <w:tab w:val="clear" w:pos="1134"/>
        </w:tabs>
        <w:ind w:firstLine="540"/>
        <w:jc w:val="left"/>
      </w:pPr>
      <w:bookmarkStart w:id="638" w:name="_Toc40554378"/>
      <w:bookmarkStart w:id="639" w:name="_Toc40663214"/>
      <w:bookmarkStart w:id="640" w:name="_Toc41165858"/>
      <w:bookmarkStart w:id="641" w:name="_Toc41170022"/>
      <w:r w:rsidRPr="004B15B2">
        <w:rPr>
          <w:cs/>
        </w:rPr>
        <w:lastRenderedPageBreak/>
        <w:t>ก</w:t>
      </w:r>
      <w:r w:rsidRPr="004B15B2">
        <w:t>.1.5</w:t>
      </w:r>
      <w:r w:rsidRPr="004B15B2">
        <w:rPr>
          <w:cs/>
        </w:rPr>
        <w:t xml:space="preserve">  </w:t>
      </w:r>
      <w:r w:rsidRPr="004B15B2">
        <w:rPr>
          <w:noProof/>
          <w:cs/>
        </w:rPr>
        <w:t xml:space="preserve">เข้าเว็บเบราเซอร์และทำการเปิด </w:t>
      </w:r>
      <w:r w:rsidRPr="004B15B2">
        <w:rPr>
          <w:noProof/>
        </w:rPr>
        <w:t>https://vestacp.com/install/</w:t>
      </w:r>
      <w:bookmarkEnd w:id="638"/>
      <w:bookmarkEnd w:id="639"/>
      <w:bookmarkEnd w:id="640"/>
      <w:bookmarkEnd w:id="641"/>
    </w:p>
    <w:p w:rsidR="00660206" w:rsidRPr="004B15B2" w:rsidRDefault="0033071D" w:rsidP="00684D2D">
      <w:pPr>
        <w:ind w:firstLine="1170"/>
        <w:jc w:val="thaiDistribute"/>
        <w:rPr>
          <w:noProof/>
        </w:rPr>
      </w:pPr>
      <w:r w:rsidRPr="004B15B2">
        <w:rPr>
          <w:noProof/>
          <w:cs/>
        </w:rPr>
        <w:t>เลือกร</w:t>
      </w:r>
      <w:r w:rsidR="00FF3E85" w:rsidRPr="004B15B2">
        <w:rPr>
          <w:noProof/>
          <w:cs/>
        </w:rPr>
        <w:t>ายเอียดที่ทำการติดตั้ง โดยจะใช้</w:t>
      </w:r>
      <w:r w:rsidR="00B93EF9" w:rsidRPr="004B15B2">
        <w:rPr>
          <w:noProof/>
          <w:cs/>
        </w:rPr>
        <w:t xml:space="preserve"> </w:t>
      </w:r>
      <w:r w:rsidR="00FF3E85" w:rsidRPr="004B15B2">
        <w:rPr>
          <w:cs/>
        </w:rPr>
        <w:t>ผู้ให้บริการเว็บ</w:t>
      </w:r>
      <w:r w:rsidR="00D74FA4" w:rsidRPr="004B15B2">
        <w:rPr>
          <w:noProof/>
          <w:cs/>
        </w:rPr>
        <w:t>เป็นอาพาเช่</w:t>
      </w:r>
      <w:r w:rsidR="00E3163F" w:rsidRPr="004B15B2">
        <w:t xml:space="preserve"> (</w:t>
      </w:r>
      <w:r w:rsidR="00E3163F" w:rsidRPr="004B15B2">
        <w:rPr>
          <w:noProof/>
        </w:rPr>
        <w:t>apache)</w:t>
      </w:r>
      <w:r w:rsidR="00D74FA4" w:rsidRPr="004B15B2">
        <w:rPr>
          <w:noProof/>
        </w:rPr>
        <w:t xml:space="preserve"> </w:t>
      </w:r>
      <w:r w:rsidR="00E3163F" w:rsidRPr="004B15B2">
        <w:rPr>
          <w:noProof/>
        </w:rPr>
        <w:br/>
      </w:r>
      <w:r w:rsidRPr="004B15B2">
        <w:rPr>
          <w:noProof/>
          <w:cs/>
        </w:rPr>
        <w:t>โดยในการติดตั้งจะทำการ</w:t>
      </w:r>
      <w:r w:rsidR="00FF3E85" w:rsidRPr="004B15B2">
        <w:rPr>
          <w:noProof/>
          <w:cs/>
        </w:rPr>
        <w:t>ติดตั้ง</w:t>
      </w:r>
      <w:r w:rsidR="00287253" w:rsidRPr="004B15B2">
        <w:rPr>
          <w:cs/>
        </w:rPr>
        <w:t xml:space="preserve">สภาพแวดล้อมการทำงานพีเฮชพี </w:t>
      </w:r>
      <w:r w:rsidRPr="004B15B2">
        <w:rPr>
          <w:noProof/>
          <w:cs/>
        </w:rPr>
        <w:t xml:space="preserve">และ </w:t>
      </w:r>
      <w:r w:rsidR="00287253" w:rsidRPr="004B15B2">
        <w:rPr>
          <w:cs/>
        </w:rPr>
        <w:t>มายเอสคิวแอล</w:t>
      </w:r>
      <w:r w:rsidR="00287253" w:rsidRPr="004B15B2">
        <w:t xml:space="preserve"> </w:t>
      </w:r>
      <w:r w:rsidRPr="004B15B2">
        <w:rPr>
          <w:noProof/>
          <w:cs/>
        </w:rPr>
        <w:t>ให้โดยอัตโนมัติ</w:t>
      </w:r>
      <w:r w:rsidR="00684D2D" w:rsidRPr="004B15B2">
        <w:rPr>
          <w:noProof/>
          <w:cs/>
        </w:rPr>
        <w:t>ดัง</w:t>
      </w:r>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170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5</w:t>
      </w:r>
      <w:r w:rsidR="00E80AE3" w:rsidRPr="004B15B2">
        <w:rPr>
          <w:noProof/>
          <w:cs/>
        </w:rPr>
        <w:fldChar w:fldCharType="end"/>
      </w:r>
      <w:r w:rsidR="003D7EA9" w:rsidRPr="004B15B2">
        <w:rPr>
          <w:noProof/>
        </w:rPr>
        <w:t xml:space="preserve"> </w:t>
      </w:r>
    </w:p>
    <w:p w:rsidR="00684D2D" w:rsidRPr="004B15B2" w:rsidRDefault="00684D2D" w:rsidP="0033071D">
      <w:pPr>
        <w:ind w:firstLine="720"/>
        <w:rPr>
          <w:noProof/>
        </w:rPr>
      </w:pPr>
    </w:p>
    <w:p w:rsidR="0033071D" w:rsidRPr="004B15B2" w:rsidRDefault="0033071D" w:rsidP="0033071D">
      <w:pPr>
        <w:jc w:val="center"/>
        <w:rPr>
          <w:b/>
          <w:bCs/>
          <w:noProof/>
        </w:rPr>
      </w:pPr>
      <w:r w:rsidRPr="004B15B2">
        <w:rPr>
          <w:noProof/>
        </w:rPr>
        <w:drawing>
          <wp:inline distT="0" distB="0" distL="0" distR="0" wp14:anchorId="10DD429B" wp14:editId="1350FC65">
            <wp:extent cx="4200049" cy="2266950"/>
            <wp:effectExtent l="19050" t="19050" r="10160"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t="3991"/>
                    <a:stretch/>
                  </pic:blipFill>
                  <pic:spPr bwMode="auto">
                    <a:xfrm>
                      <a:off x="0" y="0"/>
                      <a:ext cx="4208608" cy="227157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rPr>
          <w:b/>
          <w:bCs/>
          <w:noProof/>
        </w:rPr>
      </w:pPr>
    </w:p>
    <w:p w:rsidR="00684D2D" w:rsidRPr="004B15B2" w:rsidRDefault="00E80AE3" w:rsidP="00E80AE3">
      <w:pPr>
        <w:pStyle w:val="af2"/>
        <w:jc w:val="center"/>
        <w:rPr>
          <w:b w:val="0"/>
          <w:bCs w:val="0"/>
          <w:noProof/>
        </w:rPr>
      </w:pPr>
      <w:bookmarkStart w:id="642" w:name="_Ref41086170"/>
      <w:bookmarkStart w:id="643" w:name="_Ref40490344"/>
      <w:bookmarkStart w:id="644" w:name="_Toc41167079"/>
      <w:bookmarkStart w:id="645" w:name="_Toc4117177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5</w:t>
      </w:r>
      <w:r w:rsidR="00A97554">
        <w:rPr>
          <w:noProof/>
        </w:rPr>
        <w:fldChar w:fldCharType="end"/>
      </w:r>
      <w:bookmarkEnd w:id="642"/>
      <w:r w:rsidRPr="004B15B2">
        <w:rPr>
          <w:cs/>
        </w:rPr>
        <w:t xml:space="preserve">  </w:t>
      </w:r>
      <w:r w:rsidR="00684D2D" w:rsidRPr="004B15B2">
        <w:rPr>
          <w:b w:val="0"/>
          <w:bCs w:val="0"/>
          <w:noProof/>
          <w:cs/>
        </w:rPr>
        <w:t>เลือกรายละเอียดที่จะติดตั้ง</w:t>
      </w:r>
      <w:bookmarkEnd w:id="643"/>
      <w:bookmarkEnd w:id="644"/>
      <w:bookmarkEnd w:id="645"/>
    </w:p>
    <w:p w:rsidR="00684D2D" w:rsidRPr="004B15B2" w:rsidRDefault="00684D2D" w:rsidP="00684D2D"/>
    <w:p w:rsidR="00684D2D" w:rsidRPr="004B15B2" w:rsidRDefault="00684D2D" w:rsidP="00684D2D">
      <w:pPr>
        <w:pStyle w:val="3"/>
        <w:numPr>
          <w:ilvl w:val="0"/>
          <w:numId w:val="0"/>
        </w:numPr>
        <w:tabs>
          <w:tab w:val="clear" w:pos="1134"/>
        </w:tabs>
        <w:ind w:firstLine="540"/>
        <w:jc w:val="left"/>
      </w:pPr>
      <w:bookmarkStart w:id="646" w:name="_Toc40554379"/>
      <w:bookmarkStart w:id="647" w:name="_Toc40663215"/>
      <w:bookmarkStart w:id="648" w:name="_Toc41165859"/>
      <w:bookmarkStart w:id="649" w:name="_Toc41170023"/>
      <w:r w:rsidRPr="004B15B2">
        <w:rPr>
          <w:cs/>
        </w:rPr>
        <w:t>ก</w:t>
      </w:r>
      <w:r w:rsidRPr="004B15B2">
        <w:t>.1.</w:t>
      </w:r>
      <w:r w:rsidRPr="004B15B2">
        <w:rPr>
          <w:cs/>
        </w:rPr>
        <w:t xml:space="preserve">6  </w:t>
      </w:r>
      <w:r w:rsidRPr="004B15B2">
        <w:rPr>
          <w:noProof/>
          <w:cs/>
        </w:rPr>
        <w:t xml:space="preserve">ทำการเลือกบริการที่ต้องการติดตั้ง และกด </w:t>
      </w:r>
      <w:r w:rsidRPr="004B15B2">
        <w:rPr>
          <w:noProof/>
        </w:rPr>
        <w:t xml:space="preserve">Generate install command </w:t>
      </w:r>
      <w:r w:rsidRPr="004B15B2">
        <w:rPr>
          <w:noProof/>
          <w:cs/>
        </w:rPr>
        <w:t>จะได้ ชุดคำสั่งมาดัง</w:t>
      </w:r>
      <w:bookmarkEnd w:id="646"/>
      <w:bookmarkEnd w:id="647"/>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206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6</w:t>
      </w:r>
      <w:bookmarkEnd w:id="648"/>
      <w:bookmarkEnd w:id="649"/>
      <w:r w:rsidR="00E80AE3" w:rsidRPr="004B15B2">
        <w:rPr>
          <w:noProof/>
          <w:cs/>
        </w:rPr>
        <w:fldChar w:fldCharType="end"/>
      </w:r>
    </w:p>
    <w:p w:rsidR="0033071D" w:rsidRPr="004B15B2" w:rsidRDefault="0033071D" w:rsidP="0033071D">
      <w:pPr>
        <w:rPr>
          <w:cs/>
        </w:rPr>
      </w:pPr>
    </w:p>
    <w:p w:rsidR="0033071D" w:rsidRPr="004B15B2" w:rsidRDefault="0033071D" w:rsidP="00684D2D">
      <w:pPr>
        <w:jc w:val="center"/>
      </w:pPr>
      <w:r w:rsidRPr="004B15B2">
        <w:rPr>
          <w:noProof/>
        </w:rPr>
        <w:drawing>
          <wp:inline distT="0" distB="0" distL="0" distR="0" wp14:anchorId="24EF5821" wp14:editId="0D14AEA0">
            <wp:extent cx="4180175" cy="235000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80175" cy="2350008"/>
                    </a:xfrm>
                    <a:prstGeom prst="rect">
                      <a:avLst/>
                    </a:prstGeom>
                  </pic:spPr>
                </pic:pic>
              </a:graphicData>
            </a:graphic>
          </wp:inline>
        </w:drawing>
      </w:r>
    </w:p>
    <w:p w:rsidR="00684D2D" w:rsidRPr="004B15B2" w:rsidRDefault="00684D2D" w:rsidP="00684D2D">
      <w:pPr>
        <w:jc w:val="center"/>
      </w:pPr>
    </w:p>
    <w:p w:rsidR="0033071D" w:rsidRPr="004B15B2" w:rsidRDefault="00E80AE3" w:rsidP="00E80AE3">
      <w:pPr>
        <w:pStyle w:val="af2"/>
        <w:jc w:val="center"/>
        <w:rPr>
          <w:b w:val="0"/>
          <w:bCs w:val="0"/>
        </w:rPr>
      </w:pPr>
      <w:bookmarkStart w:id="650" w:name="_Ref41086206"/>
      <w:bookmarkStart w:id="651" w:name="_Toc41167080"/>
      <w:bookmarkStart w:id="652" w:name="_Toc4117177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6</w:t>
      </w:r>
      <w:r w:rsidR="00A97554">
        <w:rPr>
          <w:noProof/>
        </w:rPr>
        <w:fldChar w:fldCharType="end"/>
      </w:r>
      <w:bookmarkEnd w:id="650"/>
      <w:r w:rsidRPr="004B15B2">
        <w:rPr>
          <w:cs/>
        </w:rPr>
        <w:t xml:space="preserve">  </w:t>
      </w:r>
      <w:r w:rsidR="00684D2D" w:rsidRPr="004B15B2">
        <w:rPr>
          <w:b w:val="0"/>
          <w:bCs w:val="0"/>
          <w:cs/>
        </w:rPr>
        <w:t>ชุดคำสั่งที่นำไปติดตั้ง</w:t>
      </w:r>
      <w:bookmarkEnd w:id="651"/>
      <w:bookmarkEnd w:id="652"/>
    </w:p>
    <w:p w:rsidR="00EC3909" w:rsidRPr="004B15B2" w:rsidRDefault="00EC3909" w:rsidP="00EC3909">
      <w:pPr>
        <w:pStyle w:val="3"/>
        <w:numPr>
          <w:ilvl w:val="0"/>
          <w:numId w:val="0"/>
        </w:numPr>
        <w:tabs>
          <w:tab w:val="clear" w:pos="1134"/>
        </w:tabs>
        <w:ind w:firstLine="540"/>
      </w:pPr>
      <w:bookmarkStart w:id="653" w:name="_Toc40554380"/>
      <w:bookmarkStart w:id="654" w:name="_Toc40663216"/>
      <w:bookmarkStart w:id="655" w:name="_Toc41165860"/>
      <w:bookmarkStart w:id="656" w:name="_Toc41170024"/>
      <w:r w:rsidRPr="004B15B2">
        <w:rPr>
          <w:cs/>
        </w:rPr>
        <w:lastRenderedPageBreak/>
        <w:t>ก</w:t>
      </w:r>
      <w:r w:rsidRPr="004B15B2">
        <w:t>.1.</w:t>
      </w:r>
      <w:r w:rsidR="00E46D49" w:rsidRPr="004B15B2">
        <w:rPr>
          <w:cs/>
        </w:rPr>
        <w:t>7</w:t>
      </w:r>
      <w:r w:rsidRPr="004B15B2">
        <w:rPr>
          <w:cs/>
        </w:rPr>
        <w:t xml:space="preserve">  </w:t>
      </w:r>
      <w:r w:rsidRPr="004B15B2">
        <w:rPr>
          <w:noProof/>
          <w:cs/>
        </w:rPr>
        <w:t>ทำการติดตั้งผู้ให้บริการเว็บอาพาเช่ มายเอสคิวแอล และสภาพแวดล้อมการทำงาน</w:t>
      </w:r>
      <w:r w:rsidRPr="004B15B2">
        <w:rPr>
          <w:noProof/>
          <w:cs/>
        </w:rPr>
        <w:br/>
        <w:t>พีเฮชพี</w:t>
      </w:r>
      <w:bookmarkEnd w:id="653"/>
      <w:bookmarkEnd w:id="654"/>
      <w:bookmarkEnd w:id="655"/>
      <w:bookmarkEnd w:id="656"/>
    </w:p>
    <w:p w:rsidR="00EC3909" w:rsidRPr="004B15B2" w:rsidRDefault="00EC3909" w:rsidP="00EC3909"/>
    <w:tbl>
      <w:tblPr>
        <w:tblStyle w:val="af1"/>
        <w:tblW w:w="0" w:type="auto"/>
        <w:tblLook w:val="04A0" w:firstRow="1" w:lastRow="0" w:firstColumn="1" w:lastColumn="0" w:noHBand="0" w:noVBand="1"/>
      </w:tblPr>
      <w:tblGrid>
        <w:gridCol w:w="8297"/>
      </w:tblGrid>
      <w:tr w:rsidR="00EC3909" w:rsidRPr="004B15B2" w:rsidTr="00EC3909">
        <w:tc>
          <w:tcPr>
            <w:tcW w:w="8297" w:type="dxa"/>
          </w:tcPr>
          <w:p w:rsidR="00EC3909" w:rsidRPr="004B15B2" w:rsidRDefault="00EC3909" w:rsidP="00EC3909">
            <w:pPr>
              <w:jc w:val="thaiDistribute"/>
            </w:pPr>
            <w:r w:rsidRPr="004B15B2">
              <w:t>bash vst-install.sh --</w:t>
            </w:r>
            <w:proofErr w:type="spellStart"/>
            <w:r w:rsidRPr="004B15B2">
              <w:t>nginx</w:t>
            </w:r>
            <w:proofErr w:type="spellEnd"/>
            <w:r w:rsidRPr="004B15B2">
              <w:t xml:space="preserve"> no --apache yes –</w:t>
            </w:r>
            <w:proofErr w:type="spellStart"/>
            <w:r w:rsidRPr="004B15B2">
              <w:t>phpfpm</w:t>
            </w:r>
            <w:proofErr w:type="spellEnd"/>
            <w:r w:rsidRPr="004B15B2">
              <w:t xml:space="preserve"> yes --named yes --</w:t>
            </w:r>
            <w:proofErr w:type="spellStart"/>
            <w:r w:rsidRPr="004B15B2">
              <w:t>remi</w:t>
            </w:r>
            <w:proofErr w:type="spellEnd"/>
            <w:r w:rsidRPr="004B15B2">
              <w:t xml:space="preserve"> yes --</w:t>
            </w:r>
            <w:proofErr w:type="spellStart"/>
            <w:r w:rsidRPr="004B15B2">
              <w:t>vsftpd</w:t>
            </w:r>
            <w:proofErr w:type="spellEnd"/>
            <w:r w:rsidRPr="004B15B2">
              <w:t xml:space="preserve"> yes --</w:t>
            </w:r>
            <w:proofErr w:type="spellStart"/>
            <w:r w:rsidRPr="004B15B2">
              <w:t>proftpd</w:t>
            </w:r>
            <w:proofErr w:type="spellEnd"/>
            <w:r w:rsidRPr="004B15B2">
              <w:t xml:space="preserve"> no --iptables yes --fail</w:t>
            </w:r>
            <w:r w:rsidRPr="004B15B2">
              <w:rPr>
                <w:cs/>
              </w:rPr>
              <w:t>2</w:t>
            </w:r>
            <w:r w:rsidRPr="004B15B2">
              <w:t>ban yes --quota no --</w:t>
            </w:r>
            <w:proofErr w:type="spellStart"/>
            <w:r w:rsidRPr="004B15B2">
              <w:t>exim</w:t>
            </w:r>
            <w:proofErr w:type="spellEnd"/>
            <w:r w:rsidRPr="004B15B2">
              <w:t xml:space="preserve"> yes --dovecot yes </w:t>
            </w:r>
            <w:r w:rsidRPr="004B15B2">
              <w:rPr>
                <w:cs/>
              </w:rPr>
              <w:t>--</w:t>
            </w:r>
            <w:proofErr w:type="spellStart"/>
            <w:r w:rsidRPr="004B15B2">
              <w:t>spamassassin</w:t>
            </w:r>
            <w:proofErr w:type="spellEnd"/>
            <w:r w:rsidRPr="004B15B2">
              <w:t xml:space="preserve"> yes --</w:t>
            </w:r>
            <w:proofErr w:type="spellStart"/>
            <w:r w:rsidRPr="004B15B2">
              <w:t>clamav</w:t>
            </w:r>
            <w:proofErr w:type="spellEnd"/>
            <w:r w:rsidRPr="004B15B2">
              <w:t xml:space="preserve"> yes --</w:t>
            </w:r>
            <w:proofErr w:type="spellStart"/>
            <w:r w:rsidRPr="004B15B2">
              <w:t>softaculous</w:t>
            </w:r>
            <w:proofErr w:type="spellEnd"/>
            <w:r w:rsidRPr="004B15B2">
              <w:t xml:space="preserve"> yes --</w:t>
            </w:r>
            <w:proofErr w:type="spellStart"/>
            <w:r w:rsidRPr="004B15B2">
              <w:t>mysql</w:t>
            </w:r>
            <w:proofErr w:type="spellEnd"/>
            <w:r w:rsidRPr="004B15B2">
              <w:t xml:space="preserve"> yes --</w:t>
            </w:r>
            <w:proofErr w:type="spellStart"/>
            <w:r w:rsidRPr="004B15B2">
              <w:t>postgresql</w:t>
            </w:r>
            <w:proofErr w:type="spellEnd"/>
            <w:r w:rsidRPr="004B15B2">
              <w:t xml:space="preserve"> no </w:t>
            </w:r>
            <w:r w:rsidRPr="004B15B2">
              <w:rPr>
                <w:cs/>
              </w:rPr>
              <w:t>--</w:t>
            </w:r>
            <w:r w:rsidRPr="004B15B2">
              <w:t xml:space="preserve">hostname </w:t>
            </w:r>
            <w:r w:rsidRPr="004B15B2">
              <w:rPr>
                <w:cs/>
              </w:rPr>
              <w:t>178.128.208.58 --</w:t>
            </w:r>
            <w:r w:rsidRPr="004B15B2">
              <w:t>email thanarut.p@rmutsvmail.com --password T</w:t>
            </w:r>
            <w:r w:rsidRPr="004B15B2">
              <w:rPr>
                <w:cs/>
              </w:rPr>
              <w:t>0614535509</w:t>
            </w:r>
          </w:p>
        </w:tc>
      </w:tr>
    </w:tbl>
    <w:p w:rsidR="0033071D" w:rsidRPr="004B15B2" w:rsidRDefault="0033071D" w:rsidP="0033071D">
      <w:pPr>
        <w:jc w:val="thaiDistribute"/>
      </w:pPr>
    </w:p>
    <w:p w:rsidR="0033071D" w:rsidRPr="004B15B2" w:rsidRDefault="0033071D" w:rsidP="0033071D">
      <w:pPr>
        <w:jc w:val="thaiDistribute"/>
      </w:pPr>
      <w:r w:rsidRPr="004B15B2">
        <w:rPr>
          <w:noProof/>
        </w:rPr>
        <w:drawing>
          <wp:inline distT="0" distB="0" distL="0" distR="0" wp14:anchorId="6D7BF249" wp14:editId="470AC345">
            <wp:extent cx="5274945" cy="363498"/>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b="87742"/>
                    <a:stretch/>
                  </pic:blipFill>
                  <pic:spPr bwMode="auto">
                    <a:xfrm>
                      <a:off x="0" y="0"/>
                      <a:ext cx="5274945" cy="363498"/>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 w:rsidR="0033071D" w:rsidRPr="004B15B2" w:rsidRDefault="00E80AE3" w:rsidP="00E80AE3">
      <w:pPr>
        <w:pStyle w:val="af2"/>
        <w:jc w:val="center"/>
      </w:pPr>
      <w:bookmarkStart w:id="657" w:name="_Toc41167081"/>
      <w:bookmarkStart w:id="658" w:name="_Toc4117177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7</w:t>
      </w:r>
      <w:r w:rsidR="00A97554">
        <w:rPr>
          <w:noProof/>
        </w:rPr>
        <w:fldChar w:fldCharType="end"/>
      </w:r>
      <w:r w:rsidRPr="004B15B2">
        <w:rPr>
          <w:cs/>
        </w:rPr>
        <w:t xml:space="preserve">  </w:t>
      </w:r>
      <w:r w:rsidR="00E46D49" w:rsidRPr="004B15B2">
        <w:rPr>
          <w:b w:val="0"/>
          <w:bCs w:val="0"/>
          <w:cs/>
        </w:rPr>
        <w:t>การติดตั้งชุดคำสั่ง</w:t>
      </w:r>
      <w:bookmarkEnd w:id="657"/>
      <w:bookmarkEnd w:id="658"/>
    </w:p>
    <w:p w:rsidR="00EC3909" w:rsidRPr="004B15B2" w:rsidRDefault="00EC3909" w:rsidP="0033071D"/>
    <w:p w:rsidR="00E46D49" w:rsidRPr="004B15B2" w:rsidRDefault="00E46D49" w:rsidP="00E46D49">
      <w:pPr>
        <w:pStyle w:val="3"/>
        <w:numPr>
          <w:ilvl w:val="0"/>
          <w:numId w:val="0"/>
        </w:numPr>
        <w:tabs>
          <w:tab w:val="clear" w:pos="1134"/>
        </w:tabs>
        <w:ind w:firstLine="540"/>
      </w:pPr>
      <w:bookmarkStart w:id="659" w:name="_Toc40554381"/>
      <w:bookmarkStart w:id="660" w:name="_Toc40663217"/>
      <w:bookmarkStart w:id="661" w:name="_Toc41165861"/>
      <w:bookmarkStart w:id="662" w:name="_Toc41170025"/>
      <w:r w:rsidRPr="004B15B2">
        <w:rPr>
          <w:cs/>
        </w:rPr>
        <w:t>ก</w:t>
      </w:r>
      <w:r w:rsidRPr="004B15B2">
        <w:t>.1.</w:t>
      </w:r>
      <w:r w:rsidRPr="004B15B2">
        <w:rPr>
          <w:cs/>
        </w:rPr>
        <w:t xml:space="preserve">8  </w:t>
      </w:r>
      <w:r w:rsidRPr="004B15B2">
        <w:rPr>
          <w:noProof/>
          <w:cs/>
        </w:rPr>
        <w:t xml:space="preserve">กด </w:t>
      </w:r>
      <w:r w:rsidRPr="004B15B2">
        <w:rPr>
          <w:noProof/>
        </w:rPr>
        <w:t xml:space="preserve">Y </w:t>
      </w:r>
      <w:r w:rsidRPr="004B15B2">
        <w:rPr>
          <w:noProof/>
          <w:cs/>
        </w:rPr>
        <w:t>เพื่อยืนยันในการติดตั้ง</w:t>
      </w:r>
      <w:bookmarkEnd w:id="659"/>
      <w:bookmarkEnd w:id="660"/>
      <w:bookmarkEnd w:id="661"/>
      <w:bookmarkEnd w:id="662"/>
    </w:p>
    <w:p w:rsidR="0033071D" w:rsidRPr="004B15B2" w:rsidRDefault="0033071D" w:rsidP="0033071D"/>
    <w:p w:rsidR="0033071D" w:rsidRPr="004B15B2" w:rsidRDefault="0033071D" w:rsidP="0033071D">
      <w:r w:rsidRPr="004B15B2">
        <w:rPr>
          <w:noProof/>
        </w:rPr>
        <w:drawing>
          <wp:inline distT="0" distB="0" distL="0" distR="0" wp14:anchorId="02F20583" wp14:editId="19CA2518">
            <wp:extent cx="5274945" cy="2965466"/>
            <wp:effectExtent l="0" t="0" r="1905"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945" cy="2965466"/>
                    </a:xfrm>
                    <a:prstGeom prst="rect">
                      <a:avLst/>
                    </a:prstGeom>
                  </pic:spPr>
                </pic:pic>
              </a:graphicData>
            </a:graphic>
          </wp:inline>
        </w:drawing>
      </w:r>
    </w:p>
    <w:p w:rsidR="0033071D" w:rsidRPr="004B15B2" w:rsidRDefault="0033071D" w:rsidP="0033071D">
      <w:pPr>
        <w:jc w:val="center"/>
      </w:pPr>
    </w:p>
    <w:p w:rsidR="0033071D" w:rsidRPr="004B15B2" w:rsidRDefault="00E80AE3" w:rsidP="00E80AE3">
      <w:pPr>
        <w:pStyle w:val="af2"/>
        <w:jc w:val="center"/>
      </w:pPr>
      <w:bookmarkStart w:id="663" w:name="_Toc41167082"/>
      <w:bookmarkStart w:id="664" w:name="_Toc4117177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8</w:t>
      </w:r>
      <w:r w:rsidR="00A97554">
        <w:rPr>
          <w:noProof/>
        </w:rPr>
        <w:fldChar w:fldCharType="end"/>
      </w:r>
      <w:r w:rsidRPr="004B15B2">
        <w:rPr>
          <w:cs/>
        </w:rPr>
        <w:t xml:space="preserve">  </w:t>
      </w:r>
      <w:r w:rsidR="00E46D49" w:rsidRPr="004B15B2">
        <w:rPr>
          <w:b w:val="0"/>
          <w:bCs w:val="0"/>
          <w:cs/>
        </w:rPr>
        <w:t>ยืนยันในการติดตั้ง</w:t>
      </w:r>
      <w:bookmarkEnd w:id="663"/>
      <w:bookmarkEnd w:id="664"/>
    </w:p>
    <w:p w:rsidR="0033071D" w:rsidRPr="004B15B2" w:rsidRDefault="0033071D" w:rsidP="00E46D49"/>
    <w:p w:rsidR="0033071D" w:rsidRPr="004B15B2" w:rsidRDefault="0033071D" w:rsidP="0033071D">
      <w:pPr>
        <w:jc w:val="center"/>
      </w:pPr>
    </w:p>
    <w:p w:rsidR="00E46D49" w:rsidRPr="004B15B2" w:rsidRDefault="00E46D49" w:rsidP="0033071D">
      <w:pPr>
        <w:jc w:val="center"/>
      </w:pPr>
    </w:p>
    <w:p w:rsidR="00E46D49" w:rsidRPr="004B15B2" w:rsidRDefault="00E46D49" w:rsidP="00E46D49">
      <w:pPr>
        <w:pStyle w:val="3"/>
        <w:numPr>
          <w:ilvl w:val="0"/>
          <w:numId w:val="0"/>
        </w:numPr>
        <w:tabs>
          <w:tab w:val="clear" w:pos="1134"/>
        </w:tabs>
        <w:ind w:firstLine="540"/>
      </w:pPr>
      <w:bookmarkStart w:id="665" w:name="_Toc40554382"/>
      <w:bookmarkStart w:id="666" w:name="_Toc40663218"/>
      <w:bookmarkStart w:id="667" w:name="_Toc41165862"/>
      <w:bookmarkStart w:id="668" w:name="_Toc41170026"/>
      <w:r w:rsidRPr="004B15B2">
        <w:rPr>
          <w:cs/>
        </w:rPr>
        <w:lastRenderedPageBreak/>
        <w:t>ก</w:t>
      </w:r>
      <w:r w:rsidRPr="004B15B2">
        <w:t>.1.</w:t>
      </w:r>
      <w:r w:rsidRPr="004B15B2">
        <w:rPr>
          <w:cs/>
        </w:rPr>
        <w:t xml:space="preserve">9  </w:t>
      </w:r>
      <w:r w:rsidRPr="004B15B2">
        <w:rPr>
          <w:noProof/>
          <w:cs/>
        </w:rPr>
        <w:t>รอการติดตั้งโดยจะใช้ระยะเวลาประมาณ 15 นาที</w:t>
      </w:r>
      <w:bookmarkEnd w:id="665"/>
      <w:bookmarkEnd w:id="666"/>
      <w:bookmarkEnd w:id="667"/>
      <w:bookmarkEnd w:id="668"/>
    </w:p>
    <w:p w:rsidR="0033071D" w:rsidRPr="004B15B2" w:rsidRDefault="0033071D" w:rsidP="0033071D"/>
    <w:p w:rsidR="0033071D" w:rsidRPr="004B15B2" w:rsidRDefault="0033071D" w:rsidP="009F2A85">
      <w:pPr>
        <w:jc w:val="center"/>
      </w:pPr>
      <w:r w:rsidRPr="004B15B2">
        <w:rPr>
          <w:noProof/>
        </w:rPr>
        <w:drawing>
          <wp:inline distT="0" distB="0" distL="0" distR="0" wp14:anchorId="7AFDCD87" wp14:editId="75C2B3A5">
            <wp:extent cx="5274917" cy="2514600"/>
            <wp:effectExtent l="0" t="0" r="254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b="15204"/>
                    <a:stretch/>
                  </pic:blipFill>
                  <pic:spPr bwMode="auto">
                    <a:xfrm>
                      <a:off x="0" y="0"/>
                      <a:ext cx="5274945" cy="251461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E46D49" w:rsidRPr="004B15B2" w:rsidRDefault="00E80AE3" w:rsidP="00E80AE3">
      <w:pPr>
        <w:pStyle w:val="af2"/>
        <w:jc w:val="center"/>
        <w:rPr>
          <w:b w:val="0"/>
          <w:bCs w:val="0"/>
        </w:rPr>
      </w:pPr>
      <w:bookmarkStart w:id="669" w:name="_Toc41167083"/>
      <w:bookmarkStart w:id="670" w:name="_Toc4117177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9</w:t>
      </w:r>
      <w:r w:rsidR="00A97554">
        <w:rPr>
          <w:noProof/>
        </w:rPr>
        <w:fldChar w:fldCharType="end"/>
      </w:r>
      <w:r w:rsidRPr="004B15B2">
        <w:rPr>
          <w:cs/>
        </w:rPr>
        <w:t xml:space="preserve">  </w:t>
      </w:r>
      <w:r w:rsidR="00E46D49" w:rsidRPr="004B15B2">
        <w:rPr>
          <w:b w:val="0"/>
          <w:bCs w:val="0"/>
          <w:cs/>
        </w:rPr>
        <w:t>รอการติดตั้ง</w:t>
      </w:r>
      <w:bookmarkEnd w:id="669"/>
      <w:bookmarkEnd w:id="670"/>
    </w:p>
    <w:p w:rsidR="00E80AE3" w:rsidRPr="004B15B2" w:rsidRDefault="00E80AE3" w:rsidP="00E80AE3"/>
    <w:p w:rsidR="0033071D" w:rsidRPr="004B15B2" w:rsidRDefault="00E46D49" w:rsidP="00E46D49">
      <w:pPr>
        <w:pStyle w:val="3"/>
        <w:numPr>
          <w:ilvl w:val="0"/>
          <w:numId w:val="0"/>
        </w:numPr>
        <w:tabs>
          <w:tab w:val="clear" w:pos="1134"/>
        </w:tabs>
        <w:ind w:firstLine="540"/>
      </w:pPr>
      <w:bookmarkStart w:id="671" w:name="_Toc40554383"/>
      <w:bookmarkStart w:id="672" w:name="_Toc40663219"/>
      <w:bookmarkStart w:id="673" w:name="_Toc41165863"/>
      <w:bookmarkStart w:id="674" w:name="_Toc41170027"/>
      <w:r w:rsidRPr="004B15B2">
        <w:rPr>
          <w:cs/>
        </w:rPr>
        <w:t>ก</w:t>
      </w:r>
      <w:r w:rsidRPr="004B15B2">
        <w:t>.1.</w:t>
      </w:r>
      <w:r w:rsidRPr="004B15B2">
        <w:rPr>
          <w:cs/>
        </w:rPr>
        <w:t xml:space="preserve">10  </w:t>
      </w:r>
      <w:r w:rsidRPr="004B15B2">
        <w:rPr>
          <w:noProof/>
          <w:cs/>
        </w:rPr>
        <w:t xml:space="preserve">ทำการทดสอบโดยการเข้าถึงเว็บเบราเซอร์และทำการเปิด </w:t>
      </w:r>
      <w:hyperlink r:id="rId135" w:history="1">
        <w:r w:rsidRPr="004B15B2">
          <w:rPr>
            <w:rStyle w:val="af0"/>
          </w:rPr>
          <w:t>https://(</w:t>
        </w:r>
        <w:r w:rsidRPr="004B15B2">
          <w:rPr>
            <w:rStyle w:val="af0"/>
            <w:cs/>
          </w:rPr>
          <w:t>ที่อยู่เว็บ)</w:t>
        </w:r>
      </w:hyperlink>
      <w:r w:rsidRPr="004B15B2">
        <w:rPr>
          <w:cs/>
        </w:rPr>
        <w:t xml:space="preserve"> </w:t>
      </w:r>
      <w:r w:rsidR="00153EFC" w:rsidRPr="004B15B2">
        <w:br/>
      </w:r>
      <w:r w:rsidRPr="004B15B2">
        <w:rPr>
          <w:cs/>
        </w:rPr>
        <w:t>จะปรากฎดัง</w:t>
      </w:r>
      <w:bookmarkEnd w:id="671"/>
      <w:bookmarkEnd w:id="672"/>
      <w:r w:rsidR="00E80AE3" w:rsidRPr="004B15B2">
        <w:rPr>
          <w:cs/>
        </w:rPr>
        <w:fldChar w:fldCharType="begin"/>
      </w:r>
      <w:r w:rsidR="00E80AE3" w:rsidRPr="004B15B2">
        <w:rPr>
          <w:cs/>
        </w:rPr>
        <w:instrText xml:space="preserve"> </w:instrText>
      </w:r>
      <w:r w:rsidR="00E80AE3" w:rsidRPr="004B15B2">
        <w:instrText>REF _Ref</w:instrText>
      </w:r>
      <w:r w:rsidR="00E80AE3" w:rsidRPr="004B15B2">
        <w:rPr>
          <w:cs/>
        </w:rPr>
        <w:instrText xml:space="preserve">41086291 </w:instrText>
      </w:r>
      <w:r w:rsidR="00E80AE3" w:rsidRPr="004B15B2">
        <w:instrText>\h</w:instrText>
      </w:r>
      <w:r w:rsidR="00E80AE3" w:rsidRPr="004B15B2">
        <w:rPr>
          <w:cs/>
        </w:rPr>
        <w:instrText xml:space="preserve"> </w:instrText>
      </w:r>
      <w:r w:rsidR="00E80AE3" w:rsidRPr="004B15B2">
        <w:instrText xml:space="preserve"> \* MERGEFORMAT </w:instrText>
      </w:r>
      <w:r w:rsidR="00E80AE3" w:rsidRPr="004B15B2">
        <w:rPr>
          <w:cs/>
        </w:rPr>
      </w:r>
      <w:r w:rsidR="00E80AE3" w:rsidRPr="004B15B2">
        <w:rPr>
          <w:cs/>
        </w:rPr>
        <w:fldChar w:fldCharType="separate"/>
      </w:r>
      <w:r w:rsidR="00932E4A" w:rsidRPr="004B15B2">
        <w:rPr>
          <w:cs/>
        </w:rPr>
        <w:t xml:space="preserve">รูปที่ </w:t>
      </w:r>
      <w:r w:rsidR="00932E4A">
        <w:rPr>
          <w:noProof/>
          <w:cs/>
        </w:rPr>
        <w:t>ก</w:t>
      </w:r>
      <w:r w:rsidR="00932E4A" w:rsidRPr="004B15B2">
        <w:rPr>
          <w:cs/>
        </w:rPr>
        <w:t>.</w:t>
      </w:r>
      <w:r w:rsidR="00932E4A">
        <w:rPr>
          <w:noProof/>
        </w:rPr>
        <w:t>10</w:t>
      </w:r>
      <w:bookmarkEnd w:id="673"/>
      <w:bookmarkEnd w:id="674"/>
      <w:r w:rsidR="00E80AE3" w:rsidRPr="004B15B2">
        <w:rPr>
          <w:cs/>
        </w:rPr>
        <w:fldChar w:fldCharType="end"/>
      </w:r>
      <w:r w:rsidR="00212280" w:rsidRPr="004B15B2">
        <w:t xml:space="preserve"> </w:t>
      </w:r>
    </w:p>
    <w:p w:rsidR="00D74FA4" w:rsidRPr="004B15B2" w:rsidRDefault="00D74FA4" w:rsidP="00D74FA4"/>
    <w:p w:rsidR="0033071D" w:rsidRPr="004B15B2" w:rsidRDefault="0033071D" w:rsidP="0033071D">
      <w:pPr>
        <w:jc w:val="center"/>
      </w:pPr>
      <w:r w:rsidRPr="004B15B2">
        <w:rPr>
          <w:noProof/>
        </w:rPr>
        <w:drawing>
          <wp:inline distT="0" distB="0" distL="0" distR="0" wp14:anchorId="4972A7AB" wp14:editId="4E972629">
            <wp:extent cx="5274945" cy="2965466"/>
            <wp:effectExtent l="19050" t="19050" r="20955" b="2540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945" cy="2965466"/>
                    </a:xfrm>
                    <a:prstGeom prst="rect">
                      <a:avLst/>
                    </a:prstGeom>
                    <a:ln>
                      <a:solidFill>
                        <a:schemeClr val="tx1"/>
                      </a:solidFill>
                    </a:ln>
                  </pic:spPr>
                </pic:pic>
              </a:graphicData>
            </a:graphic>
          </wp:inline>
        </w:drawing>
      </w:r>
    </w:p>
    <w:p w:rsidR="0033071D" w:rsidRPr="004B15B2" w:rsidRDefault="0033071D" w:rsidP="0033071D">
      <w:pPr>
        <w:jc w:val="center"/>
      </w:pPr>
    </w:p>
    <w:p w:rsidR="00D74FA4" w:rsidRPr="004B15B2" w:rsidRDefault="00E80AE3" w:rsidP="009F2A85">
      <w:pPr>
        <w:pStyle w:val="af2"/>
        <w:jc w:val="center"/>
      </w:pPr>
      <w:bookmarkStart w:id="675" w:name="_Ref41086291"/>
      <w:bookmarkStart w:id="676" w:name="_Ref40491204"/>
      <w:bookmarkStart w:id="677" w:name="_Toc41167084"/>
      <w:bookmarkStart w:id="678" w:name="_Toc4117178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0</w:t>
      </w:r>
      <w:r w:rsidR="00A97554">
        <w:rPr>
          <w:noProof/>
        </w:rPr>
        <w:fldChar w:fldCharType="end"/>
      </w:r>
      <w:bookmarkEnd w:id="675"/>
      <w:r w:rsidRPr="004B15B2">
        <w:rPr>
          <w:cs/>
        </w:rPr>
        <w:t xml:space="preserve">  </w:t>
      </w:r>
      <w:r w:rsidR="00E46D49" w:rsidRPr="004B15B2">
        <w:rPr>
          <w:b w:val="0"/>
          <w:bCs w:val="0"/>
          <w:cs/>
        </w:rPr>
        <w:t>การเข้าถึงเว็บ</w:t>
      </w:r>
      <w:proofErr w:type="spellStart"/>
      <w:r w:rsidR="00E46D49" w:rsidRPr="004B15B2">
        <w:rPr>
          <w:b w:val="0"/>
          <w:bCs w:val="0"/>
          <w:cs/>
        </w:rPr>
        <w:t>เบ</w:t>
      </w:r>
      <w:proofErr w:type="spellEnd"/>
      <w:r w:rsidR="00E46D49" w:rsidRPr="004B15B2">
        <w:rPr>
          <w:b w:val="0"/>
          <w:bCs w:val="0"/>
          <w:cs/>
        </w:rPr>
        <w:t>รา</w:t>
      </w:r>
      <w:proofErr w:type="spellStart"/>
      <w:r w:rsidR="00E46D49" w:rsidRPr="004B15B2">
        <w:rPr>
          <w:b w:val="0"/>
          <w:bCs w:val="0"/>
          <w:cs/>
        </w:rPr>
        <w:t>เซอร์</w:t>
      </w:r>
      <w:bookmarkEnd w:id="676"/>
      <w:bookmarkEnd w:id="677"/>
      <w:bookmarkEnd w:id="678"/>
      <w:proofErr w:type="spellEnd"/>
    </w:p>
    <w:p w:rsidR="007378AA" w:rsidRPr="004B15B2" w:rsidRDefault="007378AA" w:rsidP="007800B8">
      <w:pPr>
        <w:pStyle w:val="2"/>
        <w:numPr>
          <w:ilvl w:val="0"/>
          <w:numId w:val="0"/>
        </w:numPr>
        <w:jc w:val="thaiDistribute"/>
      </w:pPr>
      <w:bookmarkStart w:id="679" w:name="_Toc41170028"/>
      <w:r w:rsidRPr="004B15B2">
        <w:rPr>
          <w:cs/>
        </w:rPr>
        <w:lastRenderedPageBreak/>
        <w:t>ก</w:t>
      </w:r>
      <w:r w:rsidRPr="004B15B2">
        <w:t>.</w:t>
      </w:r>
      <w:r w:rsidRPr="004B15B2">
        <w:rPr>
          <w:cs/>
        </w:rPr>
        <w:t>2</w:t>
      </w:r>
      <w:r w:rsidRPr="004B15B2">
        <w:tab/>
      </w:r>
      <w:r w:rsidRPr="004B15B2">
        <w:rPr>
          <w:cs/>
        </w:rPr>
        <w:t>การตั้งค่าความปลอดภัยเกณฑ์วิธีขนส่งข้อความหลายมิติ (</w:t>
      </w:r>
      <w:r w:rsidRPr="004B15B2">
        <w:t>Hypertext Transfer</w:t>
      </w:r>
      <w:r w:rsidRPr="004B15B2">
        <w:rPr>
          <w:cs/>
        </w:rPr>
        <w:t xml:space="preserve"> </w:t>
      </w:r>
      <w:r w:rsidR="00E80AE3" w:rsidRPr="004B15B2">
        <w:t>Protocol Secure</w:t>
      </w:r>
      <w:r w:rsidRPr="004B15B2">
        <w:t xml:space="preserve">, HTTPS) </w:t>
      </w:r>
      <w:r w:rsidRPr="004B15B2">
        <w:rPr>
          <w:cs/>
        </w:rPr>
        <w:t>ให้กับผู้ให้บริการเว็บอาพา</w:t>
      </w:r>
      <w:proofErr w:type="spellStart"/>
      <w:r w:rsidRPr="004B15B2">
        <w:rPr>
          <w:cs/>
        </w:rPr>
        <w:t>เช่</w:t>
      </w:r>
      <w:bookmarkEnd w:id="679"/>
      <w:proofErr w:type="spellEnd"/>
    </w:p>
    <w:p w:rsidR="007378AA" w:rsidRPr="004B15B2" w:rsidRDefault="007378AA" w:rsidP="0033071D"/>
    <w:p w:rsidR="007378AA" w:rsidRPr="004B15B2" w:rsidRDefault="007378AA" w:rsidP="007378AA">
      <w:pPr>
        <w:pStyle w:val="3"/>
        <w:numPr>
          <w:ilvl w:val="0"/>
          <w:numId w:val="0"/>
        </w:numPr>
        <w:tabs>
          <w:tab w:val="clear" w:pos="1134"/>
        </w:tabs>
        <w:ind w:firstLine="540"/>
      </w:pPr>
      <w:bookmarkStart w:id="680" w:name="_Toc40554385"/>
      <w:bookmarkStart w:id="681" w:name="_Toc40663221"/>
      <w:bookmarkStart w:id="682" w:name="_Toc41165865"/>
      <w:bookmarkStart w:id="683" w:name="_Toc41170029"/>
      <w:r w:rsidRPr="004B15B2">
        <w:rPr>
          <w:cs/>
        </w:rPr>
        <w:t>ก</w:t>
      </w:r>
      <w:r w:rsidRPr="004B15B2">
        <w:t>.</w:t>
      </w:r>
      <w:r w:rsidR="009C727C" w:rsidRPr="004B15B2">
        <w:rPr>
          <w:cs/>
        </w:rPr>
        <w:t>2</w:t>
      </w:r>
      <w:r w:rsidRPr="004B15B2">
        <w:t>.</w:t>
      </w:r>
      <w:r w:rsidRPr="004B15B2">
        <w:rPr>
          <w:cs/>
        </w:rPr>
        <w:t>1  เข้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และทำการเปิด </w:t>
      </w:r>
      <w:r w:rsidRPr="004B15B2">
        <w:t>https://(</w:t>
      </w:r>
      <w:r w:rsidRPr="004B15B2">
        <w:rPr>
          <w:cs/>
        </w:rPr>
        <w:t>ที่อยู่เว็บ):8083/</w:t>
      </w:r>
      <w:r w:rsidRPr="004B15B2">
        <w:t>login</w:t>
      </w:r>
      <w:bookmarkEnd w:id="680"/>
      <w:bookmarkEnd w:id="681"/>
      <w:bookmarkEnd w:id="682"/>
      <w:bookmarkEnd w:id="683"/>
      <w:r w:rsidRPr="004B15B2">
        <w:t xml:space="preserve"> </w:t>
      </w:r>
    </w:p>
    <w:p w:rsidR="007378AA" w:rsidRPr="004B15B2" w:rsidRDefault="007378AA" w:rsidP="007378AA">
      <w:pPr>
        <w:pStyle w:val="3"/>
        <w:numPr>
          <w:ilvl w:val="0"/>
          <w:numId w:val="0"/>
        </w:numPr>
        <w:tabs>
          <w:tab w:val="clear" w:pos="1134"/>
        </w:tabs>
        <w:ind w:firstLine="540"/>
      </w:pPr>
      <w:bookmarkStart w:id="684" w:name="_Toc40554386"/>
      <w:bookmarkStart w:id="685" w:name="_Toc40663222"/>
      <w:bookmarkStart w:id="686" w:name="_Toc41165866"/>
      <w:bookmarkStart w:id="687" w:name="_Toc41170030"/>
      <w:r w:rsidRPr="004B15B2">
        <w:rPr>
          <w:cs/>
        </w:rPr>
        <w:t>ก</w:t>
      </w:r>
      <w:r w:rsidRPr="004B15B2">
        <w:t>.</w:t>
      </w:r>
      <w:r w:rsidR="009C727C" w:rsidRPr="004B15B2">
        <w:rPr>
          <w:cs/>
        </w:rPr>
        <w:t>2</w:t>
      </w:r>
      <w:r w:rsidRPr="004B15B2">
        <w:t>.</w:t>
      </w:r>
      <w:r w:rsidRPr="004B15B2">
        <w:rPr>
          <w:cs/>
        </w:rPr>
        <w:t>2  ทำการเข้าสู่ระบบแผงควบคุม</w:t>
      </w:r>
      <w:proofErr w:type="spellStart"/>
      <w:r w:rsidRPr="004B15B2">
        <w:rPr>
          <w:cs/>
        </w:rPr>
        <w:t>เวส</w:t>
      </w:r>
      <w:proofErr w:type="spellEnd"/>
      <w:r w:rsidRPr="004B15B2">
        <w:rPr>
          <w:cs/>
        </w:rPr>
        <w:t>ตา</w:t>
      </w:r>
      <w:bookmarkEnd w:id="684"/>
      <w:bookmarkEnd w:id="685"/>
      <w:bookmarkEnd w:id="686"/>
      <w:bookmarkEnd w:id="687"/>
    </w:p>
    <w:p w:rsidR="0033071D" w:rsidRPr="004B15B2" w:rsidRDefault="0033071D" w:rsidP="0033071D">
      <w:pPr>
        <w:jc w:val="center"/>
      </w:pPr>
    </w:p>
    <w:p w:rsidR="0033071D" w:rsidRPr="004B15B2" w:rsidRDefault="0033071D" w:rsidP="007378AA">
      <w:pPr>
        <w:jc w:val="center"/>
      </w:pPr>
      <w:r w:rsidRPr="004B15B2">
        <w:rPr>
          <w:noProof/>
        </w:rPr>
        <w:drawing>
          <wp:inline distT="0" distB="0" distL="0" distR="0" wp14:anchorId="179FC0F9" wp14:editId="66BACE45">
            <wp:extent cx="4182745" cy="2351453"/>
            <wp:effectExtent l="19050" t="19050" r="27305"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89163" cy="2355061"/>
                    </a:xfrm>
                    <a:prstGeom prst="rect">
                      <a:avLst/>
                    </a:prstGeom>
                    <a:ln>
                      <a:solidFill>
                        <a:schemeClr val="tx1"/>
                      </a:solidFill>
                    </a:ln>
                  </pic:spPr>
                </pic:pic>
              </a:graphicData>
            </a:graphic>
          </wp:inline>
        </w:drawing>
      </w:r>
    </w:p>
    <w:p w:rsidR="007378AA" w:rsidRPr="004B15B2" w:rsidRDefault="007378AA" w:rsidP="0033071D"/>
    <w:p w:rsidR="007378AA" w:rsidRPr="004B15B2" w:rsidRDefault="00E80AE3" w:rsidP="00E80AE3">
      <w:pPr>
        <w:pStyle w:val="af2"/>
        <w:jc w:val="center"/>
        <w:rPr>
          <w:b w:val="0"/>
          <w:bCs w:val="0"/>
        </w:rPr>
      </w:pPr>
      <w:bookmarkStart w:id="688" w:name="_Toc41167085"/>
      <w:bookmarkStart w:id="689" w:name="_Toc4117178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1</w:t>
      </w:r>
      <w:r w:rsidR="00A97554">
        <w:rPr>
          <w:noProof/>
        </w:rPr>
        <w:fldChar w:fldCharType="end"/>
      </w:r>
      <w:r w:rsidRPr="004B15B2">
        <w:rPr>
          <w:cs/>
        </w:rPr>
        <w:t xml:space="preserve">  </w:t>
      </w:r>
      <w:r w:rsidR="007378AA" w:rsidRPr="004B15B2">
        <w:rPr>
          <w:b w:val="0"/>
          <w:bCs w:val="0"/>
          <w:cs/>
        </w:rPr>
        <w:t>เข้าสู่ระบบแผงควบคุม</w:t>
      </w:r>
      <w:proofErr w:type="spellStart"/>
      <w:r w:rsidR="007378AA" w:rsidRPr="004B15B2">
        <w:rPr>
          <w:b w:val="0"/>
          <w:bCs w:val="0"/>
          <w:cs/>
        </w:rPr>
        <w:t>เวส</w:t>
      </w:r>
      <w:proofErr w:type="spellEnd"/>
      <w:r w:rsidR="007378AA" w:rsidRPr="004B15B2">
        <w:rPr>
          <w:b w:val="0"/>
          <w:bCs w:val="0"/>
          <w:cs/>
        </w:rPr>
        <w:t>ตา</w:t>
      </w:r>
      <w:bookmarkEnd w:id="688"/>
      <w:bookmarkEnd w:id="689"/>
    </w:p>
    <w:p w:rsidR="00A16DC7" w:rsidRPr="004B15B2" w:rsidRDefault="00A16DC7" w:rsidP="00A16DC7"/>
    <w:p w:rsidR="00A16DC7" w:rsidRPr="004B15B2" w:rsidRDefault="00A16DC7" w:rsidP="00A16DC7">
      <w:pPr>
        <w:pStyle w:val="3"/>
        <w:numPr>
          <w:ilvl w:val="0"/>
          <w:numId w:val="0"/>
        </w:numPr>
        <w:tabs>
          <w:tab w:val="clear" w:pos="1134"/>
        </w:tabs>
        <w:ind w:firstLine="540"/>
      </w:pPr>
      <w:bookmarkStart w:id="690" w:name="_Toc40554387"/>
      <w:bookmarkStart w:id="691" w:name="_Toc40663223"/>
      <w:bookmarkStart w:id="692" w:name="_Toc41165867"/>
      <w:bookmarkStart w:id="693" w:name="_Toc41170031"/>
      <w:r w:rsidRPr="004B15B2">
        <w:rPr>
          <w:cs/>
        </w:rPr>
        <w:t>ก</w:t>
      </w:r>
      <w:r w:rsidRPr="004B15B2">
        <w:t>.</w:t>
      </w:r>
      <w:r w:rsidR="009C727C" w:rsidRPr="004B15B2">
        <w:rPr>
          <w:cs/>
        </w:rPr>
        <w:t>2</w:t>
      </w:r>
      <w:r w:rsidRPr="004B15B2">
        <w:t>.</w:t>
      </w:r>
      <w:r w:rsidRPr="004B15B2">
        <w:rPr>
          <w:cs/>
        </w:rPr>
        <w:t xml:space="preserve">3  เลือกหัวข้อ </w:t>
      </w:r>
      <w:r w:rsidRPr="004B15B2">
        <w:t>WEB</w:t>
      </w:r>
      <w:bookmarkEnd w:id="690"/>
      <w:bookmarkEnd w:id="691"/>
      <w:bookmarkEnd w:id="692"/>
      <w:bookmarkEnd w:id="693"/>
    </w:p>
    <w:p w:rsidR="0033071D" w:rsidRPr="004B15B2" w:rsidRDefault="0033071D" w:rsidP="0033071D"/>
    <w:p w:rsidR="0033071D" w:rsidRPr="004B15B2" w:rsidRDefault="0033071D" w:rsidP="00A16DC7">
      <w:pPr>
        <w:jc w:val="center"/>
      </w:pPr>
      <w:r w:rsidRPr="004B15B2">
        <w:rPr>
          <w:noProof/>
        </w:rPr>
        <w:drawing>
          <wp:inline distT="0" distB="0" distL="0" distR="0" wp14:anchorId="278827A7" wp14:editId="2D65EB70">
            <wp:extent cx="4180173" cy="2350008"/>
            <wp:effectExtent l="19050" t="19050" r="11430" b="127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0173" cy="2350008"/>
                    </a:xfrm>
                    <a:prstGeom prst="rect">
                      <a:avLst/>
                    </a:prstGeom>
                    <a:ln>
                      <a:solidFill>
                        <a:schemeClr val="tx1"/>
                      </a:solidFill>
                    </a:ln>
                  </pic:spPr>
                </pic:pic>
              </a:graphicData>
            </a:graphic>
          </wp:inline>
        </w:drawing>
      </w:r>
    </w:p>
    <w:p w:rsidR="00A16DC7" w:rsidRPr="004B15B2" w:rsidRDefault="00A16DC7" w:rsidP="00A16DC7">
      <w:pPr>
        <w:jc w:val="center"/>
      </w:pPr>
    </w:p>
    <w:p w:rsidR="0033071D" w:rsidRPr="004B15B2" w:rsidRDefault="00E80AE3" w:rsidP="00E80AE3">
      <w:pPr>
        <w:pStyle w:val="af2"/>
        <w:jc w:val="center"/>
        <w:rPr>
          <w:b w:val="0"/>
          <w:bCs w:val="0"/>
        </w:rPr>
      </w:pPr>
      <w:bookmarkStart w:id="694" w:name="_Toc41167086"/>
      <w:bookmarkStart w:id="695" w:name="_Toc4117178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2</w:t>
      </w:r>
      <w:r w:rsidR="00A97554">
        <w:rPr>
          <w:noProof/>
        </w:rPr>
        <w:fldChar w:fldCharType="end"/>
      </w:r>
      <w:r w:rsidRPr="004B15B2">
        <w:rPr>
          <w:cs/>
        </w:rPr>
        <w:t xml:space="preserve">  </w:t>
      </w:r>
      <w:r w:rsidR="00A16DC7" w:rsidRPr="004B15B2">
        <w:rPr>
          <w:b w:val="0"/>
          <w:bCs w:val="0"/>
          <w:cs/>
        </w:rPr>
        <w:t xml:space="preserve">เลือกหัวข้อ </w:t>
      </w:r>
      <w:r w:rsidR="00A16DC7" w:rsidRPr="004B15B2">
        <w:rPr>
          <w:b w:val="0"/>
          <w:bCs w:val="0"/>
        </w:rPr>
        <w:t>WEB</w:t>
      </w:r>
      <w:bookmarkEnd w:id="694"/>
      <w:bookmarkEnd w:id="695"/>
    </w:p>
    <w:p w:rsidR="00A16DC7" w:rsidRPr="004B15B2" w:rsidRDefault="00A16DC7" w:rsidP="00A16DC7">
      <w:pPr>
        <w:pStyle w:val="3"/>
        <w:numPr>
          <w:ilvl w:val="0"/>
          <w:numId w:val="0"/>
        </w:numPr>
        <w:tabs>
          <w:tab w:val="clear" w:pos="1134"/>
        </w:tabs>
        <w:ind w:firstLine="540"/>
      </w:pPr>
      <w:bookmarkStart w:id="696" w:name="_Toc40554388"/>
      <w:bookmarkStart w:id="697" w:name="_Toc40663224"/>
      <w:bookmarkStart w:id="698" w:name="_Toc41165868"/>
      <w:bookmarkStart w:id="699" w:name="_Toc41170032"/>
      <w:r w:rsidRPr="004B15B2">
        <w:rPr>
          <w:cs/>
        </w:rPr>
        <w:lastRenderedPageBreak/>
        <w:t>ก</w:t>
      </w:r>
      <w:r w:rsidRPr="004B15B2">
        <w:t>.</w:t>
      </w:r>
      <w:r w:rsidR="009C727C" w:rsidRPr="004B15B2">
        <w:rPr>
          <w:cs/>
        </w:rPr>
        <w:t>2</w:t>
      </w:r>
      <w:r w:rsidRPr="004B15B2">
        <w:t>.</w:t>
      </w:r>
      <w:r w:rsidRPr="004B15B2">
        <w:rPr>
          <w:cs/>
        </w:rPr>
        <w:t xml:space="preserve">4  เลือก </w:t>
      </w:r>
      <w:r w:rsidRPr="004B15B2">
        <w:t>EDIT</w:t>
      </w:r>
      <w:bookmarkEnd w:id="696"/>
      <w:bookmarkEnd w:id="697"/>
      <w:bookmarkEnd w:id="698"/>
      <w:bookmarkEnd w:id="699"/>
    </w:p>
    <w:p w:rsidR="0033071D" w:rsidRPr="004B15B2" w:rsidRDefault="0033071D" w:rsidP="0033071D"/>
    <w:p w:rsidR="0033071D" w:rsidRPr="004B15B2" w:rsidRDefault="0033071D" w:rsidP="00646D49">
      <w:pPr>
        <w:jc w:val="center"/>
      </w:pPr>
      <w:r w:rsidRPr="004B15B2">
        <w:rPr>
          <w:noProof/>
        </w:rPr>
        <w:drawing>
          <wp:inline distT="0" distB="0" distL="0" distR="0" wp14:anchorId="3A060340" wp14:editId="13B786BE">
            <wp:extent cx="4180175" cy="2350008"/>
            <wp:effectExtent l="19050" t="19050" r="11430"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0175" cy="2350008"/>
                    </a:xfrm>
                    <a:prstGeom prst="rect">
                      <a:avLst/>
                    </a:prstGeom>
                    <a:ln>
                      <a:solidFill>
                        <a:schemeClr val="tx1"/>
                      </a:solidFill>
                    </a:ln>
                  </pic:spPr>
                </pic:pic>
              </a:graphicData>
            </a:graphic>
          </wp:inline>
        </w:drawing>
      </w:r>
    </w:p>
    <w:p w:rsidR="00A16DC7" w:rsidRPr="004B15B2" w:rsidRDefault="00A16DC7" w:rsidP="0033071D"/>
    <w:p w:rsidR="00A16DC7" w:rsidRPr="004B15B2" w:rsidRDefault="00E80AE3" w:rsidP="00E80AE3">
      <w:pPr>
        <w:pStyle w:val="af2"/>
        <w:jc w:val="center"/>
      </w:pPr>
      <w:bookmarkStart w:id="700" w:name="_Toc41167087"/>
      <w:bookmarkStart w:id="701" w:name="_Toc4117178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3</w:t>
      </w:r>
      <w:r w:rsidR="00A97554">
        <w:rPr>
          <w:noProof/>
        </w:rPr>
        <w:fldChar w:fldCharType="end"/>
      </w:r>
      <w:r w:rsidRPr="004B15B2">
        <w:rPr>
          <w:cs/>
        </w:rPr>
        <w:t xml:space="preserve">  </w:t>
      </w:r>
      <w:r w:rsidR="00A16DC7" w:rsidRPr="004B15B2">
        <w:rPr>
          <w:b w:val="0"/>
          <w:bCs w:val="0"/>
          <w:cs/>
        </w:rPr>
        <w:t xml:space="preserve">เลือก </w:t>
      </w:r>
      <w:r w:rsidR="00A16DC7" w:rsidRPr="004B15B2">
        <w:rPr>
          <w:b w:val="0"/>
          <w:bCs w:val="0"/>
        </w:rPr>
        <w:t>EDIT</w:t>
      </w:r>
      <w:bookmarkEnd w:id="700"/>
      <w:bookmarkEnd w:id="701"/>
    </w:p>
    <w:p w:rsidR="0033071D" w:rsidRPr="004B15B2" w:rsidRDefault="0033071D" w:rsidP="0033071D"/>
    <w:p w:rsidR="00A16DC7" w:rsidRPr="004B15B2" w:rsidRDefault="00A16DC7" w:rsidP="00A16DC7">
      <w:pPr>
        <w:pStyle w:val="3"/>
        <w:numPr>
          <w:ilvl w:val="0"/>
          <w:numId w:val="0"/>
        </w:numPr>
        <w:tabs>
          <w:tab w:val="clear" w:pos="1134"/>
        </w:tabs>
        <w:ind w:firstLine="540"/>
      </w:pPr>
      <w:bookmarkStart w:id="702" w:name="_Toc40554389"/>
      <w:bookmarkStart w:id="703" w:name="_Toc40663225"/>
      <w:bookmarkStart w:id="704" w:name="_Toc41165869"/>
      <w:bookmarkStart w:id="705" w:name="_Toc41170033"/>
      <w:r w:rsidRPr="004B15B2">
        <w:rPr>
          <w:cs/>
        </w:rPr>
        <w:t>ก</w:t>
      </w:r>
      <w:r w:rsidRPr="004B15B2">
        <w:t>.</w:t>
      </w:r>
      <w:r w:rsidR="009C727C" w:rsidRPr="004B15B2">
        <w:rPr>
          <w:cs/>
        </w:rPr>
        <w:t>2</w:t>
      </w:r>
      <w:r w:rsidRPr="004B15B2">
        <w:t>.</w:t>
      </w:r>
      <w:r w:rsidRPr="004B15B2">
        <w:rPr>
          <w:cs/>
        </w:rPr>
        <w:t xml:space="preserve">5  เลือก </w:t>
      </w:r>
      <w:r w:rsidRPr="004B15B2">
        <w:t>SSL Support</w:t>
      </w:r>
      <w:bookmarkEnd w:id="702"/>
      <w:bookmarkEnd w:id="703"/>
      <w:bookmarkEnd w:id="704"/>
      <w:bookmarkEnd w:id="705"/>
    </w:p>
    <w:p w:rsidR="00A16DC7" w:rsidRPr="004B15B2" w:rsidRDefault="00A16DC7" w:rsidP="0033071D"/>
    <w:p w:rsidR="0033071D" w:rsidRPr="004B15B2" w:rsidRDefault="0033071D" w:rsidP="00646D49">
      <w:pPr>
        <w:jc w:val="center"/>
      </w:pPr>
      <w:r w:rsidRPr="004B15B2">
        <w:rPr>
          <w:noProof/>
        </w:rPr>
        <w:drawing>
          <wp:inline distT="0" distB="0" distL="0" distR="0" wp14:anchorId="02B8EE5C" wp14:editId="0B9CEFE7">
            <wp:extent cx="4180174" cy="2350008"/>
            <wp:effectExtent l="19050" t="19050" r="11430" b="1270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af2"/>
        <w:jc w:val="center"/>
        <w:rPr>
          <w:b w:val="0"/>
          <w:bCs w:val="0"/>
        </w:rPr>
      </w:pPr>
      <w:bookmarkStart w:id="706" w:name="_Toc41167088"/>
      <w:bookmarkStart w:id="707" w:name="_Toc4117178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4</w:t>
      </w:r>
      <w:r w:rsidR="00A97554">
        <w:rPr>
          <w:noProof/>
        </w:rPr>
        <w:fldChar w:fldCharType="end"/>
      </w:r>
      <w:r w:rsidR="00A16DC7" w:rsidRPr="004B15B2">
        <w:rPr>
          <w:cs/>
        </w:rPr>
        <w:t xml:space="preserve">  </w:t>
      </w:r>
      <w:r w:rsidR="00A16DC7" w:rsidRPr="004B15B2">
        <w:rPr>
          <w:b w:val="0"/>
          <w:bCs w:val="0"/>
          <w:cs/>
        </w:rPr>
        <w:t xml:space="preserve">เลือก </w:t>
      </w:r>
      <w:r w:rsidR="00A16DC7" w:rsidRPr="004B15B2">
        <w:rPr>
          <w:b w:val="0"/>
          <w:bCs w:val="0"/>
        </w:rPr>
        <w:t>SSL Support</w:t>
      </w:r>
      <w:bookmarkEnd w:id="706"/>
      <w:bookmarkEnd w:id="707"/>
    </w:p>
    <w:p w:rsidR="00105321" w:rsidRPr="004B15B2" w:rsidRDefault="00105321" w:rsidP="00105321"/>
    <w:p w:rsidR="00105321" w:rsidRPr="004B15B2" w:rsidRDefault="00105321" w:rsidP="00105321"/>
    <w:p w:rsidR="00105321" w:rsidRPr="004B15B2" w:rsidRDefault="00105321" w:rsidP="00105321"/>
    <w:p w:rsidR="00646D49" w:rsidRPr="004B15B2" w:rsidRDefault="00646D49" w:rsidP="00646D49">
      <w:pPr>
        <w:pStyle w:val="3"/>
        <w:numPr>
          <w:ilvl w:val="0"/>
          <w:numId w:val="0"/>
        </w:numPr>
        <w:tabs>
          <w:tab w:val="clear" w:pos="1134"/>
        </w:tabs>
        <w:ind w:firstLine="540"/>
      </w:pPr>
      <w:bookmarkStart w:id="708" w:name="_Toc40554390"/>
      <w:bookmarkStart w:id="709" w:name="_Toc40663226"/>
      <w:bookmarkStart w:id="710" w:name="_Toc41165870"/>
      <w:bookmarkStart w:id="711" w:name="_Toc41170034"/>
      <w:r w:rsidRPr="004B15B2">
        <w:rPr>
          <w:cs/>
        </w:rPr>
        <w:lastRenderedPageBreak/>
        <w:t>ก</w:t>
      </w:r>
      <w:r w:rsidRPr="004B15B2">
        <w:t>.</w:t>
      </w:r>
      <w:r w:rsidR="009C727C" w:rsidRPr="004B15B2">
        <w:rPr>
          <w:cs/>
        </w:rPr>
        <w:t>2</w:t>
      </w:r>
      <w:r w:rsidRPr="004B15B2">
        <w:t>.</w:t>
      </w:r>
      <w:r w:rsidRPr="004B15B2">
        <w:rPr>
          <w:cs/>
        </w:rPr>
        <w:t xml:space="preserve">6  เลือก </w:t>
      </w:r>
      <w:r w:rsidRPr="004B15B2">
        <w:t>Generate CSR</w:t>
      </w:r>
      <w:bookmarkEnd w:id="708"/>
      <w:bookmarkEnd w:id="709"/>
      <w:bookmarkEnd w:id="710"/>
      <w:bookmarkEnd w:id="711"/>
    </w:p>
    <w:p w:rsidR="00646D49" w:rsidRPr="004B15B2" w:rsidRDefault="00646D49" w:rsidP="00646D49"/>
    <w:p w:rsidR="0033071D" w:rsidRPr="004B15B2" w:rsidRDefault="0033071D" w:rsidP="00646D49">
      <w:pPr>
        <w:jc w:val="center"/>
      </w:pPr>
      <w:r w:rsidRPr="004B15B2">
        <w:rPr>
          <w:noProof/>
        </w:rPr>
        <w:drawing>
          <wp:inline distT="0" distB="0" distL="0" distR="0" wp14:anchorId="1EAC3867" wp14:editId="4FFC9CD4">
            <wp:extent cx="4180175" cy="2350008"/>
            <wp:effectExtent l="19050" t="19050" r="11430"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646D49" w:rsidRPr="004B15B2" w:rsidRDefault="00E80AE3" w:rsidP="00E80AE3">
      <w:pPr>
        <w:pStyle w:val="af2"/>
        <w:jc w:val="center"/>
        <w:rPr>
          <w:b w:val="0"/>
          <w:bCs w:val="0"/>
        </w:rPr>
      </w:pPr>
      <w:bookmarkStart w:id="712" w:name="_Toc41167089"/>
      <w:bookmarkStart w:id="713" w:name="_Toc4117178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5</w:t>
      </w:r>
      <w:r w:rsidR="00A97554">
        <w:rPr>
          <w:noProof/>
        </w:rPr>
        <w:fldChar w:fldCharType="end"/>
      </w:r>
      <w:r w:rsidRPr="004B15B2">
        <w:rPr>
          <w:cs/>
        </w:rPr>
        <w:t xml:space="preserve">  </w:t>
      </w:r>
      <w:r w:rsidR="00646D49" w:rsidRPr="004B15B2">
        <w:rPr>
          <w:b w:val="0"/>
          <w:bCs w:val="0"/>
          <w:cs/>
        </w:rPr>
        <w:t xml:space="preserve">เลือก </w:t>
      </w:r>
      <w:r w:rsidR="00646D49" w:rsidRPr="004B15B2">
        <w:rPr>
          <w:b w:val="0"/>
          <w:bCs w:val="0"/>
        </w:rPr>
        <w:t>Generate CSR</w:t>
      </w:r>
      <w:bookmarkEnd w:id="712"/>
      <w:bookmarkEnd w:id="713"/>
    </w:p>
    <w:p w:rsidR="0033071D" w:rsidRPr="004B15B2" w:rsidRDefault="0033071D" w:rsidP="0033071D"/>
    <w:p w:rsidR="00646D49" w:rsidRPr="004B15B2" w:rsidRDefault="00646D49" w:rsidP="00646D49">
      <w:pPr>
        <w:pStyle w:val="3"/>
        <w:numPr>
          <w:ilvl w:val="0"/>
          <w:numId w:val="0"/>
        </w:numPr>
        <w:tabs>
          <w:tab w:val="clear" w:pos="1134"/>
        </w:tabs>
        <w:ind w:firstLine="540"/>
      </w:pPr>
      <w:bookmarkStart w:id="714" w:name="_Toc40554391"/>
      <w:bookmarkStart w:id="715" w:name="_Toc40663227"/>
      <w:bookmarkStart w:id="716" w:name="_Toc41165871"/>
      <w:bookmarkStart w:id="717" w:name="_Toc41170035"/>
      <w:r w:rsidRPr="004B15B2">
        <w:rPr>
          <w:cs/>
        </w:rPr>
        <w:t>ก</w:t>
      </w:r>
      <w:r w:rsidRPr="004B15B2">
        <w:t>.</w:t>
      </w:r>
      <w:r w:rsidR="009C727C" w:rsidRPr="004B15B2">
        <w:rPr>
          <w:cs/>
        </w:rPr>
        <w:t>2</w:t>
      </w:r>
      <w:r w:rsidRPr="004B15B2">
        <w:t>.</w:t>
      </w:r>
      <w:r w:rsidRPr="004B15B2">
        <w:rPr>
          <w:cs/>
        </w:rPr>
        <w:t xml:space="preserve">7  กรอกรายละเอียด และกด </w:t>
      </w:r>
      <w:r w:rsidRPr="004B15B2">
        <w:t>OK</w:t>
      </w:r>
      <w:bookmarkEnd w:id="714"/>
      <w:bookmarkEnd w:id="715"/>
      <w:bookmarkEnd w:id="716"/>
      <w:bookmarkEnd w:id="717"/>
    </w:p>
    <w:p w:rsidR="00646D49" w:rsidRPr="004B15B2" w:rsidRDefault="00646D49" w:rsidP="0033071D"/>
    <w:p w:rsidR="0033071D" w:rsidRPr="004B15B2" w:rsidRDefault="0033071D" w:rsidP="00646D49">
      <w:pPr>
        <w:jc w:val="center"/>
      </w:pPr>
      <w:r w:rsidRPr="004B15B2">
        <w:rPr>
          <w:noProof/>
        </w:rPr>
        <w:drawing>
          <wp:inline distT="0" distB="0" distL="0" distR="0" wp14:anchorId="29193E4E" wp14:editId="48780ADB">
            <wp:extent cx="4180174" cy="2350008"/>
            <wp:effectExtent l="19050" t="19050" r="11430" b="1270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af2"/>
        <w:jc w:val="center"/>
        <w:rPr>
          <w:b w:val="0"/>
          <w:bCs w:val="0"/>
        </w:rPr>
      </w:pPr>
      <w:bookmarkStart w:id="718" w:name="_Toc41167090"/>
      <w:bookmarkStart w:id="719" w:name="_Toc4117178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00D34985"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6</w:t>
      </w:r>
      <w:r w:rsidR="00A97554">
        <w:rPr>
          <w:noProof/>
        </w:rPr>
        <w:fldChar w:fldCharType="end"/>
      </w:r>
      <w:r w:rsidR="00646D49" w:rsidRPr="004B15B2">
        <w:rPr>
          <w:cs/>
        </w:rPr>
        <w:t xml:space="preserve">  </w:t>
      </w:r>
      <w:r w:rsidR="00646D49" w:rsidRPr="004B15B2">
        <w:rPr>
          <w:b w:val="0"/>
          <w:bCs w:val="0"/>
          <w:cs/>
        </w:rPr>
        <w:t xml:space="preserve">กรอกรายละเอียด และกด </w:t>
      </w:r>
      <w:r w:rsidR="00646D49" w:rsidRPr="004B15B2">
        <w:rPr>
          <w:b w:val="0"/>
          <w:bCs w:val="0"/>
        </w:rPr>
        <w:t>OK</w:t>
      </w:r>
      <w:bookmarkEnd w:id="718"/>
      <w:bookmarkEnd w:id="719"/>
    </w:p>
    <w:p w:rsidR="0033071D" w:rsidRPr="004B15B2" w:rsidRDefault="0033071D" w:rsidP="0033071D"/>
    <w:p w:rsidR="00105321" w:rsidRPr="004B15B2" w:rsidRDefault="00105321" w:rsidP="0033071D"/>
    <w:p w:rsidR="00646D49" w:rsidRPr="004B15B2" w:rsidRDefault="00646D49" w:rsidP="00646D49">
      <w:pPr>
        <w:pStyle w:val="3"/>
        <w:numPr>
          <w:ilvl w:val="0"/>
          <w:numId w:val="0"/>
        </w:numPr>
        <w:tabs>
          <w:tab w:val="clear" w:pos="1134"/>
        </w:tabs>
        <w:ind w:firstLine="540"/>
      </w:pPr>
      <w:bookmarkStart w:id="720" w:name="_Toc40554392"/>
      <w:bookmarkStart w:id="721" w:name="_Toc40663228"/>
      <w:bookmarkStart w:id="722" w:name="_Toc41165872"/>
      <w:bookmarkStart w:id="723" w:name="_Toc41170036"/>
      <w:r w:rsidRPr="004B15B2">
        <w:rPr>
          <w:cs/>
        </w:rPr>
        <w:lastRenderedPageBreak/>
        <w:t>ก</w:t>
      </w:r>
      <w:r w:rsidRPr="004B15B2">
        <w:t>.</w:t>
      </w:r>
      <w:r w:rsidR="009C727C" w:rsidRPr="004B15B2">
        <w:rPr>
          <w:cs/>
        </w:rPr>
        <w:t>2</w:t>
      </w:r>
      <w:r w:rsidRPr="004B15B2">
        <w:t>.</w:t>
      </w:r>
      <w:r w:rsidRPr="004B15B2">
        <w:rPr>
          <w:cs/>
        </w:rPr>
        <w:t xml:space="preserve">8  จะได้ชุดคำสั่งให้นำมาใช้ในการตั้งค่า </w:t>
      </w:r>
      <w:r w:rsidRPr="004B15B2">
        <w:t xml:space="preserve">SSL Support </w:t>
      </w:r>
      <w:r w:rsidRPr="004B15B2">
        <w:rPr>
          <w:cs/>
        </w:rPr>
        <w:t>เพื่อให้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 มีการรองรับ </w:t>
      </w:r>
      <w:r w:rsidRPr="004B15B2">
        <w:t>SSL Certificate</w:t>
      </w:r>
      <w:bookmarkEnd w:id="720"/>
      <w:bookmarkEnd w:id="721"/>
      <w:bookmarkEnd w:id="722"/>
      <w:bookmarkEnd w:id="723"/>
    </w:p>
    <w:p w:rsidR="0033071D" w:rsidRPr="004B15B2" w:rsidRDefault="0033071D" w:rsidP="0033071D"/>
    <w:p w:rsidR="0033071D" w:rsidRPr="004B15B2" w:rsidRDefault="0033071D" w:rsidP="00646D49">
      <w:pPr>
        <w:jc w:val="center"/>
      </w:pPr>
      <w:r w:rsidRPr="004B15B2">
        <w:rPr>
          <w:noProof/>
        </w:rPr>
        <w:drawing>
          <wp:inline distT="0" distB="0" distL="0" distR="0" wp14:anchorId="40454934" wp14:editId="3D161AF8">
            <wp:extent cx="4180175" cy="2350008"/>
            <wp:effectExtent l="19050" t="19050" r="11430" b="1270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105321" w:rsidRPr="004B15B2" w:rsidRDefault="00D34985" w:rsidP="00D34985">
      <w:pPr>
        <w:pStyle w:val="af2"/>
        <w:jc w:val="center"/>
      </w:pPr>
      <w:bookmarkStart w:id="724" w:name="_Toc41167091"/>
      <w:bookmarkStart w:id="725" w:name="_Toc4117178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7</w:t>
      </w:r>
      <w:r w:rsidR="00A97554">
        <w:rPr>
          <w:noProof/>
        </w:rPr>
        <w:fldChar w:fldCharType="end"/>
      </w:r>
      <w:r w:rsidR="00105321" w:rsidRPr="004B15B2">
        <w:rPr>
          <w:cs/>
        </w:rPr>
        <w:t xml:space="preserve">  </w:t>
      </w:r>
      <w:r w:rsidR="00105321" w:rsidRPr="004B15B2">
        <w:rPr>
          <w:b w:val="0"/>
          <w:bCs w:val="0"/>
          <w:cs/>
        </w:rPr>
        <w:t>ชุดคำสั่งที่ได้รับ</w:t>
      </w:r>
      <w:bookmarkEnd w:id="724"/>
      <w:bookmarkEnd w:id="725"/>
    </w:p>
    <w:p w:rsidR="0033071D" w:rsidRPr="004B15B2" w:rsidRDefault="0033071D" w:rsidP="0033071D"/>
    <w:p w:rsidR="00105321" w:rsidRPr="004B15B2" w:rsidRDefault="00105321" w:rsidP="00105321">
      <w:pPr>
        <w:pStyle w:val="3"/>
        <w:numPr>
          <w:ilvl w:val="0"/>
          <w:numId w:val="0"/>
        </w:numPr>
        <w:tabs>
          <w:tab w:val="clear" w:pos="1134"/>
        </w:tabs>
        <w:ind w:firstLine="540"/>
      </w:pPr>
      <w:bookmarkStart w:id="726" w:name="_Toc40554393"/>
      <w:bookmarkStart w:id="727" w:name="_Toc40663229"/>
      <w:bookmarkStart w:id="728" w:name="_Toc41165873"/>
      <w:bookmarkStart w:id="729" w:name="_Toc41170037"/>
      <w:r w:rsidRPr="004B15B2">
        <w:rPr>
          <w:cs/>
        </w:rPr>
        <w:t>ก</w:t>
      </w:r>
      <w:r w:rsidRPr="004B15B2">
        <w:t>.</w:t>
      </w:r>
      <w:r w:rsidR="009C727C" w:rsidRPr="004B15B2">
        <w:rPr>
          <w:cs/>
        </w:rPr>
        <w:t>2</w:t>
      </w:r>
      <w:r w:rsidRPr="004B15B2">
        <w:t>.</w:t>
      </w:r>
      <w:r w:rsidRPr="004B15B2">
        <w:rPr>
          <w:cs/>
        </w:rPr>
        <w:t xml:space="preserve">9  กด </w:t>
      </w:r>
      <w:r w:rsidRPr="004B15B2">
        <w:t>Save</w:t>
      </w:r>
      <w:bookmarkEnd w:id="726"/>
      <w:bookmarkEnd w:id="727"/>
      <w:bookmarkEnd w:id="728"/>
      <w:bookmarkEnd w:id="729"/>
    </w:p>
    <w:p w:rsidR="00105321" w:rsidRPr="004B15B2" w:rsidRDefault="00105321" w:rsidP="0033071D"/>
    <w:p w:rsidR="0033071D" w:rsidRPr="004B15B2" w:rsidRDefault="0033071D" w:rsidP="00105321">
      <w:pPr>
        <w:jc w:val="center"/>
      </w:pPr>
      <w:r w:rsidRPr="004B15B2">
        <w:rPr>
          <w:noProof/>
        </w:rPr>
        <w:drawing>
          <wp:inline distT="0" distB="0" distL="0" distR="0" wp14:anchorId="14157616" wp14:editId="165FE33E">
            <wp:extent cx="4180174" cy="2350008"/>
            <wp:effectExtent l="19050" t="19050" r="11430" b="127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105321" w:rsidRPr="004B15B2" w:rsidRDefault="00D34985" w:rsidP="00D34985">
      <w:pPr>
        <w:pStyle w:val="af2"/>
        <w:jc w:val="center"/>
      </w:pPr>
      <w:bookmarkStart w:id="730" w:name="_Toc41167092"/>
      <w:bookmarkStart w:id="731" w:name="_Toc4117178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8</w:t>
      </w:r>
      <w:r w:rsidR="00A97554">
        <w:rPr>
          <w:noProof/>
        </w:rPr>
        <w:fldChar w:fldCharType="end"/>
      </w:r>
      <w:r w:rsidR="00105321" w:rsidRPr="004B15B2">
        <w:rPr>
          <w:cs/>
        </w:rPr>
        <w:t xml:space="preserve">  </w:t>
      </w:r>
      <w:r w:rsidR="00105321" w:rsidRPr="004B15B2">
        <w:rPr>
          <w:b w:val="0"/>
          <w:bCs w:val="0"/>
          <w:cs/>
        </w:rPr>
        <w:t xml:space="preserve">กด </w:t>
      </w:r>
      <w:r w:rsidR="00105321" w:rsidRPr="004B15B2">
        <w:rPr>
          <w:b w:val="0"/>
          <w:bCs w:val="0"/>
        </w:rPr>
        <w:t>Save</w:t>
      </w:r>
      <w:bookmarkEnd w:id="730"/>
      <w:bookmarkEnd w:id="731"/>
    </w:p>
    <w:p w:rsidR="0033071D" w:rsidRPr="004B15B2" w:rsidRDefault="0033071D" w:rsidP="0033071D"/>
    <w:p w:rsidR="0033071D" w:rsidRPr="004B15B2" w:rsidRDefault="0033071D" w:rsidP="0033071D"/>
    <w:p w:rsidR="0033071D" w:rsidRPr="004B15B2" w:rsidRDefault="0033071D" w:rsidP="0033071D"/>
    <w:p w:rsidR="0033071D" w:rsidRPr="004B15B2" w:rsidRDefault="00105321" w:rsidP="00105321">
      <w:pPr>
        <w:pStyle w:val="3"/>
        <w:numPr>
          <w:ilvl w:val="0"/>
          <w:numId w:val="0"/>
        </w:numPr>
        <w:tabs>
          <w:tab w:val="clear" w:pos="1134"/>
        </w:tabs>
        <w:ind w:firstLine="540"/>
      </w:pPr>
      <w:bookmarkStart w:id="732" w:name="_Toc40554394"/>
      <w:bookmarkStart w:id="733" w:name="_Toc40663230"/>
      <w:bookmarkStart w:id="734" w:name="_Toc41165874"/>
      <w:bookmarkStart w:id="735" w:name="_Toc41170038"/>
      <w:r w:rsidRPr="004B15B2">
        <w:rPr>
          <w:cs/>
        </w:rPr>
        <w:lastRenderedPageBreak/>
        <w:t>ก</w:t>
      </w:r>
      <w:r w:rsidRPr="004B15B2">
        <w:t>.</w:t>
      </w:r>
      <w:r w:rsidR="009C727C" w:rsidRPr="004B15B2">
        <w:rPr>
          <w:cs/>
        </w:rPr>
        <w:t>2</w:t>
      </w:r>
      <w:r w:rsidRPr="004B15B2">
        <w:t>.</w:t>
      </w:r>
      <w:r w:rsidR="009C727C" w:rsidRPr="004B15B2">
        <w:rPr>
          <w:cs/>
        </w:rPr>
        <w:t>10</w:t>
      </w:r>
      <w:r w:rsidRPr="004B15B2">
        <w:rPr>
          <w:cs/>
        </w:rPr>
        <w:t xml:space="preserve">  เข้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และทำการเปิด </w:t>
      </w:r>
      <w:r w:rsidRPr="004B15B2">
        <w:t>https://(</w:t>
      </w:r>
      <w:r w:rsidRPr="004B15B2">
        <w:rPr>
          <w:cs/>
        </w:rPr>
        <w:t>ที่อยู่เว็บ)</w:t>
      </w:r>
      <w:bookmarkEnd w:id="732"/>
      <w:bookmarkEnd w:id="733"/>
      <w:bookmarkEnd w:id="734"/>
      <w:bookmarkEnd w:id="735"/>
      <w:r w:rsidRPr="004B15B2">
        <w:t xml:space="preserve"> </w:t>
      </w:r>
    </w:p>
    <w:p w:rsidR="00105321" w:rsidRPr="004B15B2" w:rsidRDefault="00105321" w:rsidP="00105321">
      <w:pPr>
        <w:pStyle w:val="3"/>
        <w:numPr>
          <w:ilvl w:val="0"/>
          <w:numId w:val="0"/>
        </w:numPr>
        <w:tabs>
          <w:tab w:val="clear" w:pos="1134"/>
        </w:tabs>
        <w:ind w:firstLine="540"/>
      </w:pPr>
      <w:bookmarkStart w:id="736" w:name="_Toc40554395"/>
      <w:bookmarkStart w:id="737" w:name="_Toc40663231"/>
      <w:bookmarkStart w:id="738" w:name="_Toc41165875"/>
      <w:bookmarkStart w:id="739" w:name="_Toc41170039"/>
      <w:r w:rsidRPr="004B15B2">
        <w:rPr>
          <w:cs/>
        </w:rPr>
        <w:t>ก</w:t>
      </w:r>
      <w:r w:rsidRPr="004B15B2">
        <w:t>.</w:t>
      </w:r>
      <w:r w:rsidR="009C727C" w:rsidRPr="004B15B2">
        <w:rPr>
          <w:cs/>
        </w:rPr>
        <w:t>2</w:t>
      </w:r>
      <w:r w:rsidRPr="004B15B2">
        <w:t>.</w:t>
      </w:r>
      <w:r w:rsidR="009C727C" w:rsidRPr="004B15B2">
        <w:rPr>
          <w:cs/>
        </w:rPr>
        <w:t>11</w:t>
      </w:r>
      <w:r w:rsidRPr="004B15B2">
        <w:rPr>
          <w:cs/>
        </w:rPr>
        <w:t xml:space="preserve">  จะได้หน้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ที่มีการรองรับ </w:t>
      </w:r>
      <w:r w:rsidRPr="004B15B2">
        <w:t>SSL Certificate</w:t>
      </w:r>
      <w:bookmarkEnd w:id="736"/>
      <w:bookmarkEnd w:id="737"/>
      <w:bookmarkEnd w:id="738"/>
      <w:bookmarkEnd w:id="739"/>
    </w:p>
    <w:p w:rsidR="0033071D" w:rsidRPr="004B15B2" w:rsidRDefault="0033071D" w:rsidP="0033071D"/>
    <w:p w:rsidR="0033071D" w:rsidRPr="004B15B2" w:rsidRDefault="0033071D" w:rsidP="00105321">
      <w:pPr>
        <w:jc w:val="center"/>
      </w:pPr>
      <w:r w:rsidRPr="004B15B2">
        <w:rPr>
          <w:noProof/>
        </w:rPr>
        <w:drawing>
          <wp:inline distT="0" distB="0" distL="0" distR="0" wp14:anchorId="779D6C4E" wp14:editId="6D50E1AC">
            <wp:extent cx="4180174" cy="2350008"/>
            <wp:effectExtent l="19050" t="19050" r="11430" b="1270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80174" cy="2350008"/>
                    </a:xfrm>
                    <a:prstGeom prst="rect">
                      <a:avLst/>
                    </a:prstGeom>
                    <a:ln>
                      <a:solidFill>
                        <a:schemeClr val="tx1"/>
                      </a:solidFill>
                    </a:ln>
                  </pic:spPr>
                </pic:pic>
              </a:graphicData>
            </a:graphic>
          </wp:inline>
        </w:drawing>
      </w:r>
    </w:p>
    <w:p w:rsidR="00105321" w:rsidRPr="004B15B2" w:rsidRDefault="00105321" w:rsidP="00105321">
      <w:pPr>
        <w:jc w:val="center"/>
      </w:pPr>
    </w:p>
    <w:p w:rsidR="0033071D" w:rsidRPr="004B15B2" w:rsidRDefault="00D34985" w:rsidP="00D34985">
      <w:pPr>
        <w:pStyle w:val="af2"/>
        <w:jc w:val="center"/>
        <w:rPr>
          <w:b w:val="0"/>
          <w:bCs w:val="0"/>
        </w:rPr>
      </w:pPr>
      <w:bookmarkStart w:id="740" w:name="_Toc41167093"/>
      <w:bookmarkStart w:id="741" w:name="_Toc4117178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19</w:t>
      </w:r>
      <w:r w:rsidR="00A97554">
        <w:rPr>
          <w:noProof/>
        </w:rPr>
        <w:fldChar w:fldCharType="end"/>
      </w:r>
      <w:r w:rsidRPr="004B15B2">
        <w:rPr>
          <w:cs/>
        </w:rPr>
        <w:t xml:space="preserve">  </w:t>
      </w:r>
      <w:r w:rsidR="00105321" w:rsidRPr="004B15B2">
        <w:rPr>
          <w:b w:val="0"/>
          <w:bCs w:val="0"/>
          <w:cs/>
        </w:rPr>
        <w:t>หน้าเว็บ</w:t>
      </w:r>
      <w:proofErr w:type="spellStart"/>
      <w:r w:rsidR="00105321" w:rsidRPr="004B15B2">
        <w:rPr>
          <w:b w:val="0"/>
          <w:bCs w:val="0"/>
          <w:cs/>
        </w:rPr>
        <w:t>เบ</w:t>
      </w:r>
      <w:proofErr w:type="spellEnd"/>
      <w:r w:rsidR="00105321" w:rsidRPr="004B15B2">
        <w:rPr>
          <w:b w:val="0"/>
          <w:bCs w:val="0"/>
          <w:cs/>
        </w:rPr>
        <w:t>รา</w:t>
      </w:r>
      <w:proofErr w:type="spellStart"/>
      <w:r w:rsidR="00105321" w:rsidRPr="004B15B2">
        <w:rPr>
          <w:b w:val="0"/>
          <w:bCs w:val="0"/>
          <w:cs/>
        </w:rPr>
        <w:t>เซอร์</w:t>
      </w:r>
      <w:proofErr w:type="spellEnd"/>
      <w:r w:rsidR="00105321" w:rsidRPr="004B15B2">
        <w:rPr>
          <w:b w:val="0"/>
          <w:bCs w:val="0"/>
          <w:cs/>
        </w:rPr>
        <w:t xml:space="preserve">ที่มีการรองรับ </w:t>
      </w:r>
      <w:r w:rsidR="00105321" w:rsidRPr="004B15B2">
        <w:rPr>
          <w:b w:val="0"/>
          <w:bCs w:val="0"/>
        </w:rPr>
        <w:t>SSL Certificate</w:t>
      </w:r>
      <w:bookmarkEnd w:id="740"/>
      <w:bookmarkEnd w:id="741"/>
    </w:p>
    <w:p w:rsidR="00D414F8" w:rsidRPr="004B15B2" w:rsidRDefault="00D414F8" w:rsidP="00D414F8"/>
    <w:p w:rsidR="00684D2D" w:rsidRPr="004B15B2" w:rsidRDefault="00684D2D" w:rsidP="0014659F">
      <w:pPr>
        <w:pStyle w:val="2"/>
        <w:numPr>
          <w:ilvl w:val="0"/>
          <w:numId w:val="0"/>
        </w:numPr>
      </w:pPr>
      <w:bookmarkStart w:id="742" w:name="_Toc41170040"/>
      <w:r w:rsidRPr="004B15B2">
        <w:rPr>
          <w:cs/>
        </w:rPr>
        <w:t>ก</w:t>
      </w:r>
      <w:r w:rsidRPr="004B15B2">
        <w:t>.</w:t>
      </w:r>
      <w:r w:rsidR="007378AA" w:rsidRPr="004B15B2">
        <w:rPr>
          <w:cs/>
        </w:rPr>
        <w:t>3</w:t>
      </w:r>
      <w:r w:rsidRPr="004B15B2">
        <w:tab/>
      </w:r>
      <w:r w:rsidRPr="004B15B2">
        <w:rPr>
          <w:cs/>
        </w:rPr>
        <w:t>การติดตั้ง</w:t>
      </w:r>
      <w:proofErr w:type="spellStart"/>
      <w:r w:rsidRPr="004B15B2">
        <w:rPr>
          <w:cs/>
        </w:rPr>
        <w:t>โหนด</w:t>
      </w:r>
      <w:proofErr w:type="spellEnd"/>
      <w:r w:rsidRPr="004B15B2">
        <w:rPr>
          <w:cs/>
        </w:rPr>
        <w:t>เจเอส บนระบบปฏิบัติการอู</w:t>
      </w:r>
      <w:proofErr w:type="spellStart"/>
      <w:r w:rsidRPr="004B15B2">
        <w:rPr>
          <w:cs/>
        </w:rPr>
        <w:t>บุน</w:t>
      </w:r>
      <w:proofErr w:type="spellEnd"/>
      <w:r w:rsidRPr="004B15B2">
        <w:rPr>
          <w:cs/>
        </w:rPr>
        <w:t>ตูสำหรับเครื่องบริการ รุ่น 18.04</w:t>
      </w:r>
      <w:bookmarkEnd w:id="742"/>
    </w:p>
    <w:p w:rsidR="00684D2D" w:rsidRPr="004B15B2" w:rsidRDefault="00684D2D" w:rsidP="00684D2D">
      <w:pPr>
        <w:pStyle w:val="3"/>
        <w:numPr>
          <w:ilvl w:val="0"/>
          <w:numId w:val="0"/>
        </w:numPr>
        <w:ind w:left="567"/>
      </w:pPr>
      <w:bookmarkStart w:id="743" w:name="_Toc32323279"/>
      <w:bookmarkStart w:id="744" w:name="_Toc32336388"/>
      <w:bookmarkStart w:id="745" w:name="_Toc34903188"/>
      <w:bookmarkStart w:id="746" w:name="_Toc39931134"/>
      <w:bookmarkStart w:id="747" w:name="_Toc40554397"/>
      <w:bookmarkStart w:id="748" w:name="_Toc40663233"/>
      <w:bookmarkStart w:id="749" w:name="_Toc41165877"/>
      <w:bookmarkStart w:id="750" w:name="_Toc41170041"/>
      <w:r w:rsidRPr="004B15B2">
        <w:rPr>
          <w:cs/>
        </w:rPr>
        <w:t>ก</w:t>
      </w:r>
      <w:r w:rsidR="007378AA" w:rsidRPr="004B15B2">
        <w:t>.</w:t>
      </w:r>
      <w:r w:rsidR="007378AA" w:rsidRPr="004B15B2">
        <w:rPr>
          <w:cs/>
        </w:rPr>
        <w:t>3</w:t>
      </w:r>
      <w:r w:rsidRPr="004B15B2">
        <w:t>.1</w:t>
      </w:r>
      <w:r w:rsidRPr="004B15B2">
        <w:rPr>
          <w:cs/>
        </w:rPr>
        <w:t xml:space="preserve"> </w:t>
      </w:r>
      <w:bookmarkEnd w:id="743"/>
      <w:bookmarkEnd w:id="744"/>
      <w:bookmarkEnd w:id="745"/>
      <w:bookmarkEnd w:id="746"/>
      <w:r w:rsidRPr="004B15B2">
        <w:rPr>
          <w:cs/>
        </w:rPr>
        <w:t xml:space="preserve"> ติดตั้ง</w:t>
      </w:r>
      <w:proofErr w:type="spellStart"/>
      <w:r w:rsidRPr="004B15B2">
        <w:rPr>
          <w:cs/>
        </w:rPr>
        <w:t>โหนด</w:t>
      </w:r>
      <w:proofErr w:type="spellEnd"/>
      <w:r w:rsidRPr="004B15B2">
        <w:rPr>
          <w:cs/>
        </w:rPr>
        <w:t xml:space="preserve">เจเอสโดยใช้คำสั่ง </w:t>
      </w:r>
      <w:proofErr w:type="spellStart"/>
      <w:r w:rsidRPr="004B15B2">
        <w:t>sudo</w:t>
      </w:r>
      <w:proofErr w:type="spellEnd"/>
      <w:r w:rsidRPr="004B15B2">
        <w:t xml:space="preserve"> apt-get install </w:t>
      </w:r>
      <w:proofErr w:type="spellStart"/>
      <w:r w:rsidRPr="004B15B2">
        <w:t>nodejs</w:t>
      </w:r>
      <w:bookmarkEnd w:id="747"/>
      <w:bookmarkEnd w:id="748"/>
      <w:bookmarkEnd w:id="749"/>
      <w:bookmarkEnd w:id="750"/>
      <w:proofErr w:type="spellEnd"/>
    </w:p>
    <w:p w:rsidR="00684D2D" w:rsidRPr="004B15B2" w:rsidRDefault="00684D2D" w:rsidP="00684D2D"/>
    <w:p w:rsidR="00684D2D" w:rsidRPr="004B15B2" w:rsidRDefault="00684D2D" w:rsidP="00684D2D">
      <w:pPr>
        <w:jc w:val="center"/>
      </w:pPr>
      <w:r w:rsidRPr="004B15B2">
        <w:rPr>
          <w:noProof/>
        </w:rPr>
        <w:drawing>
          <wp:inline distT="0" distB="0" distL="0" distR="0" wp14:anchorId="52EE6EB5" wp14:editId="2019ECE6">
            <wp:extent cx="4404133" cy="247591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23459" cy="2486778"/>
                    </a:xfrm>
                    <a:prstGeom prst="rect">
                      <a:avLst/>
                    </a:prstGeom>
                  </pic:spPr>
                </pic:pic>
              </a:graphicData>
            </a:graphic>
          </wp:inline>
        </w:drawing>
      </w:r>
    </w:p>
    <w:p w:rsidR="00684D2D" w:rsidRPr="004B15B2" w:rsidRDefault="00684D2D" w:rsidP="00684D2D">
      <w:pPr>
        <w:jc w:val="center"/>
      </w:pPr>
    </w:p>
    <w:p w:rsidR="00684D2D" w:rsidRPr="004B15B2" w:rsidRDefault="00D34985" w:rsidP="00D34985">
      <w:pPr>
        <w:pStyle w:val="af2"/>
        <w:jc w:val="center"/>
        <w:rPr>
          <w:b w:val="0"/>
          <w:bCs w:val="0"/>
        </w:rPr>
      </w:pPr>
      <w:bookmarkStart w:id="751" w:name="_Toc41167094"/>
      <w:bookmarkStart w:id="752" w:name="_Toc4117179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20</w:t>
      </w:r>
      <w:r w:rsidR="00A97554">
        <w:rPr>
          <w:noProof/>
        </w:rPr>
        <w:fldChar w:fldCharType="end"/>
      </w:r>
      <w:r w:rsidRPr="004B15B2">
        <w:rPr>
          <w:cs/>
        </w:rPr>
        <w:t xml:space="preserve">  </w:t>
      </w:r>
      <w:r w:rsidR="00684D2D" w:rsidRPr="004B15B2">
        <w:rPr>
          <w:b w:val="0"/>
          <w:bCs w:val="0"/>
          <w:cs/>
        </w:rPr>
        <w:t>ติดตั้ง</w:t>
      </w:r>
      <w:proofErr w:type="spellStart"/>
      <w:r w:rsidR="00684D2D" w:rsidRPr="004B15B2">
        <w:rPr>
          <w:b w:val="0"/>
          <w:bCs w:val="0"/>
          <w:cs/>
        </w:rPr>
        <w:t>โหนด</w:t>
      </w:r>
      <w:proofErr w:type="spellEnd"/>
      <w:r w:rsidR="00684D2D" w:rsidRPr="004B15B2">
        <w:rPr>
          <w:b w:val="0"/>
          <w:bCs w:val="0"/>
          <w:cs/>
        </w:rPr>
        <w:t>เจเอส</w:t>
      </w:r>
      <w:bookmarkEnd w:id="751"/>
      <w:bookmarkEnd w:id="752"/>
    </w:p>
    <w:p w:rsidR="00684D2D" w:rsidRPr="004B15B2" w:rsidRDefault="00684D2D" w:rsidP="00684D2D"/>
    <w:p w:rsidR="00105321" w:rsidRPr="004B15B2" w:rsidRDefault="00105321" w:rsidP="00684D2D"/>
    <w:p w:rsidR="00684D2D" w:rsidRPr="004B15B2" w:rsidRDefault="00684D2D" w:rsidP="0014659F">
      <w:pPr>
        <w:ind w:firstLine="540"/>
      </w:pPr>
      <w:r w:rsidRPr="004B15B2">
        <w:rPr>
          <w:cs/>
        </w:rPr>
        <w:lastRenderedPageBreak/>
        <w:t>ตรวจสอบการติดตั้ง</w:t>
      </w:r>
      <w:proofErr w:type="spellStart"/>
      <w:r w:rsidRPr="004B15B2">
        <w:rPr>
          <w:cs/>
        </w:rPr>
        <w:t>โหนด</w:t>
      </w:r>
      <w:proofErr w:type="spellEnd"/>
      <w:r w:rsidRPr="004B15B2">
        <w:rPr>
          <w:cs/>
        </w:rPr>
        <w:t xml:space="preserve">เจเอสโดยใช้คำสั่ง </w:t>
      </w:r>
      <w:r w:rsidRPr="004B15B2">
        <w:t>node –v</w:t>
      </w:r>
    </w:p>
    <w:p w:rsidR="00684D2D" w:rsidRPr="004B15B2" w:rsidRDefault="00684D2D" w:rsidP="00684D2D">
      <w:pPr>
        <w:jc w:val="center"/>
      </w:pPr>
      <w:r w:rsidRPr="004B15B2">
        <w:rPr>
          <w:noProof/>
        </w:rPr>
        <w:drawing>
          <wp:inline distT="0" distB="0" distL="0" distR="0" wp14:anchorId="1DA1F08C" wp14:editId="6895FF27">
            <wp:extent cx="4425162" cy="216919"/>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t="88663" r="46305" b="6654"/>
                    <a:stretch/>
                  </pic:blipFill>
                  <pic:spPr bwMode="auto">
                    <a:xfrm>
                      <a:off x="0" y="0"/>
                      <a:ext cx="4663980" cy="22862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pPr>
      <w:bookmarkStart w:id="753" w:name="_Toc41167095"/>
      <w:bookmarkStart w:id="754" w:name="_Toc4117179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21</w:t>
      </w:r>
      <w:r w:rsidR="00A97554">
        <w:rPr>
          <w:noProof/>
        </w:rPr>
        <w:fldChar w:fldCharType="end"/>
      </w:r>
      <w:r w:rsidRPr="004B15B2">
        <w:rPr>
          <w:cs/>
        </w:rPr>
        <w:t xml:space="preserve"> </w:t>
      </w:r>
      <w:r w:rsidR="00684D2D" w:rsidRPr="004B15B2">
        <w:rPr>
          <w:cs/>
        </w:rPr>
        <w:t xml:space="preserve"> </w:t>
      </w:r>
      <w:r w:rsidR="00684D2D" w:rsidRPr="004B15B2">
        <w:rPr>
          <w:b w:val="0"/>
          <w:bCs w:val="0"/>
          <w:cs/>
        </w:rPr>
        <w:t>ตรวจสอบการติดตั้ง</w:t>
      </w:r>
      <w:proofErr w:type="spellStart"/>
      <w:r w:rsidR="00684D2D" w:rsidRPr="004B15B2">
        <w:rPr>
          <w:b w:val="0"/>
          <w:bCs w:val="0"/>
          <w:cs/>
        </w:rPr>
        <w:t>โหนด</w:t>
      </w:r>
      <w:proofErr w:type="spellEnd"/>
      <w:r w:rsidR="00684D2D" w:rsidRPr="004B15B2">
        <w:rPr>
          <w:b w:val="0"/>
          <w:bCs w:val="0"/>
          <w:cs/>
        </w:rPr>
        <w:t>เจเอส</w:t>
      </w:r>
      <w:bookmarkEnd w:id="753"/>
      <w:bookmarkEnd w:id="754"/>
    </w:p>
    <w:p w:rsidR="00684D2D" w:rsidRPr="004B15B2" w:rsidRDefault="00684D2D" w:rsidP="00684D2D"/>
    <w:p w:rsidR="00684D2D" w:rsidRPr="004B15B2" w:rsidRDefault="00684D2D" w:rsidP="00286345">
      <w:pPr>
        <w:pStyle w:val="3"/>
        <w:numPr>
          <w:ilvl w:val="0"/>
          <w:numId w:val="0"/>
        </w:numPr>
        <w:ind w:left="567" w:hanging="27"/>
      </w:pPr>
      <w:bookmarkStart w:id="755" w:name="_Toc40554398"/>
      <w:bookmarkStart w:id="756" w:name="_Toc40663234"/>
      <w:bookmarkStart w:id="757" w:name="_Toc41165878"/>
      <w:bookmarkStart w:id="758" w:name="_Toc41170042"/>
      <w:r w:rsidRPr="004B15B2">
        <w:rPr>
          <w:cs/>
        </w:rPr>
        <w:t>ก</w:t>
      </w:r>
      <w:r w:rsidR="007378AA" w:rsidRPr="004B15B2">
        <w:t>.</w:t>
      </w:r>
      <w:r w:rsidR="007378AA" w:rsidRPr="004B15B2">
        <w:rPr>
          <w:cs/>
        </w:rPr>
        <w:t>3</w:t>
      </w:r>
      <w:r w:rsidRPr="004B15B2">
        <w:t>.2</w:t>
      </w:r>
      <w:r w:rsidRPr="004B15B2">
        <w:rPr>
          <w:cs/>
        </w:rPr>
        <w:t xml:space="preserve">  ติดตั้งเอ็นพีเอ็มโดยใช้คำสั่ง </w:t>
      </w:r>
      <w:proofErr w:type="spellStart"/>
      <w:r w:rsidRPr="004B15B2">
        <w:t>sudo</w:t>
      </w:r>
      <w:proofErr w:type="spellEnd"/>
      <w:r w:rsidRPr="004B15B2">
        <w:t xml:space="preserve"> apt-get install </w:t>
      </w:r>
      <w:proofErr w:type="spellStart"/>
      <w:r w:rsidRPr="004B15B2">
        <w:t>npm</w:t>
      </w:r>
      <w:proofErr w:type="spellEnd"/>
      <w:r w:rsidRPr="004B15B2">
        <w:t xml:space="preserve"> </w:t>
      </w:r>
      <w:r w:rsidRPr="004B15B2">
        <w:rPr>
          <w:cs/>
        </w:rPr>
        <w:t xml:space="preserve">เพื่อใช้ในการติดตั้งโปรแกรมสำเร็จ </w:t>
      </w:r>
      <w:r w:rsidRPr="004B15B2">
        <w:t>(Packed)</w:t>
      </w:r>
      <w:bookmarkEnd w:id="755"/>
      <w:bookmarkEnd w:id="756"/>
      <w:bookmarkEnd w:id="757"/>
      <w:bookmarkEnd w:id="758"/>
      <w:r w:rsidRPr="004B15B2">
        <w:rPr>
          <w:cs/>
        </w:rPr>
        <w:t xml:space="preserve"> </w:t>
      </w:r>
    </w:p>
    <w:p w:rsidR="00684D2D" w:rsidRPr="004B15B2" w:rsidRDefault="00684D2D" w:rsidP="00684D2D">
      <w:pPr>
        <w:jc w:val="center"/>
        <w:rPr>
          <w:noProof/>
        </w:rPr>
      </w:pPr>
    </w:p>
    <w:p w:rsidR="00684D2D" w:rsidRPr="004B15B2" w:rsidRDefault="00684D2D" w:rsidP="00684D2D">
      <w:pPr>
        <w:jc w:val="center"/>
      </w:pPr>
      <w:r w:rsidRPr="004B15B2">
        <w:rPr>
          <w:noProof/>
        </w:rPr>
        <w:drawing>
          <wp:inline distT="0" distB="0" distL="0" distR="0" wp14:anchorId="5D6A6245" wp14:editId="5548C882">
            <wp:extent cx="4124843" cy="336550"/>
            <wp:effectExtent l="0" t="0" r="952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1191" r="40166" b="90125"/>
                    <a:stretch/>
                  </pic:blipFill>
                  <pic:spPr bwMode="auto">
                    <a:xfrm>
                      <a:off x="0" y="0"/>
                      <a:ext cx="4345034" cy="35451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rPr>
          <w:b w:val="0"/>
          <w:bCs w:val="0"/>
        </w:rPr>
      </w:pPr>
      <w:bookmarkStart w:id="759" w:name="_Toc41167096"/>
      <w:bookmarkStart w:id="760" w:name="_Toc4117179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22</w:t>
      </w:r>
      <w:r w:rsidR="00A97554">
        <w:rPr>
          <w:noProof/>
        </w:rPr>
        <w:fldChar w:fldCharType="end"/>
      </w:r>
      <w:r w:rsidR="00684D2D" w:rsidRPr="004B15B2">
        <w:rPr>
          <w:cs/>
        </w:rPr>
        <w:t xml:space="preserve">  </w:t>
      </w:r>
      <w:r w:rsidR="00684D2D" w:rsidRPr="004B15B2">
        <w:rPr>
          <w:b w:val="0"/>
          <w:bCs w:val="0"/>
          <w:cs/>
        </w:rPr>
        <w:t>การติดตั้งเอ็นพีเอ็ม</w:t>
      </w:r>
      <w:bookmarkEnd w:id="759"/>
      <w:bookmarkEnd w:id="760"/>
    </w:p>
    <w:p w:rsidR="00684D2D" w:rsidRPr="004B15B2" w:rsidRDefault="00684D2D" w:rsidP="00684D2D"/>
    <w:p w:rsidR="00684D2D" w:rsidRPr="004B15B2" w:rsidRDefault="00684D2D" w:rsidP="00684D2D"/>
    <w:p w:rsidR="00684D2D" w:rsidRPr="004B15B2" w:rsidRDefault="00684D2D" w:rsidP="00684D2D">
      <w:pPr>
        <w:pStyle w:val="3"/>
        <w:numPr>
          <w:ilvl w:val="0"/>
          <w:numId w:val="0"/>
        </w:numPr>
        <w:ind w:left="567"/>
      </w:pPr>
      <w:bookmarkStart w:id="761" w:name="_Toc40554399"/>
      <w:bookmarkStart w:id="762" w:name="_Toc40663235"/>
      <w:bookmarkStart w:id="763" w:name="_Toc41165879"/>
      <w:bookmarkStart w:id="764" w:name="_Toc41170043"/>
      <w:r w:rsidRPr="004B15B2">
        <w:rPr>
          <w:cs/>
        </w:rPr>
        <w:t>ก</w:t>
      </w:r>
      <w:r w:rsidR="007378AA" w:rsidRPr="004B15B2">
        <w:t>.</w:t>
      </w:r>
      <w:r w:rsidR="007378AA" w:rsidRPr="004B15B2">
        <w:rPr>
          <w:cs/>
        </w:rPr>
        <w:t>3</w:t>
      </w:r>
      <w:r w:rsidRPr="004B15B2">
        <w:t>.3</w:t>
      </w:r>
      <w:r w:rsidRPr="004B15B2">
        <w:rPr>
          <w:cs/>
        </w:rPr>
        <w:t xml:space="preserve">  ตรวจสอบการติดตั้งเอ็นพีเอ็มโดยใช้คำสั่ง </w:t>
      </w:r>
      <w:proofErr w:type="spellStart"/>
      <w:r w:rsidRPr="004B15B2">
        <w:t>npm</w:t>
      </w:r>
      <w:proofErr w:type="spellEnd"/>
      <w:r w:rsidRPr="004B15B2">
        <w:t xml:space="preserve"> –v</w:t>
      </w:r>
      <w:bookmarkEnd w:id="761"/>
      <w:bookmarkEnd w:id="762"/>
      <w:bookmarkEnd w:id="763"/>
      <w:bookmarkEnd w:id="764"/>
    </w:p>
    <w:p w:rsidR="00684D2D" w:rsidRPr="004B15B2" w:rsidRDefault="00684D2D" w:rsidP="00684D2D"/>
    <w:p w:rsidR="00684D2D" w:rsidRPr="004B15B2" w:rsidRDefault="00684D2D" w:rsidP="00684D2D">
      <w:pPr>
        <w:jc w:val="center"/>
      </w:pPr>
      <w:r w:rsidRPr="004B15B2">
        <w:rPr>
          <w:noProof/>
        </w:rPr>
        <w:drawing>
          <wp:inline distT="0" distB="0" distL="0" distR="0" wp14:anchorId="6440FC17" wp14:editId="2C13E888">
            <wp:extent cx="4411331" cy="203200"/>
            <wp:effectExtent l="0" t="0" r="8890" b="635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1" t="92836" r="44096" b="2584"/>
                    <a:stretch/>
                  </pic:blipFill>
                  <pic:spPr bwMode="auto">
                    <a:xfrm>
                      <a:off x="0" y="0"/>
                      <a:ext cx="4753405" cy="218957"/>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pPr>
      <w:bookmarkStart w:id="765" w:name="_Toc41167097"/>
      <w:bookmarkStart w:id="766" w:name="_Toc4117179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ก</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ก </w:instrText>
      </w:r>
      <w:r w:rsidR="00A97554">
        <w:instrText xml:space="preserve">\* ARABIC \s 1 </w:instrText>
      </w:r>
      <w:r w:rsidR="00A97554">
        <w:fldChar w:fldCharType="separate"/>
      </w:r>
      <w:r w:rsidR="00932E4A">
        <w:rPr>
          <w:noProof/>
        </w:rPr>
        <w:t>23</w:t>
      </w:r>
      <w:r w:rsidR="00A97554">
        <w:rPr>
          <w:noProof/>
        </w:rPr>
        <w:fldChar w:fldCharType="end"/>
      </w:r>
      <w:r w:rsidRPr="004B15B2">
        <w:rPr>
          <w:cs/>
        </w:rPr>
        <w:t xml:space="preserve">  </w:t>
      </w:r>
      <w:r w:rsidR="00684D2D" w:rsidRPr="004B15B2">
        <w:rPr>
          <w:b w:val="0"/>
          <w:bCs w:val="0"/>
          <w:cs/>
        </w:rPr>
        <w:t>ตรวจสอบการติดตั้งเอ็นพีเอ็ม</w:t>
      </w:r>
      <w:bookmarkEnd w:id="765"/>
      <w:bookmarkEnd w:id="766"/>
    </w:p>
    <w:p w:rsidR="00684D2D" w:rsidRPr="004B15B2" w:rsidRDefault="00684D2D" w:rsidP="00684D2D"/>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06140C" w:rsidRPr="004B15B2" w:rsidRDefault="0006140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FB12D1" w:rsidRPr="004B15B2" w:rsidRDefault="00FB12D1" w:rsidP="008961BB">
      <w:pPr>
        <w:pStyle w:val="1"/>
        <w:numPr>
          <w:ilvl w:val="0"/>
          <w:numId w:val="2"/>
        </w:numPr>
        <w:ind w:left="-180" w:firstLine="270"/>
      </w:pPr>
      <w:r w:rsidRPr="004B15B2">
        <w:br/>
      </w:r>
      <w:bookmarkStart w:id="767" w:name="_Toc41170044"/>
      <w:r w:rsidRPr="004B15B2">
        <w:rPr>
          <w:cs/>
        </w:rPr>
        <w:t>คู่มือการพัฒนาระบบ</w:t>
      </w:r>
      <w:bookmarkEnd w:id="767"/>
    </w:p>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105321" w:rsidRPr="004B15B2" w:rsidRDefault="00105321" w:rsidP="00105321"/>
    <w:p w:rsidR="0033071D" w:rsidRPr="004B15B2" w:rsidRDefault="0033071D" w:rsidP="0033071D">
      <w:pPr>
        <w:pStyle w:val="2"/>
        <w:numPr>
          <w:ilvl w:val="1"/>
          <w:numId w:val="0"/>
        </w:numPr>
        <w:rPr>
          <w:b w:val="0"/>
          <w:bCs w:val="0"/>
        </w:rPr>
      </w:pPr>
      <w:bookmarkStart w:id="768" w:name="_Toc41170045"/>
      <w:r w:rsidRPr="004B15B2">
        <w:rPr>
          <w:cs/>
        </w:rPr>
        <w:lastRenderedPageBreak/>
        <w:t>ข</w:t>
      </w:r>
      <w:r w:rsidRPr="004B15B2">
        <w:t>.1</w:t>
      </w:r>
      <w:r w:rsidRPr="004B15B2">
        <w:tab/>
      </w:r>
      <w:r w:rsidRPr="004B15B2">
        <w:rPr>
          <w:cs/>
        </w:rPr>
        <w:t>การติดตั้งโปรแกรม</w:t>
      </w:r>
      <w:r w:rsidR="006D2F69" w:rsidRPr="004B15B2">
        <w:rPr>
          <w:cs/>
        </w:rPr>
        <w:t>เครื่องให้บริการเว็บ</w:t>
      </w:r>
      <w:r w:rsidRPr="004B15B2">
        <w:rPr>
          <w:cs/>
        </w:rPr>
        <w:t xml:space="preserve"> </w:t>
      </w:r>
      <w:r w:rsidR="006D2F69" w:rsidRPr="004B15B2">
        <w:rPr>
          <w:cs/>
        </w:rPr>
        <w:t>เพื่อจำลองการทำงานของเว็บ</w:t>
      </w:r>
      <w:proofErr w:type="spellStart"/>
      <w:r w:rsidR="006D2F69" w:rsidRPr="004B15B2">
        <w:rPr>
          <w:cs/>
        </w:rPr>
        <w:t>เบ</w:t>
      </w:r>
      <w:proofErr w:type="spellEnd"/>
      <w:r w:rsidR="006D2F69" w:rsidRPr="004B15B2">
        <w:rPr>
          <w:cs/>
        </w:rPr>
        <w:t>ราว์</w:t>
      </w:r>
      <w:proofErr w:type="spellStart"/>
      <w:r w:rsidR="006D2F69" w:rsidRPr="004B15B2">
        <w:rPr>
          <w:cs/>
        </w:rPr>
        <w:t>เซอร์</w:t>
      </w:r>
      <w:bookmarkEnd w:id="768"/>
      <w:proofErr w:type="spellEnd"/>
    </w:p>
    <w:p w:rsidR="0033071D" w:rsidRPr="004B15B2" w:rsidRDefault="0033071D" w:rsidP="0098587E">
      <w:pPr>
        <w:pStyle w:val="3"/>
        <w:numPr>
          <w:ilvl w:val="0"/>
          <w:numId w:val="0"/>
        </w:numPr>
        <w:tabs>
          <w:tab w:val="clear" w:pos="1134"/>
        </w:tabs>
        <w:ind w:firstLine="540"/>
      </w:pPr>
      <w:bookmarkStart w:id="769" w:name="_Toc40554402"/>
      <w:bookmarkStart w:id="770" w:name="_Toc40663238"/>
      <w:bookmarkStart w:id="771" w:name="_Toc41165882"/>
      <w:bookmarkStart w:id="772" w:name="_Toc41170046"/>
      <w:r w:rsidRPr="004B15B2">
        <w:rPr>
          <w:cs/>
        </w:rPr>
        <w:t>ข</w:t>
      </w:r>
      <w:r w:rsidRPr="004B15B2">
        <w:t>.1.1</w:t>
      </w:r>
      <w:r w:rsidRPr="004B15B2">
        <w:rPr>
          <w:cs/>
        </w:rPr>
        <w:t xml:space="preserve">  เปิด</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ขึ้นมา แล้วเข้า</w:t>
      </w:r>
      <w:r w:rsidR="00582300" w:rsidRPr="004B15B2">
        <w:rPr>
          <w:cs/>
        </w:rPr>
        <w:t>เว็บ</w:t>
      </w:r>
      <w:proofErr w:type="spellStart"/>
      <w:r w:rsidR="00582300" w:rsidRPr="004B15B2">
        <w:rPr>
          <w:cs/>
        </w:rPr>
        <w:t>เบ</w:t>
      </w:r>
      <w:proofErr w:type="spellEnd"/>
      <w:r w:rsidR="00582300" w:rsidRPr="004B15B2">
        <w:rPr>
          <w:cs/>
        </w:rPr>
        <w:t>รา</w:t>
      </w:r>
      <w:proofErr w:type="spellStart"/>
      <w:r w:rsidR="00582300" w:rsidRPr="004B15B2">
        <w:rPr>
          <w:cs/>
        </w:rPr>
        <w:t>เซอร์</w:t>
      </w:r>
      <w:proofErr w:type="spellEnd"/>
      <w:r w:rsidR="00582300" w:rsidRPr="004B15B2">
        <w:rPr>
          <w:cs/>
        </w:rPr>
        <w:t>ไปที่</w:t>
      </w:r>
      <w:r w:rsidRPr="004B15B2">
        <w:rPr>
          <w:cs/>
        </w:rPr>
        <w:t xml:space="preserve"> </w:t>
      </w:r>
      <w:r w:rsidRPr="004B15B2">
        <w:t>https://www.apachefriends.org/</w:t>
      </w:r>
      <w:r w:rsidRPr="004B15B2">
        <w:rPr>
          <w:cs/>
        </w:rPr>
        <w:br/>
      </w:r>
      <w:r w:rsidRPr="004B15B2">
        <w:t xml:space="preserve">index.html </w:t>
      </w:r>
      <w:r w:rsidRPr="004B15B2">
        <w:rPr>
          <w:cs/>
        </w:rPr>
        <w:t>สามารถเข้าได้ทั้ง</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 xml:space="preserve"> </w:t>
      </w:r>
      <w:r w:rsidRPr="004B15B2">
        <w:t xml:space="preserve">Google Chrome, Firefox, IE </w:t>
      </w:r>
      <w:r w:rsidRPr="004B15B2">
        <w:rPr>
          <w:cs/>
        </w:rPr>
        <w:t>หลังจ</w:t>
      </w:r>
      <w:r w:rsidR="0098587E" w:rsidRPr="004B15B2">
        <w:rPr>
          <w:cs/>
        </w:rPr>
        <w:t>ากเปิดเข้าไปแล้วหน้าตาของโปรแกรม</w:t>
      </w:r>
      <w:bookmarkEnd w:id="769"/>
      <w:bookmarkEnd w:id="770"/>
      <w:bookmarkEnd w:id="771"/>
      <w:bookmarkEnd w:id="772"/>
      <w:r w:rsidR="0098587E" w:rsidRPr="004B15B2">
        <w:rPr>
          <w:cs/>
        </w:rPr>
        <w:t xml:space="preserve"> </w:t>
      </w:r>
    </w:p>
    <w:p w:rsidR="0033071D" w:rsidRPr="004B15B2" w:rsidRDefault="0033071D" w:rsidP="0033071D">
      <w:pPr>
        <w:pStyle w:val="3"/>
        <w:numPr>
          <w:ilvl w:val="0"/>
          <w:numId w:val="0"/>
        </w:numPr>
        <w:tabs>
          <w:tab w:val="clear" w:pos="1134"/>
        </w:tabs>
        <w:ind w:firstLine="540"/>
      </w:pPr>
      <w:bookmarkStart w:id="773" w:name="_Toc40554403"/>
      <w:bookmarkStart w:id="774" w:name="_Toc40663239"/>
      <w:bookmarkStart w:id="775" w:name="_Toc41165883"/>
      <w:bookmarkStart w:id="776" w:name="_Toc41170047"/>
      <w:r w:rsidRPr="004B15B2">
        <w:rPr>
          <w:cs/>
        </w:rPr>
        <w:t>ข</w:t>
      </w:r>
      <w:r w:rsidRPr="004B15B2">
        <w:t>.1.</w:t>
      </w:r>
      <w:r w:rsidRPr="004B15B2">
        <w:rPr>
          <w:cs/>
        </w:rPr>
        <w:t xml:space="preserve">2  </w:t>
      </w:r>
      <w:r w:rsidR="00582300" w:rsidRPr="004B15B2">
        <w:rPr>
          <w:cs/>
        </w:rPr>
        <w:t>จากนั้นก็คลิกลิงก์</w:t>
      </w:r>
      <w:r w:rsidR="0098587E" w:rsidRPr="004B15B2">
        <w:rPr>
          <w:cs/>
        </w:rPr>
        <w:t>บรรจุลง</w:t>
      </w:r>
      <w:r w:rsidRPr="004B15B2">
        <w:rPr>
          <w:cs/>
        </w:rPr>
        <w:t xml:space="preserve"> ในส่วนนี้จะ</w:t>
      </w:r>
      <w:r w:rsidR="0098587E" w:rsidRPr="004B15B2">
        <w:rPr>
          <w:cs/>
        </w:rPr>
        <w:t>บรรจุลง</w:t>
      </w:r>
      <w:r w:rsidRPr="004B15B2">
        <w:rPr>
          <w:cs/>
        </w:rPr>
        <w:t xml:space="preserve">ลง </w:t>
      </w:r>
      <w:r w:rsidRPr="004B15B2">
        <w:t xml:space="preserve">Windows </w:t>
      </w:r>
      <w:r w:rsidRPr="004B15B2">
        <w:rPr>
          <w:cs/>
        </w:rPr>
        <w:t xml:space="preserve">คลิกที่ </w:t>
      </w:r>
      <w:r w:rsidRPr="004B15B2">
        <w:t xml:space="preserve">XAMPP </w:t>
      </w:r>
      <w:r w:rsidR="0098587E" w:rsidRPr="004B15B2">
        <w:rPr>
          <w:cs/>
        </w:rPr>
        <w:br/>
      </w:r>
      <w:r w:rsidRPr="004B15B2">
        <w:t>For Windows</w:t>
      </w:r>
      <w:bookmarkEnd w:id="773"/>
      <w:bookmarkEnd w:id="774"/>
      <w:bookmarkEnd w:id="775"/>
      <w:bookmarkEnd w:id="776"/>
    </w:p>
    <w:p w:rsidR="0033071D" w:rsidRPr="004B15B2" w:rsidRDefault="0033071D" w:rsidP="0033071D"/>
    <w:p w:rsidR="0033071D" w:rsidRPr="004B15B2" w:rsidRDefault="0033071D" w:rsidP="0033071D">
      <w:pPr>
        <w:jc w:val="center"/>
      </w:pPr>
      <w:r w:rsidRPr="004B15B2">
        <w:rPr>
          <w:noProof/>
        </w:rPr>
        <w:drawing>
          <wp:inline distT="0" distB="0" distL="0" distR="0" wp14:anchorId="12CC6BA5" wp14:editId="474A624C">
            <wp:extent cx="3652862" cy="2350008"/>
            <wp:effectExtent l="0" t="0" r="5080" b="0"/>
            <wp:docPr id="90" name="Picture 9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การติดตั้ง XAMPP "/>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52862" cy="2350008"/>
                    </a:xfrm>
                    <a:prstGeom prst="rect">
                      <a:avLst/>
                    </a:prstGeom>
                    <a:noFill/>
                    <a:ln>
                      <a:noFill/>
                    </a:ln>
                  </pic:spPr>
                </pic:pic>
              </a:graphicData>
            </a:graphic>
          </wp:inline>
        </w:drawing>
      </w:r>
    </w:p>
    <w:p w:rsidR="0033071D" w:rsidRPr="004B15B2" w:rsidRDefault="0033071D" w:rsidP="0033071D">
      <w:pPr>
        <w:jc w:val="center"/>
      </w:pPr>
    </w:p>
    <w:p w:rsidR="00B7627A" w:rsidRPr="004B15B2" w:rsidRDefault="00A97C6D" w:rsidP="00A97C6D">
      <w:pPr>
        <w:pStyle w:val="af2"/>
        <w:jc w:val="center"/>
        <w:rPr>
          <w:b w:val="0"/>
          <w:bCs w:val="0"/>
        </w:rPr>
      </w:pPr>
      <w:bookmarkStart w:id="777" w:name="_Toc4116928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w:t>
      </w:r>
      <w:r w:rsidR="00A97554">
        <w:rPr>
          <w:noProof/>
        </w:rPr>
        <w:fldChar w:fldCharType="end"/>
      </w:r>
      <w:r w:rsidRPr="004B15B2">
        <w:rPr>
          <w:cs/>
        </w:rPr>
        <w:t xml:space="preserve">  </w:t>
      </w:r>
      <w:r w:rsidR="0098587E" w:rsidRPr="004B15B2">
        <w:rPr>
          <w:b w:val="0"/>
          <w:bCs w:val="0"/>
          <w:cs/>
        </w:rPr>
        <w:t>การบรรจุลง</w:t>
      </w:r>
      <w:r w:rsidR="007B1966" w:rsidRPr="004B15B2">
        <w:rPr>
          <w:b w:val="0"/>
          <w:bCs w:val="0"/>
          <w:cs/>
        </w:rPr>
        <w:t>โปรแกรมเครื่องให้บริการเว็บ</w:t>
      </w:r>
      <w:bookmarkEnd w:id="777"/>
    </w:p>
    <w:p w:rsidR="00B7627A" w:rsidRPr="004B15B2" w:rsidRDefault="00B7627A" w:rsidP="0033071D"/>
    <w:p w:rsidR="0033071D" w:rsidRPr="004B15B2" w:rsidRDefault="0033071D" w:rsidP="0033071D">
      <w:pPr>
        <w:pStyle w:val="3"/>
        <w:numPr>
          <w:ilvl w:val="0"/>
          <w:numId w:val="0"/>
        </w:numPr>
        <w:tabs>
          <w:tab w:val="clear" w:pos="1134"/>
        </w:tabs>
        <w:ind w:firstLine="540"/>
      </w:pPr>
      <w:bookmarkStart w:id="778" w:name="_Toc40554404"/>
      <w:bookmarkStart w:id="779" w:name="_Toc40663240"/>
      <w:bookmarkStart w:id="780" w:name="_Toc41165884"/>
      <w:bookmarkStart w:id="781" w:name="_Toc41170048"/>
      <w:r w:rsidRPr="004B15B2">
        <w:rPr>
          <w:cs/>
        </w:rPr>
        <w:t>ข</w:t>
      </w:r>
      <w:r w:rsidRPr="004B15B2">
        <w:t>.1.</w:t>
      </w:r>
      <w:r w:rsidRPr="004B15B2">
        <w:rPr>
          <w:cs/>
        </w:rPr>
        <w:t>3  ทำการเปิดไฟล์ที่ทำการ</w:t>
      </w:r>
      <w:r w:rsidR="0098587E" w:rsidRPr="004B15B2">
        <w:rPr>
          <w:cs/>
        </w:rPr>
        <w:t>บรรจุลง</w:t>
      </w:r>
      <w:r w:rsidRPr="004B15B2">
        <w:rPr>
          <w:cs/>
        </w:rPr>
        <w:t>ขึ้นมา</w:t>
      </w:r>
      <w:bookmarkEnd w:id="778"/>
      <w:bookmarkEnd w:id="779"/>
      <w:bookmarkEnd w:id="780"/>
      <w:bookmarkEnd w:id="781"/>
    </w:p>
    <w:p w:rsidR="0033071D" w:rsidRPr="004B15B2" w:rsidRDefault="0033071D" w:rsidP="0033071D"/>
    <w:p w:rsidR="0033071D" w:rsidRPr="004B15B2" w:rsidRDefault="0033071D" w:rsidP="0033071D">
      <w:pPr>
        <w:jc w:val="center"/>
      </w:pPr>
      <w:r w:rsidRPr="004B15B2">
        <w:rPr>
          <w:noProof/>
        </w:rPr>
        <w:drawing>
          <wp:inline distT="0" distB="0" distL="0" distR="0" wp14:anchorId="0BA9D0C9" wp14:editId="0CBB53F6">
            <wp:extent cx="3733472" cy="1928960"/>
            <wp:effectExtent l="19050" t="19050" r="19685" b="14605"/>
            <wp:docPr id="91" name="Picture 91"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การติดตั้ง XAMPP "/>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733472" cy="1928960"/>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af2"/>
        <w:jc w:val="center"/>
      </w:pPr>
      <w:bookmarkStart w:id="782" w:name="_Toc4116928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w:t>
      </w:r>
      <w:r w:rsidR="00A97554">
        <w:rPr>
          <w:noProof/>
        </w:rPr>
        <w:fldChar w:fldCharType="end"/>
      </w:r>
      <w:r w:rsidRPr="004B15B2">
        <w:rPr>
          <w:cs/>
        </w:rPr>
        <w:t xml:space="preserve">  </w:t>
      </w:r>
      <w:r w:rsidR="007B1966" w:rsidRPr="004B15B2">
        <w:rPr>
          <w:b w:val="0"/>
          <w:bCs w:val="0"/>
          <w:cs/>
        </w:rPr>
        <w:t>การเปิดไฟล์ที่ทำการบรรจุลงขึ้นมา</w:t>
      </w:r>
      <w:bookmarkEnd w:id="782"/>
    </w:p>
    <w:p w:rsidR="0033071D" w:rsidRPr="004B15B2" w:rsidRDefault="007B1966" w:rsidP="0033071D">
      <w:pPr>
        <w:pStyle w:val="3"/>
        <w:numPr>
          <w:ilvl w:val="0"/>
          <w:numId w:val="0"/>
        </w:numPr>
        <w:tabs>
          <w:tab w:val="clear" w:pos="1134"/>
        </w:tabs>
        <w:ind w:firstLine="540"/>
      </w:pPr>
      <w:bookmarkStart w:id="783" w:name="_Toc40554405"/>
      <w:bookmarkStart w:id="784" w:name="_Toc40663241"/>
      <w:bookmarkStart w:id="785" w:name="_Toc41165885"/>
      <w:bookmarkStart w:id="786" w:name="_Toc41170049"/>
      <w:r w:rsidRPr="004B15B2">
        <w:rPr>
          <w:cs/>
        </w:rPr>
        <w:lastRenderedPageBreak/>
        <w:t>ข.1.4</w:t>
      </w:r>
      <w:r w:rsidR="0033071D" w:rsidRPr="004B15B2">
        <w:rPr>
          <w:cs/>
        </w:rPr>
        <w:t xml:space="preserve"> เมื่อทำการกดคำว่า</w:t>
      </w:r>
      <w:r w:rsidR="00582300" w:rsidRPr="004B15B2">
        <w:rPr>
          <w:cs/>
        </w:rPr>
        <w:t xml:space="preserve"> </w:t>
      </w:r>
      <w:r w:rsidR="0033071D" w:rsidRPr="004B15B2">
        <w:rPr>
          <w:cs/>
        </w:rPr>
        <w:t>เปิ</w:t>
      </w:r>
      <w:r w:rsidR="00582300" w:rsidRPr="004B15B2">
        <w:rPr>
          <w:cs/>
        </w:rPr>
        <w:t>ด</w:t>
      </w:r>
      <w:r w:rsidR="0033071D" w:rsidRPr="004B15B2">
        <w:rPr>
          <w:cs/>
        </w:rPr>
        <w:t xml:space="preserve"> ก็จะมีหน้าต่าง </w:t>
      </w:r>
      <w:r w:rsidR="0033071D" w:rsidRPr="004B15B2">
        <w:t xml:space="preserve">Setup-XAMMP </w:t>
      </w:r>
      <w:r w:rsidR="00DA78A5" w:rsidRPr="004B15B2">
        <w:rPr>
          <w:cs/>
        </w:rPr>
        <w:t>ปรากฏขึ้นมา ให้กดที่คำว่า</w:t>
      </w:r>
      <w:r w:rsidR="00582300" w:rsidRPr="004B15B2">
        <w:t>Next</w:t>
      </w:r>
      <w:bookmarkEnd w:id="783"/>
      <w:bookmarkEnd w:id="784"/>
      <w:bookmarkEnd w:id="785"/>
      <w:bookmarkEnd w:id="786"/>
    </w:p>
    <w:p w:rsidR="0033071D" w:rsidRPr="004B15B2" w:rsidRDefault="0033071D" w:rsidP="0033071D">
      <w:pPr>
        <w:ind w:firstLine="540"/>
      </w:pPr>
    </w:p>
    <w:p w:rsidR="0033071D" w:rsidRPr="004B15B2" w:rsidRDefault="0033071D" w:rsidP="0033071D">
      <w:pPr>
        <w:ind w:firstLine="540"/>
        <w:jc w:val="center"/>
      </w:pPr>
      <w:r w:rsidRPr="004B15B2">
        <w:rPr>
          <w:noProof/>
        </w:rPr>
        <w:drawing>
          <wp:inline distT="0" distB="0" distL="0" distR="0" wp14:anchorId="0990CCE7" wp14:editId="131166CE">
            <wp:extent cx="2808775" cy="2350008"/>
            <wp:effectExtent l="19050" t="19050" r="10795" b="12700"/>
            <wp:docPr id="92" name="Picture 92"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การติดตั้ง XAMPP "/>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08775" cy="2350008"/>
                    </a:xfrm>
                    <a:prstGeom prst="rect">
                      <a:avLst/>
                    </a:prstGeom>
                    <a:noFill/>
                    <a:ln>
                      <a:solidFill>
                        <a:schemeClr val="tx1"/>
                      </a:solidFill>
                    </a:ln>
                  </pic:spPr>
                </pic:pic>
              </a:graphicData>
            </a:graphic>
          </wp:inline>
        </w:drawing>
      </w:r>
    </w:p>
    <w:p w:rsidR="007B1966" w:rsidRPr="004B15B2" w:rsidRDefault="007B1966" w:rsidP="0033071D">
      <w:pPr>
        <w:ind w:firstLine="540"/>
        <w:jc w:val="center"/>
      </w:pPr>
    </w:p>
    <w:p w:rsidR="007B1966" w:rsidRPr="004B15B2" w:rsidRDefault="00A97C6D" w:rsidP="00A97C6D">
      <w:pPr>
        <w:pStyle w:val="af2"/>
        <w:jc w:val="center"/>
      </w:pPr>
      <w:bookmarkStart w:id="787" w:name="_Toc4116928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w:t>
      </w:r>
      <w:r w:rsidR="00A97554">
        <w:rPr>
          <w:noProof/>
        </w:rPr>
        <w:fldChar w:fldCharType="end"/>
      </w:r>
      <w:r w:rsidRPr="004B15B2">
        <w:rPr>
          <w:cs/>
        </w:rPr>
        <w:t xml:space="preserve">  </w:t>
      </w:r>
      <w:r w:rsidR="00992828" w:rsidRPr="004B15B2">
        <w:rPr>
          <w:b w:val="0"/>
          <w:bCs w:val="0"/>
          <w:cs/>
        </w:rPr>
        <w:t xml:space="preserve">กดปุ่ม </w:t>
      </w:r>
      <w:r w:rsidR="00992828" w:rsidRPr="004B15B2">
        <w:rPr>
          <w:b w:val="0"/>
          <w:bCs w:val="0"/>
        </w:rPr>
        <w:t>Next</w:t>
      </w:r>
      <w:bookmarkEnd w:id="787"/>
    </w:p>
    <w:p w:rsidR="0033071D" w:rsidRPr="004B15B2" w:rsidRDefault="0033071D" w:rsidP="0033071D">
      <w:pPr>
        <w:ind w:firstLine="540"/>
        <w:jc w:val="center"/>
      </w:pPr>
    </w:p>
    <w:p w:rsidR="0033071D" w:rsidRPr="004B15B2" w:rsidRDefault="0033071D" w:rsidP="0033071D">
      <w:pPr>
        <w:ind w:firstLine="540"/>
        <w:jc w:val="center"/>
      </w:pPr>
      <w:r w:rsidRPr="004B15B2">
        <w:rPr>
          <w:noProof/>
        </w:rPr>
        <w:drawing>
          <wp:inline distT="0" distB="0" distL="0" distR="0" wp14:anchorId="1DA198BF" wp14:editId="5B6D9BCB">
            <wp:extent cx="2857500" cy="2400300"/>
            <wp:effectExtent l="19050" t="19050" r="19050" b="19050"/>
            <wp:docPr id="8" name="Picture 8"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การติดตั้ง XAMPP "/>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57500" cy="2400300"/>
                    </a:xfrm>
                    <a:prstGeom prst="rect">
                      <a:avLst/>
                    </a:prstGeom>
                    <a:noFill/>
                    <a:ln>
                      <a:solidFill>
                        <a:schemeClr val="tx1"/>
                      </a:solidFill>
                    </a:ln>
                  </pic:spPr>
                </pic:pic>
              </a:graphicData>
            </a:graphic>
          </wp:inline>
        </w:drawing>
      </w:r>
    </w:p>
    <w:p w:rsidR="0033071D" w:rsidRPr="004B15B2" w:rsidRDefault="0033071D" w:rsidP="0033071D">
      <w:pPr>
        <w:ind w:firstLine="540"/>
        <w:jc w:val="center"/>
      </w:pPr>
    </w:p>
    <w:p w:rsidR="0033071D" w:rsidRPr="004B15B2" w:rsidRDefault="00A97C6D" w:rsidP="00A97C6D">
      <w:pPr>
        <w:pStyle w:val="af2"/>
        <w:jc w:val="center"/>
        <w:rPr>
          <w:cs/>
        </w:rPr>
      </w:pPr>
      <w:bookmarkStart w:id="788" w:name="_Toc4116928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4</w:t>
      </w:r>
      <w:r w:rsidR="00A97554">
        <w:rPr>
          <w:noProof/>
        </w:rPr>
        <w:fldChar w:fldCharType="end"/>
      </w:r>
      <w:r w:rsidRPr="004B15B2">
        <w:rPr>
          <w:cs/>
        </w:rPr>
        <w:t xml:space="preserve">  </w:t>
      </w:r>
      <w:r w:rsidR="00992828" w:rsidRPr="004B15B2">
        <w:rPr>
          <w:b w:val="0"/>
          <w:bCs w:val="0"/>
          <w:cs/>
        </w:rPr>
        <w:t>โปรแกรมกำลังติดตั้ง</w:t>
      </w:r>
      <w:bookmarkEnd w:id="788"/>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992828" w:rsidP="0033071D">
      <w:pPr>
        <w:pStyle w:val="3"/>
        <w:numPr>
          <w:ilvl w:val="0"/>
          <w:numId w:val="0"/>
        </w:numPr>
        <w:tabs>
          <w:tab w:val="clear" w:pos="1134"/>
        </w:tabs>
        <w:ind w:firstLine="540"/>
      </w:pPr>
      <w:bookmarkStart w:id="789" w:name="_Toc40554406"/>
      <w:bookmarkStart w:id="790" w:name="_Toc40663242"/>
      <w:bookmarkStart w:id="791" w:name="_Toc41165886"/>
      <w:bookmarkStart w:id="792" w:name="_Toc41170050"/>
      <w:r w:rsidRPr="004B15B2">
        <w:rPr>
          <w:cs/>
        </w:rPr>
        <w:lastRenderedPageBreak/>
        <w:t>ข.1.5</w:t>
      </w:r>
      <w:r w:rsidR="0033071D" w:rsidRPr="004B15B2">
        <w:rPr>
          <w:cs/>
        </w:rPr>
        <w:t xml:space="preserve">  จากนั้นโปรแกรม </w:t>
      </w:r>
      <w:r w:rsidR="0033071D" w:rsidRPr="004B15B2">
        <w:t xml:space="preserve">XAMPP </w:t>
      </w:r>
      <w:r w:rsidR="00582300" w:rsidRPr="004B15B2">
        <w:rPr>
          <w:cs/>
        </w:rPr>
        <w:t>จะ</w:t>
      </w:r>
      <w:r w:rsidR="0033071D" w:rsidRPr="004B15B2">
        <w:rPr>
          <w:cs/>
        </w:rPr>
        <w:t xml:space="preserve">มีหน้าต่างใหม่ปรากฏขึ้นมาถามว่า จะเริ่มเปิดใช้งาน </w:t>
      </w:r>
      <w:r w:rsidR="0033071D" w:rsidRPr="004B15B2">
        <w:t xml:space="preserve">XAMPP </w:t>
      </w:r>
      <w:r w:rsidR="0033071D" w:rsidRPr="004B15B2">
        <w:rPr>
          <w:cs/>
        </w:rPr>
        <w:t>เลยหรือไม่</w:t>
      </w:r>
      <w:r w:rsidR="00582300" w:rsidRPr="004B15B2">
        <w:rPr>
          <w:cs/>
        </w:rPr>
        <w:t xml:space="preserve"> เลือก ใช่</w:t>
      </w:r>
      <w:r w:rsidR="0033071D" w:rsidRPr="004B15B2">
        <w:rPr>
          <w:cs/>
        </w:rPr>
        <w:t xml:space="preserve"> </w:t>
      </w:r>
      <w:r w:rsidR="00582300" w:rsidRPr="004B15B2">
        <w:rPr>
          <w:cs/>
        </w:rPr>
        <w:t xml:space="preserve">เลือกกด </w:t>
      </w:r>
      <w:r w:rsidR="00582300" w:rsidRPr="004B15B2">
        <w:t>Finish</w:t>
      </w:r>
      <w:bookmarkEnd w:id="789"/>
      <w:bookmarkEnd w:id="790"/>
      <w:bookmarkEnd w:id="791"/>
      <w:bookmarkEnd w:id="792"/>
    </w:p>
    <w:p w:rsidR="0033071D" w:rsidRPr="004B15B2" w:rsidRDefault="0033071D" w:rsidP="0033071D"/>
    <w:p w:rsidR="0033071D" w:rsidRPr="004B15B2" w:rsidRDefault="0033071D" w:rsidP="0033071D">
      <w:pPr>
        <w:jc w:val="center"/>
      </w:pPr>
      <w:r w:rsidRPr="004B15B2">
        <w:rPr>
          <w:noProof/>
        </w:rPr>
        <w:drawing>
          <wp:inline distT="0" distB="0" distL="0" distR="0" wp14:anchorId="16FEB4BB" wp14:editId="446838AF">
            <wp:extent cx="3197679" cy="2686050"/>
            <wp:effectExtent l="19050" t="19050" r="22225" b="19050"/>
            <wp:docPr id="93" name="Picture 93"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การติดตั้ง XAMPP "/>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02866" cy="2690407"/>
                    </a:xfrm>
                    <a:prstGeom prst="rect">
                      <a:avLst/>
                    </a:prstGeom>
                    <a:noFill/>
                    <a:ln>
                      <a:solidFill>
                        <a:schemeClr val="tx1"/>
                      </a:solidFill>
                    </a:ln>
                  </pic:spPr>
                </pic:pic>
              </a:graphicData>
            </a:graphic>
          </wp:inline>
        </w:drawing>
      </w:r>
    </w:p>
    <w:p w:rsidR="00992828" w:rsidRPr="004B15B2" w:rsidRDefault="00992828" w:rsidP="0033071D">
      <w:pPr>
        <w:jc w:val="center"/>
      </w:pPr>
    </w:p>
    <w:p w:rsidR="00992828" w:rsidRPr="004B15B2" w:rsidRDefault="00A97C6D" w:rsidP="00A97C6D">
      <w:pPr>
        <w:pStyle w:val="af2"/>
        <w:jc w:val="center"/>
      </w:pPr>
      <w:bookmarkStart w:id="793" w:name="_Toc4116928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5</w:t>
      </w:r>
      <w:r w:rsidR="00A97554">
        <w:rPr>
          <w:noProof/>
        </w:rPr>
        <w:fldChar w:fldCharType="end"/>
      </w:r>
      <w:r w:rsidRPr="004B15B2">
        <w:rPr>
          <w:cs/>
        </w:rPr>
        <w:t xml:space="preserve">  </w:t>
      </w:r>
      <w:r w:rsidR="00992828" w:rsidRPr="004B15B2">
        <w:rPr>
          <w:b w:val="0"/>
          <w:bCs w:val="0"/>
          <w:cs/>
        </w:rPr>
        <w:t xml:space="preserve">กดปุ่ม </w:t>
      </w:r>
      <w:r w:rsidR="00992828" w:rsidRPr="004B15B2">
        <w:rPr>
          <w:b w:val="0"/>
          <w:bCs w:val="0"/>
        </w:rPr>
        <w:t>Finish</w:t>
      </w:r>
      <w:bookmarkEnd w:id="793"/>
    </w:p>
    <w:p w:rsidR="0033071D" w:rsidRPr="004B15B2" w:rsidRDefault="0033071D" w:rsidP="0033071D">
      <w:pPr>
        <w:jc w:val="center"/>
      </w:pPr>
    </w:p>
    <w:p w:rsidR="0033071D" w:rsidRPr="004B15B2" w:rsidRDefault="00992828" w:rsidP="0033071D">
      <w:pPr>
        <w:pStyle w:val="3"/>
        <w:numPr>
          <w:ilvl w:val="0"/>
          <w:numId w:val="0"/>
        </w:numPr>
        <w:tabs>
          <w:tab w:val="clear" w:pos="1134"/>
        </w:tabs>
        <w:ind w:firstLine="540"/>
      </w:pPr>
      <w:bookmarkStart w:id="794" w:name="_Toc40554407"/>
      <w:bookmarkStart w:id="795" w:name="_Toc40663243"/>
      <w:bookmarkStart w:id="796" w:name="_Toc41165887"/>
      <w:bookmarkStart w:id="797" w:name="_Toc41170051"/>
      <w:r w:rsidRPr="004B15B2">
        <w:rPr>
          <w:cs/>
        </w:rPr>
        <w:t>ข.1.6</w:t>
      </w:r>
      <w:r w:rsidR="0033071D" w:rsidRPr="004B15B2">
        <w:rPr>
          <w:cs/>
        </w:rPr>
        <w:t xml:space="preserve">  เมื่อกด </w:t>
      </w:r>
      <w:r w:rsidR="0033071D" w:rsidRPr="004B15B2">
        <w:t xml:space="preserve">Finish </w:t>
      </w:r>
      <w:r w:rsidR="00582300" w:rsidRPr="004B15B2">
        <w:rPr>
          <w:cs/>
        </w:rPr>
        <w:t>ระบบ</w:t>
      </w:r>
      <w:r w:rsidR="0033071D" w:rsidRPr="004B15B2">
        <w:rPr>
          <w:cs/>
        </w:rPr>
        <w:t>จะเปิดหน้าต่างดัง</w:t>
      </w:r>
      <w:r w:rsidR="00582300" w:rsidRPr="004B15B2">
        <w:rPr>
          <w:cs/>
        </w:rPr>
        <w:t>รูป</w:t>
      </w:r>
      <w:bookmarkEnd w:id="794"/>
      <w:bookmarkEnd w:id="795"/>
      <w:bookmarkEnd w:id="796"/>
      <w:bookmarkEnd w:id="797"/>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6D5367BD" wp14:editId="33BFB985">
            <wp:extent cx="3710539" cy="2350008"/>
            <wp:effectExtent l="19050" t="19050" r="23495" b="12700"/>
            <wp:docPr id="10" name="Picture 1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การติดตั้ง XAMPP "/>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710539" cy="2350008"/>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af2"/>
        <w:jc w:val="center"/>
        <w:rPr>
          <w:cs/>
        </w:rPr>
      </w:pPr>
      <w:bookmarkStart w:id="798" w:name="_Toc4116928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6</w:t>
      </w:r>
      <w:r w:rsidR="00A97554">
        <w:rPr>
          <w:noProof/>
        </w:rPr>
        <w:fldChar w:fldCharType="end"/>
      </w:r>
      <w:r w:rsidRPr="004B15B2">
        <w:rPr>
          <w:cs/>
        </w:rPr>
        <w:t xml:space="preserve">  </w:t>
      </w:r>
      <w:r w:rsidR="00992828" w:rsidRPr="004B15B2">
        <w:rPr>
          <w:b w:val="0"/>
          <w:bCs w:val="0"/>
          <w:cs/>
        </w:rPr>
        <w:t>หน้าต่างโปรแกรม</w:t>
      </w:r>
      <w:bookmarkEnd w:id="798"/>
    </w:p>
    <w:p w:rsidR="0033071D" w:rsidRPr="004B15B2" w:rsidRDefault="0033071D" w:rsidP="00992828"/>
    <w:p w:rsidR="0033071D" w:rsidRPr="004B15B2" w:rsidRDefault="0033071D" w:rsidP="0033071D">
      <w:pPr>
        <w:jc w:val="center"/>
      </w:pPr>
    </w:p>
    <w:p w:rsidR="0033071D" w:rsidRPr="004B15B2" w:rsidRDefault="00992828" w:rsidP="0033071D">
      <w:pPr>
        <w:pStyle w:val="3"/>
        <w:numPr>
          <w:ilvl w:val="0"/>
          <w:numId w:val="0"/>
        </w:numPr>
        <w:tabs>
          <w:tab w:val="clear" w:pos="1134"/>
        </w:tabs>
        <w:ind w:firstLine="540"/>
      </w:pPr>
      <w:bookmarkStart w:id="799" w:name="_Toc40554408"/>
      <w:bookmarkStart w:id="800" w:name="_Toc40663244"/>
      <w:bookmarkStart w:id="801" w:name="_Toc41165888"/>
      <w:bookmarkStart w:id="802" w:name="_Toc41170052"/>
      <w:r w:rsidRPr="004B15B2">
        <w:rPr>
          <w:cs/>
        </w:rPr>
        <w:lastRenderedPageBreak/>
        <w:t>ข.1.7</w:t>
      </w:r>
      <w:r w:rsidR="0033071D" w:rsidRPr="004B15B2">
        <w:rPr>
          <w:cs/>
        </w:rPr>
        <w:t xml:space="preserve">  </w:t>
      </w:r>
      <w:r w:rsidR="00BE5937" w:rsidRPr="004B15B2">
        <w:rPr>
          <w:cs/>
        </w:rPr>
        <w:t>เปิดอาพา</w:t>
      </w:r>
      <w:proofErr w:type="spellStart"/>
      <w:r w:rsidR="00BE5937" w:rsidRPr="004B15B2">
        <w:rPr>
          <w:cs/>
        </w:rPr>
        <w:t>เช่</w:t>
      </w:r>
      <w:proofErr w:type="spellEnd"/>
      <w:r w:rsidR="00BE5937" w:rsidRPr="004B15B2">
        <w:rPr>
          <w:cs/>
        </w:rPr>
        <w:t>กับ</w:t>
      </w:r>
      <w:r w:rsidR="00482699" w:rsidRPr="004B15B2">
        <w:rPr>
          <w:cs/>
        </w:rPr>
        <w:t xml:space="preserve">มายเอสคิวแอล </w:t>
      </w:r>
      <w:r w:rsidR="00BE5937" w:rsidRPr="004B15B2">
        <w:rPr>
          <w:cs/>
        </w:rPr>
        <w:t>โดยกดปุ่ม</w:t>
      </w:r>
      <w:r w:rsidR="0033071D" w:rsidRPr="004B15B2">
        <w:rPr>
          <w:cs/>
        </w:rPr>
        <w:t xml:space="preserve"> </w:t>
      </w:r>
      <w:r w:rsidR="00582300" w:rsidRPr="004B15B2">
        <w:t>Start</w:t>
      </w:r>
      <w:bookmarkEnd w:id="799"/>
      <w:bookmarkEnd w:id="800"/>
      <w:bookmarkEnd w:id="801"/>
      <w:bookmarkEnd w:id="802"/>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5D3CE088" wp14:editId="037EAA9C">
            <wp:extent cx="3770066" cy="2350008"/>
            <wp:effectExtent l="19050" t="19050" r="20955" b="12700"/>
            <wp:docPr id="94" name="Picture 94"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การติดตั้ง XAMPP "/>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70066" cy="2350008"/>
                    </a:xfrm>
                    <a:prstGeom prst="rect">
                      <a:avLst/>
                    </a:prstGeom>
                    <a:noFill/>
                    <a:ln>
                      <a:solidFill>
                        <a:schemeClr val="tx1"/>
                      </a:solidFill>
                    </a:ln>
                  </pic:spPr>
                </pic:pic>
              </a:graphicData>
            </a:graphic>
          </wp:inline>
        </w:drawing>
      </w:r>
    </w:p>
    <w:p w:rsidR="00992828" w:rsidRPr="004B15B2" w:rsidRDefault="00992828" w:rsidP="0033071D">
      <w:pPr>
        <w:jc w:val="center"/>
      </w:pPr>
    </w:p>
    <w:p w:rsidR="0033071D" w:rsidRPr="004B15B2" w:rsidRDefault="00A97C6D" w:rsidP="00A97C6D">
      <w:pPr>
        <w:pStyle w:val="af2"/>
        <w:jc w:val="center"/>
      </w:pPr>
      <w:bookmarkStart w:id="803" w:name="_Toc4116928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7</w:t>
      </w:r>
      <w:r w:rsidR="00A97554">
        <w:rPr>
          <w:noProof/>
        </w:rPr>
        <w:fldChar w:fldCharType="end"/>
      </w:r>
      <w:r w:rsidRPr="004B15B2">
        <w:rPr>
          <w:cs/>
        </w:rPr>
        <w:t xml:space="preserve">  </w:t>
      </w:r>
      <w:r w:rsidR="00E3163F" w:rsidRPr="004B15B2">
        <w:rPr>
          <w:b w:val="0"/>
          <w:bCs w:val="0"/>
          <w:cs/>
        </w:rPr>
        <w:t>เปิด</w:t>
      </w:r>
      <w:r w:rsidR="00E3163F" w:rsidRPr="004B15B2">
        <w:rPr>
          <w:b w:val="0"/>
          <w:bCs w:val="0"/>
          <w:noProof/>
          <w:cs/>
        </w:rPr>
        <w:t>อาพาเช่</w:t>
      </w:r>
      <w:r w:rsidR="00992828" w:rsidRPr="004B15B2">
        <w:rPr>
          <w:b w:val="0"/>
          <w:bCs w:val="0"/>
          <w:cs/>
        </w:rPr>
        <w:t>กับ</w:t>
      </w:r>
      <w:r w:rsidR="00BE5937" w:rsidRPr="004B15B2">
        <w:rPr>
          <w:b w:val="0"/>
          <w:bCs w:val="0"/>
          <w:cs/>
        </w:rPr>
        <w:t>มายเอสคิวแอล</w:t>
      </w:r>
      <w:bookmarkEnd w:id="803"/>
    </w:p>
    <w:p w:rsidR="0033071D" w:rsidRPr="004B15B2" w:rsidRDefault="0033071D" w:rsidP="0033071D">
      <w:pPr>
        <w:jc w:val="center"/>
      </w:pPr>
    </w:p>
    <w:p w:rsidR="0033071D" w:rsidRPr="004B15B2" w:rsidRDefault="00BE5937" w:rsidP="0033071D">
      <w:pPr>
        <w:pStyle w:val="3"/>
        <w:numPr>
          <w:ilvl w:val="0"/>
          <w:numId w:val="0"/>
        </w:numPr>
        <w:tabs>
          <w:tab w:val="clear" w:pos="1134"/>
        </w:tabs>
        <w:ind w:firstLine="540"/>
        <w:rPr>
          <w:cs/>
        </w:rPr>
      </w:pPr>
      <w:bookmarkStart w:id="804" w:name="_Toc40554409"/>
      <w:bookmarkStart w:id="805" w:name="_Toc40663245"/>
      <w:bookmarkStart w:id="806" w:name="_Toc41165889"/>
      <w:bookmarkStart w:id="807" w:name="_Toc41170053"/>
      <w:r w:rsidRPr="004B15B2">
        <w:rPr>
          <w:cs/>
        </w:rPr>
        <w:t>ข.1.8</w:t>
      </w:r>
      <w:r w:rsidR="0033071D" w:rsidRPr="004B15B2">
        <w:rPr>
          <w:cs/>
        </w:rPr>
        <w:t xml:space="preserve">  </w:t>
      </w:r>
      <w:r w:rsidR="00E3163F" w:rsidRPr="004B15B2">
        <w:rPr>
          <w:cs/>
        </w:rPr>
        <w:t>ยืนยันการติดตั้งอาพา</w:t>
      </w:r>
      <w:proofErr w:type="spellStart"/>
      <w:r w:rsidR="00E3163F" w:rsidRPr="004B15B2">
        <w:rPr>
          <w:cs/>
        </w:rPr>
        <w:t>เช่</w:t>
      </w:r>
      <w:proofErr w:type="spellEnd"/>
      <w:r w:rsidR="0033071D" w:rsidRPr="004B15B2">
        <w:rPr>
          <w:cs/>
        </w:rPr>
        <w:t xml:space="preserve"> </w:t>
      </w:r>
      <w:r w:rsidR="00E3163F" w:rsidRPr="004B15B2">
        <w:rPr>
          <w:cs/>
        </w:rPr>
        <w:t>โดยกดปุ่ม</w:t>
      </w:r>
      <w:r w:rsidR="0033071D" w:rsidRPr="004B15B2">
        <w:rPr>
          <w:cs/>
        </w:rPr>
        <w:t xml:space="preserve"> </w:t>
      </w:r>
      <w:r w:rsidR="0033071D" w:rsidRPr="004B15B2">
        <w:t xml:space="preserve">Admin </w:t>
      </w:r>
      <w:r w:rsidR="00E3163F" w:rsidRPr="004B15B2">
        <w:rPr>
          <w:cs/>
        </w:rPr>
        <w:t>ของอาพา</w:t>
      </w:r>
      <w:proofErr w:type="spellStart"/>
      <w:r w:rsidR="00E3163F" w:rsidRPr="004B15B2">
        <w:rPr>
          <w:cs/>
        </w:rPr>
        <w:t>เช่</w:t>
      </w:r>
      <w:proofErr w:type="spellEnd"/>
      <w:r w:rsidR="00E3163F" w:rsidRPr="004B15B2">
        <w:rPr>
          <w:cs/>
        </w:rPr>
        <w:t>ในแผงควบคุม</w:t>
      </w:r>
      <w:bookmarkEnd w:id="804"/>
      <w:bookmarkEnd w:id="805"/>
      <w:bookmarkEnd w:id="806"/>
      <w:bookmarkEnd w:id="807"/>
    </w:p>
    <w:p w:rsidR="0033071D" w:rsidRPr="004B15B2" w:rsidRDefault="0033071D" w:rsidP="0033071D"/>
    <w:p w:rsidR="0033071D" w:rsidRPr="004B15B2" w:rsidRDefault="0033071D" w:rsidP="0033071D">
      <w:pPr>
        <w:jc w:val="center"/>
      </w:pPr>
      <w:r w:rsidRPr="004B15B2">
        <w:rPr>
          <w:noProof/>
        </w:rPr>
        <w:drawing>
          <wp:inline distT="0" distB="0" distL="0" distR="0" wp14:anchorId="2D63D70C" wp14:editId="6A3DBFEC">
            <wp:extent cx="3639215" cy="2256312"/>
            <wp:effectExtent l="19050" t="19050" r="18415" b="10795"/>
            <wp:docPr id="96" name="Picture 96"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การติดตั้ง XAMPP "/>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663643" cy="2271457"/>
                    </a:xfrm>
                    <a:prstGeom prst="rect">
                      <a:avLst/>
                    </a:prstGeom>
                    <a:noFill/>
                    <a:ln>
                      <a:solidFill>
                        <a:schemeClr val="tx1"/>
                      </a:solidFill>
                    </a:ln>
                  </pic:spPr>
                </pic:pic>
              </a:graphicData>
            </a:graphic>
          </wp:inline>
        </w:drawing>
      </w:r>
    </w:p>
    <w:p w:rsidR="00BE5937" w:rsidRPr="004B15B2" w:rsidRDefault="00BE5937" w:rsidP="0033071D">
      <w:pPr>
        <w:jc w:val="center"/>
      </w:pPr>
    </w:p>
    <w:p w:rsidR="00BE5937" w:rsidRPr="004B15B2" w:rsidRDefault="00A97C6D" w:rsidP="00A97C6D">
      <w:pPr>
        <w:pStyle w:val="af2"/>
        <w:jc w:val="center"/>
      </w:pPr>
      <w:bookmarkStart w:id="808" w:name="_Toc4116928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8</w:t>
      </w:r>
      <w:r w:rsidR="00A97554">
        <w:rPr>
          <w:noProof/>
        </w:rPr>
        <w:fldChar w:fldCharType="end"/>
      </w:r>
      <w:r w:rsidRPr="004B15B2">
        <w:rPr>
          <w:cs/>
        </w:rPr>
        <w:t xml:space="preserve">  </w:t>
      </w:r>
      <w:r w:rsidR="00BE5937" w:rsidRPr="004B15B2">
        <w:rPr>
          <w:b w:val="0"/>
          <w:bCs w:val="0"/>
          <w:cs/>
        </w:rPr>
        <w:t>ยืนยันการติดตั้งอาพา</w:t>
      </w:r>
      <w:proofErr w:type="spellStart"/>
      <w:r w:rsidR="00BE5937" w:rsidRPr="004B15B2">
        <w:rPr>
          <w:b w:val="0"/>
          <w:bCs w:val="0"/>
          <w:cs/>
        </w:rPr>
        <w:t>เช่</w:t>
      </w:r>
      <w:bookmarkEnd w:id="808"/>
      <w:proofErr w:type="spellEnd"/>
    </w:p>
    <w:p w:rsidR="00BE5937" w:rsidRPr="004B15B2" w:rsidRDefault="00BE5937" w:rsidP="0033071D"/>
    <w:p w:rsidR="00BE5937" w:rsidRPr="004B15B2" w:rsidRDefault="00BE5937" w:rsidP="0033071D"/>
    <w:p w:rsidR="00BE5937" w:rsidRPr="004B15B2" w:rsidRDefault="00BE5937" w:rsidP="00BE5937">
      <w:pPr>
        <w:pStyle w:val="3"/>
        <w:numPr>
          <w:ilvl w:val="0"/>
          <w:numId w:val="0"/>
        </w:numPr>
        <w:tabs>
          <w:tab w:val="clear" w:pos="1134"/>
        </w:tabs>
        <w:ind w:firstLine="540"/>
      </w:pPr>
      <w:bookmarkStart w:id="809" w:name="_Toc40554410"/>
      <w:bookmarkStart w:id="810" w:name="_Toc40663246"/>
      <w:bookmarkStart w:id="811" w:name="_Toc41165890"/>
      <w:bookmarkStart w:id="812" w:name="_Toc41170054"/>
      <w:r w:rsidRPr="004B15B2">
        <w:rPr>
          <w:cs/>
        </w:rPr>
        <w:lastRenderedPageBreak/>
        <w:t xml:space="preserve">ข.1.9  ยืนยันการติดตั้งมายเอสคิวแอลโดยการกดปุ่ม </w:t>
      </w:r>
      <w:r w:rsidRPr="004B15B2">
        <w:t xml:space="preserve">Admin </w:t>
      </w:r>
      <w:r w:rsidRPr="004B15B2">
        <w:rPr>
          <w:cs/>
        </w:rPr>
        <w:t>ของมายเอสคิวแอล</w:t>
      </w:r>
      <w:r w:rsidRPr="004B15B2">
        <w:rPr>
          <w:cs/>
        </w:rPr>
        <w:br/>
        <w:t xml:space="preserve">ในแผงควบคุม </w:t>
      </w:r>
      <w:r w:rsidRPr="004B15B2">
        <w:t xml:space="preserve">XAMPP </w:t>
      </w:r>
      <w:r w:rsidRPr="004B15B2">
        <w:rPr>
          <w:cs/>
        </w:rPr>
        <w:t xml:space="preserve">เมื่อยืนยันเสร็จสิ้นแล้วก็เท่ากับติดตั้ง </w:t>
      </w:r>
      <w:r w:rsidRPr="004B15B2">
        <w:t xml:space="preserve">XAMPP </w:t>
      </w:r>
      <w:r w:rsidRPr="004B15B2">
        <w:rPr>
          <w:cs/>
        </w:rPr>
        <w:t>ลงในคอมพิวเตอร์เรียบร้อย และเปิด</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แล้วพิมพ์ “</w:t>
      </w:r>
      <w:r w:rsidRPr="004B15B2">
        <w:t xml:space="preserve">localhost” </w:t>
      </w:r>
      <w:r w:rsidRPr="004B15B2">
        <w:rPr>
          <w:cs/>
        </w:rPr>
        <w:t xml:space="preserve">ในแถบ </w:t>
      </w:r>
      <w:r w:rsidRPr="004B15B2">
        <w:t xml:space="preserve">address </w:t>
      </w:r>
      <w:r w:rsidRPr="004B15B2">
        <w:rPr>
          <w:cs/>
        </w:rPr>
        <w:t>เพื่อทดสอบการทำงาน</w:t>
      </w:r>
      <w:bookmarkEnd w:id="809"/>
      <w:bookmarkEnd w:id="810"/>
      <w:bookmarkEnd w:id="811"/>
      <w:bookmarkEnd w:id="812"/>
    </w:p>
    <w:p w:rsidR="00BE5937" w:rsidRPr="004B15B2" w:rsidRDefault="00BE5937" w:rsidP="0033071D"/>
    <w:p w:rsidR="0033071D" w:rsidRPr="004B15B2" w:rsidRDefault="0033071D" w:rsidP="0033071D">
      <w:pPr>
        <w:jc w:val="center"/>
      </w:pPr>
      <w:r w:rsidRPr="004B15B2">
        <w:rPr>
          <w:noProof/>
        </w:rPr>
        <w:drawing>
          <wp:inline distT="0" distB="0" distL="0" distR="0" wp14:anchorId="5DF8B565" wp14:editId="2953DCC7">
            <wp:extent cx="3531744" cy="2201454"/>
            <wp:effectExtent l="19050" t="19050" r="12065" b="27940"/>
            <wp:docPr id="97" name="Picture 97"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การติดตั้ง XAMPP "/>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36865" cy="2204646"/>
                    </a:xfrm>
                    <a:prstGeom prst="rect">
                      <a:avLst/>
                    </a:prstGeom>
                    <a:noFill/>
                    <a:ln>
                      <a:solidFill>
                        <a:schemeClr val="tx1"/>
                      </a:solidFill>
                    </a:ln>
                  </pic:spPr>
                </pic:pic>
              </a:graphicData>
            </a:graphic>
          </wp:inline>
        </w:drawing>
      </w:r>
    </w:p>
    <w:p w:rsidR="00BE5937" w:rsidRPr="004B15B2" w:rsidRDefault="00BE5937" w:rsidP="0033071D">
      <w:pPr>
        <w:jc w:val="center"/>
      </w:pPr>
    </w:p>
    <w:p w:rsidR="0033071D" w:rsidRPr="004B15B2" w:rsidRDefault="00E57530" w:rsidP="00E57530">
      <w:pPr>
        <w:pStyle w:val="af2"/>
        <w:jc w:val="center"/>
      </w:pPr>
      <w:bookmarkStart w:id="813" w:name="_Toc4116929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9</w:t>
      </w:r>
      <w:r w:rsidR="00A97554">
        <w:rPr>
          <w:noProof/>
        </w:rPr>
        <w:fldChar w:fldCharType="end"/>
      </w:r>
      <w:r w:rsidRPr="004B15B2">
        <w:rPr>
          <w:cs/>
        </w:rPr>
        <w:t xml:space="preserve">  </w:t>
      </w:r>
      <w:r w:rsidR="00BE5937" w:rsidRPr="004B15B2">
        <w:rPr>
          <w:b w:val="0"/>
          <w:bCs w:val="0"/>
          <w:cs/>
        </w:rPr>
        <w:t>การติดตั้งเสร็จสิ้น</w:t>
      </w:r>
      <w:bookmarkEnd w:id="813"/>
    </w:p>
    <w:p w:rsidR="0033071D" w:rsidRPr="004B15B2" w:rsidRDefault="0033071D" w:rsidP="0033071D"/>
    <w:p w:rsidR="0033071D" w:rsidRPr="004B15B2" w:rsidRDefault="0033071D" w:rsidP="0033071D">
      <w:pPr>
        <w:pStyle w:val="2"/>
        <w:numPr>
          <w:ilvl w:val="1"/>
          <w:numId w:val="0"/>
        </w:numPr>
      </w:pPr>
      <w:bookmarkStart w:id="814" w:name="_Toc41170055"/>
      <w:r w:rsidRPr="004B15B2">
        <w:rPr>
          <w:cs/>
        </w:rPr>
        <w:t>ข</w:t>
      </w:r>
      <w:r w:rsidRPr="004B15B2">
        <w:t>.</w:t>
      </w:r>
      <w:r w:rsidRPr="004B15B2">
        <w:rPr>
          <w:cs/>
        </w:rPr>
        <w:t>2</w:t>
      </w:r>
      <w:r w:rsidRPr="004B15B2">
        <w:tab/>
      </w:r>
      <w:r w:rsidRPr="004B15B2">
        <w:rPr>
          <w:cs/>
        </w:rPr>
        <w:t xml:space="preserve">การติดตั้งโปรแกรม </w:t>
      </w:r>
      <w:r w:rsidRPr="004B15B2">
        <w:t>Visual Studio Code</w:t>
      </w:r>
      <w:bookmarkEnd w:id="814"/>
    </w:p>
    <w:p w:rsidR="0033071D" w:rsidRPr="004B15B2" w:rsidRDefault="0033071D" w:rsidP="0033071D">
      <w:pPr>
        <w:ind w:firstLine="540"/>
      </w:pPr>
      <w:r w:rsidRPr="004B15B2">
        <w:t xml:space="preserve">Visual Studio Code </w:t>
      </w:r>
      <w:r w:rsidRPr="004B15B2">
        <w:rPr>
          <w:cs/>
        </w:rPr>
        <w:t xml:space="preserve">หรือ </w:t>
      </w:r>
      <w:r w:rsidRPr="004B15B2">
        <w:t xml:space="preserve">VS Code </w:t>
      </w:r>
      <w:r w:rsidRPr="004B15B2">
        <w:rPr>
          <w:cs/>
        </w:rPr>
        <w:t xml:space="preserve">เป็นโปรแกรมแก้ไขซอร์สโค้ดที่พัฒนาโดย </w:t>
      </w:r>
      <w:r w:rsidRPr="004B15B2">
        <w:t xml:space="preserve">Microsoft </w:t>
      </w:r>
      <w:r w:rsidRPr="004B15B2">
        <w:rPr>
          <w:cs/>
        </w:rPr>
        <w:t xml:space="preserve">สำหรับ </w:t>
      </w:r>
      <w:r w:rsidRPr="004B15B2">
        <w:t xml:space="preserve">Windows, Linux </w:t>
      </w:r>
      <w:r w:rsidRPr="004B15B2">
        <w:rPr>
          <w:cs/>
        </w:rPr>
        <w:t xml:space="preserve">และ </w:t>
      </w:r>
      <w:r w:rsidRPr="004B15B2">
        <w:t>macOS</w:t>
      </w:r>
    </w:p>
    <w:p w:rsidR="0033071D" w:rsidRPr="004B15B2" w:rsidRDefault="0033071D" w:rsidP="0033071D">
      <w:pPr>
        <w:pStyle w:val="3"/>
        <w:numPr>
          <w:ilvl w:val="0"/>
          <w:numId w:val="0"/>
        </w:numPr>
        <w:tabs>
          <w:tab w:val="clear" w:pos="1134"/>
        </w:tabs>
        <w:ind w:firstLine="540"/>
      </w:pPr>
      <w:bookmarkStart w:id="815" w:name="_Toc40554412"/>
      <w:bookmarkStart w:id="816" w:name="_Toc40663248"/>
      <w:bookmarkStart w:id="817" w:name="_Toc41165892"/>
      <w:bookmarkStart w:id="818" w:name="_Toc41170056"/>
      <w:r w:rsidRPr="004B15B2">
        <w:rPr>
          <w:cs/>
        </w:rPr>
        <w:t xml:space="preserve">ข.2.1  </w:t>
      </w:r>
      <w:r w:rsidR="005802FF" w:rsidRPr="004B15B2">
        <w:rPr>
          <w:cs/>
        </w:rPr>
        <w:t>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ไปที่</w:t>
      </w:r>
      <w:r w:rsidRPr="004B15B2">
        <w:rPr>
          <w:cs/>
        </w:rPr>
        <w:t xml:space="preserve"> </w:t>
      </w:r>
      <w:r w:rsidRPr="004B15B2">
        <w:t xml:space="preserve">https://code.visualstudio.com/ </w:t>
      </w:r>
      <w:r w:rsidRPr="004B15B2">
        <w:rPr>
          <w:cs/>
        </w:rPr>
        <w:t xml:space="preserve">และ </w:t>
      </w:r>
      <w:r w:rsidRPr="004B15B2">
        <w:t xml:space="preserve">Download </w:t>
      </w:r>
      <w:r w:rsidRPr="004B15B2">
        <w:rPr>
          <w:cs/>
        </w:rPr>
        <w:t xml:space="preserve">โปรแกรม </w:t>
      </w:r>
      <w:r w:rsidRPr="004B15B2">
        <w:t xml:space="preserve">VS Code </w:t>
      </w:r>
      <w:r w:rsidRPr="004B15B2">
        <w:rPr>
          <w:cs/>
        </w:rPr>
        <w:t xml:space="preserve">โดยเลือกให้ตรงกับ </w:t>
      </w:r>
      <w:r w:rsidRPr="004B15B2">
        <w:t xml:space="preserve">OS </w:t>
      </w:r>
      <w:r w:rsidRPr="004B15B2">
        <w:rPr>
          <w:cs/>
        </w:rPr>
        <w:t>ของเครื่องคอมพิวเตอร์</w:t>
      </w:r>
      <w:bookmarkEnd w:id="815"/>
      <w:bookmarkEnd w:id="816"/>
      <w:bookmarkEnd w:id="817"/>
      <w:bookmarkEnd w:id="818"/>
    </w:p>
    <w:p w:rsidR="00BE5937" w:rsidRPr="004B15B2" w:rsidRDefault="00BE5937" w:rsidP="00BE5937"/>
    <w:p w:rsidR="0033071D" w:rsidRPr="004B15B2" w:rsidRDefault="0033071D" w:rsidP="0033071D">
      <w:pPr>
        <w:jc w:val="center"/>
      </w:pPr>
      <w:r w:rsidRPr="004B15B2">
        <w:rPr>
          <w:noProof/>
        </w:rPr>
        <w:drawing>
          <wp:inline distT="0" distB="0" distL="0" distR="0" wp14:anchorId="11498627" wp14:editId="4CAC4110">
            <wp:extent cx="4318703" cy="2113341"/>
            <wp:effectExtent l="0" t="0" r="5715"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328273" cy="2118024"/>
                    </a:xfrm>
                    <a:prstGeom prst="rect">
                      <a:avLst/>
                    </a:prstGeom>
                  </pic:spPr>
                </pic:pic>
              </a:graphicData>
            </a:graphic>
          </wp:inline>
        </w:drawing>
      </w:r>
    </w:p>
    <w:p w:rsidR="0033071D" w:rsidRPr="004B15B2" w:rsidRDefault="0033071D" w:rsidP="0033071D"/>
    <w:p w:rsidR="00BE5937" w:rsidRPr="004B15B2" w:rsidRDefault="00E57530" w:rsidP="00E57530">
      <w:pPr>
        <w:pStyle w:val="af2"/>
        <w:jc w:val="center"/>
      </w:pPr>
      <w:bookmarkStart w:id="819" w:name="_Toc4116929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0</w:t>
      </w:r>
      <w:r w:rsidR="00A97554">
        <w:rPr>
          <w:noProof/>
        </w:rPr>
        <w:fldChar w:fldCharType="end"/>
      </w:r>
      <w:r w:rsidRPr="004B15B2">
        <w:rPr>
          <w:cs/>
        </w:rPr>
        <w:t xml:space="preserve">  </w:t>
      </w:r>
      <w:r w:rsidR="007C25E6" w:rsidRPr="004B15B2">
        <w:rPr>
          <w:b w:val="0"/>
          <w:bCs w:val="0"/>
          <w:cs/>
        </w:rPr>
        <w:t>กดปุ่ม</w:t>
      </w:r>
      <w:r w:rsidR="007C25E6" w:rsidRPr="004B15B2">
        <w:rPr>
          <w:b w:val="0"/>
          <w:bCs w:val="0"/>
        </w:rPr>
        <w:t xml:space="preserve"> Download</w:t>
      </w:r>
      <w:bookmarkEnd w:id="819"/>
    </w:p>
    <w:p w:rsidR="0033071D" w:rsidRPr="004B15B2" w:rsidRDefault="0033071D" w:rsidP="0033071D">
      <w:pPr>
        <w:jc w:val="center"/>
      </w:pPr>
      <w:r w:rsidRPr="004B15B2">
        <w:rPr>
          <w:noProof/>
        </w:rPr>
        <w:lastRenderedPageBreak/>
        <w:drawing>
          <wp:inline distT="0" distB="0" distL="0" distR="0" wp14:anchorId="0748D3D0" wp14:editId="0FF2939B">
            <wp:extent cx="4701942" cy="2505693"/>
            <wp:effectExtent l="19050" t="19050" r="22860" b="28575"/>
            <wp:docPr id="99" name="Picture 99" descr="https://miro.medium.com/max/1366/1*Tk9RJb5xVXSpvKrnnjtbx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miro.medium.com/max/1366/1*Tk9RJb5xVXSpvKrnnjtbxA.jpe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707648" cy="2508734"/>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af2"/>
        <w:jc w:val="center"/>
        <w:rPr>
          <w:b w:val="0"/>
          <w:bCs w:val="0"/>
        </w:rPr>
      </w:pPr>
      <w:bookmarkStart w:id="820" w:name="_Toc4116929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1</w:t>
      </w:r>
      <w:r w:rsidR="00A97554">
        <w:rPr>
          <w:noProof/>
        </w:rPr>
        <w:fldChar w:fldCharType="end"/>
      </w:r>
      <w:r w:rsidRPr="004B15B2">
        <w:rPr>
          <w:cs/>
        </w:rPr>
        <w:t xml:space="preserve">  </w:t>
      </w:r>
      <w:r w:rsidR="006411F9" w:rsidRPr="004B15B2">
        <w:rPr>
          <w:b w:val="0"/>
          <w:bCs w:val="0"/>
          <w:cs/>
        </w:rPr>
        <w:t xml:space="preserve">เลือกให้ตรงกับ </w:t>
      </w:r>
      <w:r w:rsidR="006411F9" w:rsidRPr="004B15B2">
        <w:rPr>
          <w:b w:val="0"/>
          <w:bCs w:val="0"/>
        </w:rPr>
        <w:t xml:space="preserve">OS </w:t>
      </w:r>
      <w:r w:rsidR="006411F9" w:rsidRPr="004B15B2">
        <w:rPr>
          <w:b w:val="0"/>
          <w:bCs w:val="0"/>
          <w:cs/>
        </w:rPr>
        <w:t>ของเครื่องคอมพิวเตอร์</w:t>
      </w:r>
      <w:bookmarkEnd w:id="820"/>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21" w:name="_Toc40554413"/>
      <w:bookmarkStart w:id="822" w:name="_Toc40663249"/>
      <w:bookmarkStart w:id="823" w:name="_Toc41165893"/>
      <w:bookmarkStart w:id="824" w:name="_Toc41170057"/>
      <w:r w:rsidRPr="004B15B2">
        <w:rPr>
          <w:cs/>
        </w:rPr>
        <w:t xml:space="preserve">ข.2.2  </w:t>
      </w:r>
      <w:r w:rsidR="00583366" w:rsidRPr="004B15B2">
        <w:rPr>
          <w:cs/>
        </w:rPr>
        <w:t xml:space="preserve">กด </w:t>
      </w:r>
      <w:r w:rsidR="00583366" w:rsidRPr="004B15B2">
        <w:t>Open</w:t>
      </w:r>
      <w:r w:rsidRPr="004B15B2">
        <w:t xml:space="preserve"> </w:t>
      </w:r>
      <w:r w:rsidRPr="004B15B2">
        <w:rPr>
          <w:cs/>
        </w:rPr>
        <w:t>โปรแกรมที่</w:t>
      </w:r>
      <w:r w:rsidR="0098587E" w:rsidRPr="004B15B2">
        <w:rPr>
          <w:cs/>
        </w:rPr>
        <w:t>บรรจุลง</w:t>
      </w:r>
      <w:r w:rsidRPr="004B15B2">
        <w:rPr>
          <w:cs/>
        </w:rPr>
        <w:t>มา</w:t>
      </w:r>
      <w:bookmarkEnd w:id="821"/>
      <w:bookmarkEnd w:id="822"/>
      <w:bookmarkEnd w:id="823"/>
      <w:bookmarkEnd w:id="824"/>
    </w:p>
    <w:p w:rsidR="0033071D" w:rsidRPr="004B15B2" w:rsidRDefault="0033071D" w:rsidP="0033071D"/>
    <w:p w:rsidR="0033071D" w:rsidRPr="004B15B2" w:rsidRDefault="0033071D" w:rsidP="0033071D">
      <w:pPr>
        <w:jc w:val="center"/>
      </w:pPr>
      <w:r w:rsidRPr="004B15B2">
        <w:rPr>
          <w:noProof/>
        </w:rPr>
        <w:drawing>
          <wp:inline distT="0" distB="0" distL="0" distR="0" wp14:anchorId="681547E5" wp14:editId="13740AF0">
            <wp:extent cx="4614713" cy="2459208"/>
            <wp:effectExtent l="19050" t="19050" r="14605" b="17780"/>
            <wp:docPr id="100" name="Picture 100" descr="https://miro.medium.com/max/1366/1*9BHM6tJXm6Pj1bspAnVOE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miro.medium.com/max/1366/1*9BHM6tJXm6Pj1bspAnVOEA.jpe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18003" cy="2460961"/>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af2"/>
        <w:jc w:val="center"/>
      </w:pPr>
      <w:bookmarkStart w:id="825" w:name="_Toc4116929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2</w:t>
      </w:r>
      <w:r w:rsidR="00A97554">
        <w:rPr>
          <w:noProof/>
        </w:rPr>
        <w:fldChar w:fldCharType="end"/>
      </w:r>
      <w:r w:rsidRPr="004B15B2">
        <w:rPr>
          <w:cs/>
        </w:rPr>
        <w:t xml:space="preserve">  </w:t>
      </w:r>
      <w:r w:rsidR="006411F9" w:rsidRPr="004B15B2">
        <w:rPr>
          <w:b w:val="0"/>
          <w:bCs w:val="0"/>
          <w:cs/>
        </w:rPr>
        <w:t>เปิดแฟ้มข้อมูลการติดตั้งโปรแกรมที่บรรจุลง</w:t>
      </w:r>
      <w:bookmarkEnd w:id="825"/>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26" w:name="_Toc40554414"/>
      <w:bookmarkStart w:id="827" w:name="_Toc40663250"/>
      <w:bookmarkStart w:id="828" w:name="_Toc41165894"/>
      <w:bookmarkStart w:id="829" w:name="_Toc41170058"/>
      <w:r w:rsidRPr="004B15B2">
        <w:rPr>
          <w:cs/>
        </w:rPr>
        <w:lastRenderedPageBreak/>
        <w:t xml:space="preserve">ข.2.3  </w:t>
      </w:r>
      <w:r w:rsidR="006411F9" w:rsidRPr="004B15B2">
        <w:rPr>
          <w:cs/>
        </w:rPr>
        <w:t>กด</w:t>
      </w:r>
      <w:r w:rsidR="00583366" w:rsidRPr="004B15B2">
        <w:rPr>
          <w:cs/>
        </w:rPr>
        <w:t xml:space="preserve">ปุ่ม </w:t>
      </w:r>
      <w:r w:rsidR="00583366" w:rsidRPr="004B15B2">
        <w:t>Run</w:t>
      </w:r>
      <w:bookmarkEnd w:id="826"/>
      <w:bookmarkEnd w:id="827"/>
      <w:bookmarkEnd w:id="828"/>
      <w:bookmarkEnd w:id="829"/>
    </w:p>
    <w:p w:rsidR="0033071D" w:rsidRPr="004B15B2" w:rsidRDefault="0033071D" w:rsidP="0033071D"/>
    <w:p w:rsidR="0033071D" w:rsidRPr="004B15B2" w:rsidRDefault="0033071D" w:rsidP="0033071D">
      <w:pPr>
        <w:jc w:val="center"/>
      </w:pPr>
      <w:r w:rsidRPr="004B15B2">
        <w:rPr>
          <w:noProof/>
        </w:rPr>
        <w:drawing>
          <wp:inline distT="0" distB="0" distL="0" distR="0" wp14:anchorId="65D45E7F" wp14:editId="1F3A08A7">
            <wp:extent cx="3768799" cy="2782118"/>
            <wp:effectExtent l="0" t="0" r="3175" b="0"/>
            <wp:docPr id="103" name="Picture 103" descr="https://miro.medium.com/max/466/1*Ldaj3G7ic4O7IQ33wx9Mh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miro.medium.com/max/466/1*Ldaj3G7ic4O7IQ33wx9MhA.jpe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68799" cy="2782118"/>
                    </a:xfrm>
                    <a:prstGeom prst="rect">
                      <a:avLst/>
                    </a:prstGeom>
                    <a:noFill/>
                    <a:ln>
                      <a:no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30" w:name="_Toc4116929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3</w:t>
      </w:r>
      <w:r w:rsidR="00A97554">
        <w:rPr>
          <w:noProof/>
        </w:rPr>
        <w:fldChar w:fldCharType="end"/>
      </w:r>
      <w:r w:rsidRPr="004B15B2">
        <w:rPr>
          <w:cs/>
        </w:rPr>
        <w:t xml:space="preserve">  </w:t>
      </w:r>
      <w:r w:rsidR="006411F9" w:rsidRPr="004B15B2">
        <w:rPr>
          <w:b w:val="0"/>
          <w:bCs w:val="0"/>
          <w:cs/>
        </w:rPr>
        <w:t>เริ่มการติดตั้งโปรแกรม</w:t>
      </w:r>
      <w:bookmarkEnd w:id="830"/>
    </w:p>
    <w:p w:rsidR="0033071D" w:rsidRPr="004B15B2" w:rsidRDefault="0033071D" w:rsidP="0033071D"/>
    <w:p w:rsidR="0033071D" w:rsidRPr="004B15B2" w:rsidRDefault="0033071D" w:rsidP="0033071D">
      <w:pPr>
        <w:pStyle w:val="3"/>
        <w:numPr>
          <w:ilvl w:val="0"/>
          <w:numId w:val="0"/>
        </w:numPr>
        <w:tabs>
          <w:tab w:val="clear" w:pos="1134"/>
        </w:tabs>
        <w:ind w:firstLine="540"/>
      </w:pPr>
      <w:bookmarkStart w:id="831" w:name="_Toc40554415"/>
      <w:bookmarkStart w:id="832" w:name="_Toc40663251"/>
      <w:bookmarkStart w:id="833" w:name="_Toc41165895"/>
      <w:bookmarkStart w:id="834" w:name="_Toc41170059"/>
      <w:r w:rsidRPr="004B15B2">
        <w:rPr>
          <w:cs/>
        </w:rPr>
        <w:t>ข.2.4  เลือก</w:t>
      </w:r>
      <w:r w:rsidR="00583366" w:rsidRPr="004B15B2">
        <w:rPr>
          <w:cs/>
        </w:rPr>
        <w:t xml:space="preserve"> </w:t>
      </w:r>
      <w:r w:rsidR="00583366" w:rsidRPr="004B15B2">
        <w:t>I accept the agreement</w:t>
      </w:r>
      <w:r w:rsidR="00583366" w:rsidRPr="004B15B2">
        <w:rPr>
          <w:cs/>
        </w:rPr>
        <w:t xml:space="preserve"> และคลิกปุ่ม </w:t>
      </w:r>
      <w:r w:rsidR="00583366" w:rsidRPr="004B15B2">
        <w:t>Next</w:t>
      </w:r>
      <w:bookmarkEnd w:id="831"/>
      <w:bookmarkEnd w:id="832"/>
      <w:bookmarkEnd w:id="833"/>
      <w:bookmarkEnd w:id="834"/>
      <w:r w:rsidR="00583366"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06AB255" wp14:editId="68481B2D">
            <wp:extent cx="3009014" cy="2341069"/>
            <wp:effectExtent l="0" t="0" r="127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009014" cy="234106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35" w:name="_Toc4116929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4</w:t>
      </w:r>
      <w:r w:rsidR="00A97554">
        <w:rPr>
          <w:noProof/>
        </w:rPr>
        <w:fldChar w:fldCharType="end"/>
      </w:r>
      <w:r w:rsidRPr="004B15B2">
        <w:rPr>
          <w:cs/>
        </w:rPr>
        <w:t xml:space="preserve">  </w:t>
      </w:r>
      <w:r w:rsidR="006411F9" w:rsidRPr="004B15B2">
        <w:rPr>
          <w:b w:val="0"/>
          <w:bCs w:val="0"/>
          <w:cs/>
        </w:rPr>
        <w:t>ยอมรับข้อตกลง</w:t>
      </w:r>
      <w:bookmarkEnd w:id="835"/>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pStyle w:val="3"/>
        <w:numPr>
          <w:ilvl w:val="0"/>
          <w:numId w:val="0"/>
        </w:numPr>
        <w:tabs>
          <w:tab w:val="clear" w:pos="1134"/>
        </w:tabs>
        <w:ind w:firstLine="540"/>
      </w:pPr>
      <w:bookmarkStart w:id="836" w:name="_Toc40554416"/>
      <w:bookmarkStart w:id="837" w:name="_Toc40663252"/>
      <w:bookmarkStart w:id="838" w:name="_Toc41165896"/>
      <w:bookmarkStart w:id="839" w:name="_Toc41170060"/>
      <w:r w:rsidRPr="004B15B2">
        <w:rPr>
          <w:cs/>
        </w:rPr>
        <w:lastRenderedPageBreak/>
        <w:t>ข.2.5  เลือกพื้นที่ในการจัดเก็บโปรแกรมและคลิกปุ่ม</w:t>
      </w:r>
      <w:r w:rsidR="00582300" w:rsidRPr="004B15B2">
        <w:rPr>
          <w:cs/>
        </w:rPr>
        <w:t xml:space="preserve"> </w:t>
      </w:r>
      <w:r w:rsidR="00583366" w:rsidRPr="004B15B2">
        <w:t>Next</w:t>
      </w:r>
      <w:bookmarkEnd w:id="836"/>
      <w:bookmarkEnd w:id="837"/>
      <w:bookmarkEnd w:id="838"/>
      <w:bookmarkEnd w:id="839"/>
      <w:r w:rsidR="00583366" w:rsidRPr="004B15B2">
        <w:t xml:space="preserve"> </w:t>
      </w:r>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3147854F" wp14:editId="1FD1FA1F">
            <wp:extent cx="3286442" cy="255849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291793" cy="2562661"/>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40" w:name="_Toc4116929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5</w:t>
      </w:r>
      <w:r w:rsidR="00A97554">
        <w:rPr>
          <w:noProof/>
        </w:rPr>
        <w:fldChar w:fldCharType="end"/>
      </w:r>
      <w:r w:rsidRPr="004B15B2">
        <w:rPr>
          <w:cs/>
        </w:rPr>
        <w:t xml:space="preserve">  </w:t>
      </w:r>
      <w:r w:rsidR="006411F9" w:rsidRPr="004B15B2">
        <w:rPr>
          <w:b w:val="0"/>
          <w:bCs w:val="0"/>
          <w:cs/>
        </w:rPr>
        <w:t>เลือกพื้นที่จัดเก็บโปรแกรม</w:t>
      </w:r>
      <w:bookmarkEnd w:id="840"/>
    </w:p>
    <w:p w:rsidR="0033071D" w:rsidRPr="004B15B2" w:rsidRDefault="0033071D" w:rsidP="0033071D">
      <w:pPr>
        <w:jc w:val="center"/>
        <w:rPr>
          <w:b/>
          <w:bCs/>
        </w:rPr>
      </w:pPr>
    </w:p>
    <w:p w:rsidR="0033071D" w:rsidRPr="004B15B2" w:rsidRDefault="00583366" w:rsidP="0033071D">
      <w:pPr>
        <w:pStyle w:val="3"/>
        <w:numPr>
          <w:ilvl w:val="0"/>
          <w:numId w:val="0"/>
        </w:numPr>
        <w:tabs>
          <w:tab w:val="clear" w:pos="1134"/>
        </w:tabs>
        <w:ind w:firstLine="540"/>
      </w:pPr>
      <w:bookmarkStart w:id="841" w:name="_Toc40554417"/>
      <w:bookmarkStart w:id="842" w:name="_Toc40663253"/>
      <w:bookmarkStart w:id="843" w:name="_Toc41165897"/>
      <w:bookmarkStart w:id="844" w:name="_Toc41170061"/>
      <w:r w:rsidRPr="004B15B2">
        <w:rPr>
          <w:cs/>
        </w:rPr>
        <w:t>ข.2.6</w:t>
      </w:r>
      <w:r w:rsidR="0033071D" w:rsidRPr="004B15B2">
        <w:rPr>
          <w:cs/>
        </w:rPr>
        <w:t xml:space="preserve">  </w:t>
      </w:r>
      <w:r w:rsidRPr="004B15B2">
        <w:rPr>
          <w:cs/>
        </w:rPr>
        <w:t>เลือกส่วนงานเพิ่มเติม</w:t>
      </w:r>
      <w:r w:rsidR="0033071D" w:rsidRPr="004B15B2">
        <w:rPr>
          <w:cs/>
        </w:rPr>
        <w:t xml:space="preserve">ให้เลือก </w:t>
      </w:r>
      <w:r w:rsidR="0033071D" w:rsidRPr="004B15B2">
        <w:t xml:space="preserve">Create a desktop icon </w:t>
      </w:r>
      <w:r w:rsidR="0033071D" w:rsidRPr="004B15B2">
        <w:rPr>
          <w:cs/>
        </w:rPr>
        <w:t xml:space="preserve">และ </w:t>
      </w:r>
      <w:r w:rsidR="0033071D" w:rsidRPr="004B15B2">
        <w:t xml:space="preserve">Add to PATH (requires shell restart) </w:t>
      </w:r>
      <w:r w:rsidRPr="004B15B2">
        <w:rPr>
          <w:cs/>
        </w:rPr>
        <w:t xml:space="preserve">จากนั้นให้คลิกปุ่ม </w:t>
      </w:r>
      <w:r w:rsidRPr="004B15B2">
        <w:t>Next</w:t>
      </w:r>
      <w:bookmarkEnd w:id="841"/>
      <w:bookmarkEnd w:id="842"/>
      <w:bookmarkEnd w:id="843"/>
      <w:bookmarkEnd w:id="844"/>
      <w:r w:rsidRPr="004B15B2">
        <w:t xml:space="preserve"> </w:t>
      </w:r>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5575499B" wp14:editId="0F95B10E">
            <wp:extent cx="3187533" cy="2488018"/>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190890" cy="249063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45" w:name="_Toc4116929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6</w:t>
      </w:r>
      <w:r w:rsidR="00A97554">
        <w:rPr>
          <w:noProof/>
        </w:rPr>
        <w:fldChar w:fldCharType="end"/>
      </w:r>
      <w:r w:rsidRPr="004B15B2">
        <w:rPr>
          <w:cs/>
        </w:rPr>
        <w:t xml:space="preserve">  </w:t>
      </w:r>
      <w:r w:rsidR="00435639" w:rsidRPr="004B15B2">
        <w:rPr>
          <w:b w:val="0"/>
          <w:bCs w:val="0"/>
          <w:cs/>
        </w:rPr>
        <w:t>เลือกส่วน</w:t>
      </w:r>
      <w:r w:rsidR="00583366" w:rsidRPr="004B15B2">
        <w:rPr>
          <w:b w:val="0"/>
          <w:bCs w:val="0"/>
          <w:cs/>
        </w:rPr>
        <w:t>งานเพิ่มเติม</w:t>
      </w:r>
      <w:bookmarkEnd w:id="845"/>
    </w:p>
    <w:p w:rsidR="0033071D" w:rsidRPr="004B15B2" w:rsidRDefault="0033071D" w:rsidP="0033071D">
      <w:pPr>
        <w:jc w:val="center"/>
        <w:rPr>
          <w:b/>
          <w:bCs/>
        </w:rPr>
      </w:pPr>
    </w:p>
    <w:p w:rsidR="0033071D" w:rsidRPr="004B15B2" w:rsidRDefault="009C727C" w:rsidP="0033071D">
      <w:pPr>
        <w:pStyle w:val="3"/>
        <w:numPr>
          <w:ilvl w:val="0"/>
          <w:numId w:val="0"/>
        </w:numPr>
        <w:tabs>
          <w:tab w:val="clear" w:pos="1134"/>
        </w:tabs>
        <w:ind w:firstLine="540"/>
      </w:pPr>
      <w:bookmarkStart w:id="846" w:name="_Toc40554418"/>
      <w:bookmarkStart w:id="847" w:name="_Toc40663254"/>
      <w:bookmarkStart w:id="848" w:name="_Toc41165898"/>
      <w:bookmarkStart w:id="849" w:name="_Toc41170062"/>
      <w:r w:rsidRPr="004B15B2">
        <w:rPr>
          <w:cs/>
        </w:rPr>
        <w:lastRenderedPageBreak/>
        <w:t>ข.2.7</w:t>
      </w:r>
      <w:r w:rsidR="0033071D" w:rsidRPr="004B15B2">
        <w:rPr>
          <w:cs/>
        </w:rPr>
        <w:t xml:space="preserve">  </w:t>
      </w:r>
      <w:r w:rsidR="00583366" w:rsidRPr="004B15B2">
        <w:rPr>
          <w:cs/>
        </w:rPr>
        <w:t xml:space="preserve">คลิกปุ่ม </w:t>
      </w:r>
      <w:r w:rsidR="00583366" w:rsidRPr="004B15B2">
        <w:t>Install</w:t>
      </w:r>
      <w:r w:rsidR="0033071D" w:rsidRPr="004B15B2">
        <w:t xml:space="preserve"> </w:t>
      </w:r>
      <w:r w:rsidR="0033071D" w:rsidRPr="004B15B2">
        <w:rPr>
          <w:cs/>
        </w:rPr>
        <w:t>เพื่อติดตั้งโปรแกรม</w:t>
      </w:r>
      <w:bookmarkEnd w:id="846"/>
      <w:bookmarkEnd w:id="847"/>
      <w:bookmarkEnd w:id="848"/>
      <w:bookmarkEnd w:id="849"/>
    </w:p>
    <w:p w:rsidR="0033071D" w:rsidRPr="004B15B2" w:rsidRDefault="0033071D" w:rsidP="0033071D"/>
    <w:p w:rsidR="0033071D" w:rsidRPr="004B15B2" w:rsidRDefault="0033071D" w:rsidP="0033071D">
      <w:pPr>
        <w:jc w:val="center"/>
      </w:pPr>
      <w:r w:rsidRPr="004B15B2">
        <w:rPr>
          <w:noProof/>
        </w:rPr>
        <w:drawing>
          <wp:inline distT="0" distB="0" distL="0" distR="0" wp14:anchorId="7CB60F38" wp14:editId="6F72CCD4">
            <wp:extent cx="3519347" cy="2743200"/>
            <wp:effectExtent l="0" t="0" r="508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519347"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50" w:name="_Toc4116929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7</w:t>
      </w:r>
      <w:r w:rsidR="00A97554">
        <w:rPr>
          <w:noProof/>
        </w:rPr>
        <w:fldChar w:fldCharType="end"/>
      </w:r>
      <w:r w:rsidRPr="004B15B2">
        <w:rPr>
          <w:cs/>
        </w:rPr>
        <w:t xml:space="preserve">  </w:t>
      </w:r>
      <w:r w:rsidR="006411F9" w:rsidRPr="004B15B2">
        <w:rPr>
          <w:b w:val="0"/>
          <w:bCs w:val="0"/>
          <w:cs/>
        </w:rPr>
        <w:t>กดปุ่มติดตั้งโปรแกรม</w:t>
      </w:r>
      <w:bookmarkEnd w:id="850"/>
    </w:p>
    <w:p w:rsidR="0033071D" w:rsidRPr="004B15B2" w:rsidRDefault="0033071D" w:rsidP="0033071D">
      <w:pPr>
        <w:jc w:val="center"/>
        <w:rPr>
          <w:b/>
          <w:bCs/>
        </w:rPr>
      </w:pPr>
    </w:p>
    <w:p w:rsidR="0033071D" w:rsidRPr="004B15B2" w:rsidRDefault="009C727C" w:rsidP="0033071D">
      <w:pPr>
        <w:pStyle w:val="3"/>
        <w:numPr>
          <w:ilvl w:val="0"/>
          <w:numId w:val="0"/>
        </w:numPr>
        <w:tabs>
          <w:tab w:val="clear" w:pos="1134"/>
        </w:tabs>
        <w:ind w:firstLine="540"/>
      </w:pPr>
      <w:bookmarkStart w:id="851" w:name="_Toc40554419"/>
      <w:bookmarkStart w:id="852" w:name="_Toc40663255"/>
      <w:bookmarkStart w:id="853" w:name="_Toc41165899"/>
      <w:bookmarkStart w:id="854" w:name="_Toc41170063"/>
      <w:r w:rsidRPr="004B15B2">
        <w:rPr>
          <w:cs/>
        </w:rPr>
        <w:t>ข.2.8</w:t>
      </w:r>
      <w:r w:rsidR="0033071D" w:rsidRPr="004B15B2">
        <w:rPr>
          <w:cs/>
        </w:rPr>
        <w:t xml:space="preserve">  </w:t>
      </w:r>
      <w:r w:rsidR="00583366" w:rsidRPr="004B15B2">
        <w:rPr>
          <w:cs/>
        </w:rPr>
        <w:t xml:space="preserve">คลิกปุ่ม </w:t>
      </w:r>
      <w:r w:rsidR="00583366" w:rsidRPr="004B15B2">
        <w:t>Finish</w:t>
      </w:r>
      <w:r w:rsidR="0033071D" w:rsidRPr="004B15B2">
        <w:t xml:space="preserve"> </w:t>
      </w:r>
      <w:r w:rsidR="0033071D" w:rsidRPr="004B15B2">
        <w:rPr>
          <w:cs/>
        </w:rPr>
        <w:t xml:space="preserve">เสร็จสิ้นการติดตั้งโปรแกรม </w:t>
      </w:r>
      <w:r w:rsidR="0033071D" w:rsidRPr="004B15B2">
        <w:t>VS Code</w:t>
      </w:r>
      <w:bookmarkEnd w:id="851"/>
      <w:bookmarkEnd w:id="852"/>
      <w:bookmarkEnd w:id="853"/>
      <w:bookmarkEnd w:id="854"/>
    </w:p>
    <w:p w:rsidR="0033071D" w:rsidRPr="004B15B2" w:rsidRDefault="0033071D" w:rsidP="0033071D"/>
    <w:p w:rsidR="0033071D" w:rsidRPr="004B15B2" w:rsidRDefault="0033071D" w:rsidP="0033071D">
      <w:pPr>
        <w:jc w:val="center"/>
      </w:pPr>
      <w:r w:rsidRPr="004B15B2">
        <w:rPr>
          <w:noProof/>
        </w:rPr>
        <w:drawing>
          <wp:inline distT="0" distB="0" distL="0" distR="0" wp14:anchorId="2228DA07" wp14:editId="1440FF82">
            <wp:extent cx="3529702" cy="27432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529702"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55" w:name="_Toc4116929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8</w:t>
      </w:r>
      <w:r w:rsidR="00A97554">
        <w:rPr>
          <w:noProof/>
        </w:rPr>
        <w:fldChar w:fldCharType="end"/>
      </w:r>
      <w:r w:rsidRPr="004B15B2">
        <w:rPr>
          <w:cs/>
        </w:rPr>
        <w:t xml:space="preserve">  </w:t>
      </w:r>
      <w:r w:rsidR="006411F9" w:rsidRPr="004B15B2">
        <w:rPr>
          <w:b w:val="0"/>
          <w:bCs w:val="0"/>
          <w:cs/>
        </w:rPr>
        <w:t>ติดตั้งโปรแกรมสำเสร็จ</w:t>
      </w:r>
      <w:bookmarkEnd w:id="855"/>
    </w:p>
    <w:p w:rsidR="0033071D" w:rsidRPr="004B15B2" w:rsidRDefault="0033071D" w:rsidP="0033071D">
      <w:pPr>
        <w:jc w:val="center"/>
        <w:rPr>
          <w:b/>
          <w:bCs/>
        </w:rPr>
      </w:pPr>
    </w:p>
    <w:p w:rsidR="0033071D" w:rsidRPr="004B15B2" w:rsidRDefault="0033071D" w:rsidP="0033071D">
      <w:pPr>
        <w:jc w:val="center"/>
        <w:rPr>
          <w:b/>
          <w:bCs/>
        </w:rPr>
      </w:pPr>
      <w:r w:rsidRPr="004B15B2">
        <w:rPr>
          <w:noProof/>
        </w:rPr>
        <w:lastRenderedPageBreak/>
        <w:drawing>
          <wp:inline distT="0" distB="0" distL="0" distR="0" wp14:anchorId="1C96E436" wp14:editId="63BDB81E">
            <wp:extent cx="5274945" cy="2811050"/>
            <wp:effectExtent l="0" t="0" r="1905" b="8890"/>
            <wp:docPr id="112" name="Picture 112" descr="https://miro.medium.com/max/1366/1*MMvjNhb3qZEYydj9QZ7KK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366/1*MMvjNhb3qZEYydj9QZ7KKw.jpe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945" cy="2811050"/>
                    </a:xfrm>
                    <a:prstGeom prst="rect">
                      <a:avLst/>
                    </a:prstGeom>
                    <a:noFill/>
                    <a:ln>
                      <a:noFill/>
                    </a:ln>
                  </pic:spPr>
                </pic:pic>
              </a:graphicData>
            </a:graphic>
          </wp:inline>
        </w:drawing>
      </w:r>
    </w:p>
    <w:p w:rsidR="0033071D" w:rsidRPr="004B15B2" w:rsidRDefault="0033071D" w:rsidP="0033071D">
      <w:pPr>
        <w:jc w:val="center"/>
        <w:rPr>
          <w:b/>
          <w:bCs/>
        </w:rPr>
      </w:pPr>
    </w:p>
    <w:p w:rsidR="0033071D" w:rsidRPr="004B15B2" w:rsidRDefault="00E57530" w:rsidP="00E57530">
      <w:pPr>
        <w:pStyle w:val="af2"/>
        <w:jc w:val="center"/>
      </w:pPr>
      <w:bookmarkStart w:id="856" w:name="_Toc4116930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19</w:t>
      </w:r>
      <w:r w:rsidR="00A97554">
        <w:rPr>
          <w:noProof/>
        </w:rPr>
        <w:fldChar w:fldCharType="end"/>
      </w:r>
      <w:r w:rsidRPr="004B15B2">
        <w:rPr>
          <w:cs/>
        </w:rPr>
        <w:t xml:space="preserve">  </w:t>
      </w:r>
      <w:r w:rsidR="000A3174" w:rsidRPr="004B15B2">
        <w:rPr>
          <w:b w:val="0"/>
          <w:bCs w:val="0"/>
          <w:cs/>
        </w:rPr>
        <w:t>หน้า</w:t>
      </w:r>
      <w:r w:rsidR="00B865E2" w:rsidRPr="004B15B2">
        <w:rPr>
          <w:b w:val="0"/>
          <w:bCs w:val="0"/>
          <w:cs/>
        </w:rPr>
        <w:t>ตา</w:t>
      </w:r>
      <w:r w:rsidR="000A3174" w:rsidRPr="004B15B2">
        <w:rPr>
          <w:b w:val="0"/>
          <w:bCs w:val="0"/>
          <w:cs/>
        </w:rPr>
        <w:t>โปรแกรม</w:t>
      </w:r>
      <w:bookmarkEnd w:id="856"/>
    </w:p>
    <w:p w:rsidR="0033071D" w:rsidRPr="004B15B2" w:rsidRDefault="0033071D" w:rsidP="0033071D">
      <w:pPr>
        <w:jc w:val="center"/>
        <w:rPr>
          <w:b/>
          <w:bCs/>
        </w:rPr>
      </w:pPr>
    </w:p>
    <w:p w:rsidR="0033071D" w:rsidRPr="004B15B2" w:rsidRDefault="0033071D" w:rsidP="00582300">
      <w:pPr>
        <w:pStyle w:val="2"/>
        <w:numPr>
          <w:ilvl w:val="1"/>
          <w:numId w:val="0"/>
        </w:numPr>
      </w:pPr>
      <w:bookmarkStart w:id="857" w:name="_Toc41170064"/>
      <w:r w:rsidRPr="004B15B2">
        <w:rPr>
          <w:cs/>
        </w:rPr>
        <w:t>ข</w:t>
      </w:r>
      <w:r w:rsidRPr="004B15B2">
        <w:t>.</w:t>
      </w:r>
      <w:r w:rsidRPr="004B15B2">
        <w:rPr>
          <w:cs/>
        </w:rPr>
        <w:t>3</w:t>
      </w:r>
      <w:r w:rsidRPr="004B15B2">
        <w:tab/>
      </w:r>
      <w:r w:rsidRPr="004B15B2">
        <w:rPr>
          <w:cs/>
        </w:rPr>
        <w:t xml:space="preserve">การติดตั้ง </w:t>
      </w:r>
      <w:r w:rsidRPr="004B15B2">
        <w:t xml:space="preserve">Node.js </w:t>
      </w:r>
      <w:r w:rsidR="00582300" w:rsidRPr="004B15B2">
        <w:rPr>
          <w:cs/>
        </w:rPr>
        <w:t>บนระบบปฏิบัติการวินโด</w:t>
      </w:r>
      <w:proofErr w:type="spellStart"/>
      <w:r w:rsidR="00582300" w:rsidRPr="004B15B2">
        <w:rPr>
          <w:cs/>
        </w:rPr>
        <w:t>วส์</w:t>
      </w:r>
      <w:proofErr w:type="spellEnd"/>
      <w:r w:rsidR="00582300" w:rsidRPr="004B15B2">
        <w:rPr>
          <w:cs/>
        </w:rPr>
        <w:t xml:space="preserve"> 10</w:t>
      </w:r>
      <w:bookmarkEnd w:id="857"/>
    </w:p>
    <w:p w:rsidR="005802FF" w:rsidRPr="004B15B2" w:rsidRDefault="0033071D" w:rsidP="00B865E2">
      <w:pPr>
        <w:pStyle w:val="3"/>
        <w:numPr>
          <w:ilvl w:val="0"/>
          <w:numId w:val="0"/>
        </w:numPr>
        <w:tabs>
          <w:tab w:val="clear" w:pos="1134"/>
        </w:tabs>
        <w:ind w:firstLine="540"/>
      </w:pPr>
      <w:bookmarkStart w:id="858" w:name="_Toc40554421"/>
      <w:bookmarkStart w:id="859" w:name="_Toc40663257"/>
      <w:bookmarkStart w:id="860" w:name="_Toc41165901"/>
      <w:bookmarkStart w:id="861" w:name="_Toc41170065"/>
      <w:r w:rsidRPr="004B15B2">
        <w:rPr>
          <w:cs/>
        </w:rPr>
        <w:t xml:space="preserve">ข.3.1  </w:t>
      </w:r>
      <w:r w:rsidR="005802FF" w:rsidRPr="004B15B2">
        <w:rPr>
          <w:cs/>
        </w:rPr>
        <w:t>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 xml:space="preserve">ไปที่ </w:t>
      </w:r>
      <w:hyperlink r:id="rId168" w:history="1">
        <w:r w:rsidRPr="004B15B2">
          <w:rPr>
            <w:rStyle w:val="af0"/>
          </w:rPr>
          <w:t>https://nodejs.org</w:t>
        </w:r>
      </w:hyperlink>
      <w:r w:rsidR="00B865E2" w:rsidRPr="004B15B2">
        <w:rPr>
          <w:rStyle w:val="af0"/>
          <w:cs/>
        </w:rPr>
        <w:t xml:space="preserve">  </w:t>
      </w:r>
      <w:r w:rsidR="005802FF" w:rsidRPr="004B15B2">
        <w:rPr>
          <w:cs/>
        </w:rPr>
        <w:t>เลือก</w:t>
      </w:r>
      <w:r w:rsidR="0098587E" w:rsidRPr="004B15B2">
        <w:rPr>
          <w:cs/>
        </w:rPr>
        <w:t>บรรจุลง</w:t>
      </w:r>
      <w:r w:rsidR="00B865E2" w:rsidRPr="004B15B2">
        <w:rPr>
          <w:cs/>
        </w:rPr>
        <w:t>รุ่น</w:t>
      </w:r>
      <w:r w:rsidR="005802FF" w:rsidRPr="004B15B2">
        <w:rPr>
          <w:cs/>
        </w:rPr>
        <w:t xml:space="preserve"> </w:t>
      </w:r>
      <w:r w:rsidR="005802FF" w:rsidRPr="004B15B2">
        <w:t>10.15.1 LTS</w:t>
      </w:r>
      <w:bookmarkEnd w:id="858"/>
      <w:bookmarkEnd w:id="859"/>
      <w:bookmarkEnd w:id="860"/>
      <w:bookmarkEnd w:id="861"/>
    </w:p>
    <w:p w:rsidR="005802FF" w:rsidRPr="004B15B2" w:rsidRDefault="005802FF" w:rsidP="0033071D"/>
    <w:p w:rsidR="0033071D" w:rsidRPr="004B15B2" w:rsidRDefault="0033071D" w:rsidP="0033071D">
      <w:pPr>
        <w:jc w:val="center"/>
      </w:pPr>
      <w:r w:rsidRPr="004B15B2">
        <w:rPr>
          <w:noProof/>
        </w:rPr>
        <w:drawing>
          <wp:inline distT="0" distB="0" distL="0" distR="0" wp14:anchorId="004D4233" wp14:editId="2EF15633">
            <wp:extent cx="3884808" cy="2505694"/>
            <wp:effectExtent l="19050" t="19050" r="20955" b="285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888778" cy="2508255"/>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62" w:name="_Toc4116930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0</w:t>
      </w:r>
      <w:r w:rsidR="00A97554">
        <w:rPr>
          <w:noProof/>
        </w:rPr>
        <w:fldChar w:fldCharType="end"/>
      </w:r>
      <w:r w:rsidRPr="004B15B2">
        <w:rPr>
          <w:cs/>
        </w:rPr>
        <w:t xml:space="preserve">  </w:t>
      </w:r>
      <w:r w:rsidR="00B865E2" w:rsidRPr="004B15B2">
        <w:rPr>
          <w:b w:val="0"/>
          <w:bCs w:val="0"/>
          <w:cs/>
        </w:rPr>
        <w:t>เลือกรุ่นในการบรรจุลง</w:t>
      </w:r>
      <w:bookmarkEnd w:id="862"/>
    </w:p>
    <w:p w:rsidR="0033071D" w:rsidRPr="004B15B2" w:rsidRDefault="0033071D" w:rsidP="00B865E2">
      <w:pPr>
        <w:rPr>
          <w:b/>
          <w:bCs/>
        </w:rPr>
      </w:pPr>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63" w:name="_Toc40554422"/>
      <w:bookmarkStart w:id="864" w:name="_Toc40663258"/>
      <w:bookmarkStart w:id="865" w:name="_Toc41165902"/>
      <w:bookmarkStart w:id="866" w:name="_Toc41170066"/>
      <w:r w:rsidRPr="004B15B2">
        <w:rPr>
          <w:cs/>
        </w:rPr>
        <w:lastRenderedPageBreak/>
        <w:t>ข.3.2  เปิดโปรแกรมที่</w:t>
      </w:r>
      <w:r w:rsidR="0098587E" w:rsidRPr="004B15B2">
        <w:rPr>
          <w:cs/>
        </w:rPr>
        <w:t>บรรจุลง</w:t>
      </w:r>
      <w:r w:rsidRPr="004B15B2">
        <w:rPr>
          <w:cs/>
        </w:rPr>
        <w:t xml:space="preserve">มา กดปุ่ม </w:t>
      </w:r>
      <w:r w:rsidRPr="004B15B2">
        <w:t>Next</w:t>
      </w:r>
      <w:bookmarkEnd w:id="863"/>
      <w:bookmarkEnd w:id="864"/>
      <w:bookmarkEnd w:id="865"/>
      <w:bookmarkEnd w:id="866"/>
      <w:r w:rsidRPr="004B15B2">
        <w:t xml:space="preserve"> </w:t>
      </w:r>
    </w:p>
    <w:p w:rsidR="00B865E2" w:rsidRPr="004B15B2" w:rsidRDefault="00B865E2" w:rsidP="00B865E2">
      <w:pPr>
        <w:rPr>
          <w:cs/>
        </w:rPr>
      </w:pPr>
    </w:p>
    <w:p w:rsidR="0033071D" w:rsidRPr="004B15B2" w:rsidRDefault="0033071D" w:rsidP="0033071D">
      <w:pPr>
        <w:jc w:val="center"/>
      </w:pPr>
      <w:r w:rsidRPr="004B15B2">
        <w:rPr>
          <w:noProof/>
        </w:rPr>
        <w:drawing>
          <wp:inline distT="0" distB="0" distL="0" distR="0" wp14:anchorId="7B84BACB" wp14:editId="2DFEE4EC">
            <wp:extent cx="3393083" cy="2624446"/>
            <wp:effectExtent l="19050" t="19050" r="17145" b="2413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398803" cy="262887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cs/>
        </w:rPr>
      </w:pPr>
      <w:bookmarkStart w:id="867" w:name="_Toc4116930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1</w:t>
      </w:r>
      <w:r w:rsidR="00A97554">
        <w:rPr>
          <w:noProof/>
        </w:rPr>
        <w:fldChar w:fldCharType="end"/>
      </w:r>
      <w:r w:rsidRPr="004B15B2">
        <w:rPr>
          <w:cs/>
        </w:rPr>
        <w:t xml:space="preserve">  </w:t>
      </w:r>
      <w:r w:rsidR="00641F5B" w:rsidRPr="004B15B2">
        <w:rPr>
          <w:b w:val="0"/>
          <w:bCs w:val="0"/>
          <w:cs/>
        </w:rPr>
        <w:t>กดถัดไปเพื่อจะทำการติดตั้ง</w:t>
      </w:r>
      <w:bookmarkEnd w:id="867"/>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68" w:name="_Toc40554423"/>
      <w:bookmarkStart w:id="869" w:name="_Toc40663259"/>
      <w:bookmarkStart w:id="870" w:name="_Toc41165903"/>
      <w:bookmarkStart w:id="871" w:name="_Toc41170067"/>
      <w:r w:rsidRPr="004B15B2">
        <w:rPr>
          <w:cs/>
        </w:rPr>
        <w:t>ข.3.</w:t>
      </w:r>
      <w:r w:rsidRPr="004B15B2">
        <w:t>3</w:t>
      </w:r>
      <w:r w:rsidRPr="004B15B2">
        <w:rPr>
          <w:cs/>
        </w:rPr>
        <w:t xml:space="preserve">  คลิก </w:t>
      </w:r>
      <w:r w:rsidRPr="004B15B2">
        <w:t xml:space="preserve">I accept the terms in the License Agreement </w:t>
      </w:r>
      <w:r w:rsidRPr="004B15B2">
        <w:rPr>
          <w:cs/>
        </w:rPr>
        <w:t xml:space="preserve">และกดปุ่ม </w:t>
      </w:r>
      <w:r w:rsidRPr="004B15B2">
        <w:t>Next</w:t>
      </w:r>
      <w:bookmarkEnd w:id="868"/>
      <w:bookmarkEnd w:id="869"/>
      <w:bookmarkEnd w:id="870"/>
      <w:bookmarkEnd w:id="871"/>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26A11039" wp14:editId="0BF8100F">
            <wp:extent cx="3361998" cy="2651760"/>
            <wp:effectExtent l="19050" t="19050" r="10160" b="1524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r="1704"/>
                    <a:stretch/>
                  </pic:blipFill>
                  <pic:spPr bwMode="auto">
                    <a:xfrm>
                      <a:off x="0" y="0"/>
                      <a:ext cx="3361998" cy="2651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72" w:name="_Toc4116930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2</w:t>
      </w:r>
      <w:r w:rsidR="00A97554">
        <w:rPr>
          <w:noProof/>
        </w:rPr>
        <w:fldChar w:fldCharType="end"/>
      </w:r>
      <w:r w:rsidRPr="004B15B2">
        <w:rPr>
          <w:cs/>
        </w:rPr>
        <w:t xml:space="preserve">  </w:t>
      </w:r>
      <w:r w:rsidR="00435639" w:rsidRPr="004B15B2">
        <w:rPr>
          <w:b w:val="0"/>
          <w:bCs w:val="0"/>
          <w:cs/>
        </w:rPr>
        <w:t>ยอมรับข้อกำหนดในข้อตกลงสิทธิ์การใช้งาน</w:t>
      </w:r>
      <w:bookmarkEnd w:id="872"/>
    </w:p>
    <w:p w:rsidR="0033071D" w:rsidRPr="004B15B2" w:rsidRDefault="0033071D" w:rsidP="0033071D">
      <w:pPr>
        <w:pStyle w:val="3"/>
        <w:numPr>
          <w:ilvl w:val="0"/>
          <w:numId w:val="0"/>
        </w:numPr>
        <w:tabs>
          <w:tab w:val="clear" w:pos="1134"/>
        </w:tabs>
        <w:ind w:firstLine="540"/>
        <w:rPr>
          <w:b/>
          <w:bCs/>
          <w:cs/>
        </w:rPr>
      </w:pPr>
      <w:bookmarkStart w:id="873" w:name="_Toc40554424"/>
      <w:bookmarkStart w:id="874" w:name="_Toc40663260"/>
      <w:bookmarkStart w:id="875" w:name="_Toc41165904"/>
      <w:bookmarkStart w:id="876" w:name="_Toc41170068"/>
      <w:r w:rsidRPr="004B15B2">
        <w:rPr>
          <w:cs/>
        </w:rPr>
        <w:lastRenderedPageBreak/>
        <w:t xml:space="preserve">ข.3.4  กำหนดตำแหน่งที่จะติดตั้งโปรแกรม ซึ่งมีการกำหนดค่าเริ่มต้นมาให้เป็น </w:t>
      </w:r>
      <w:r w:rsidRPr="004B15B2">
        <w:t>C:\Program Files\</w:t>
      </w:r>
      <w:proofErr w:type="spellStart"/>
      <w:r w:rsidRPr="004B15B2">
        <w:t>nodejs</w:t>
      </w:r>
      <w:proofErr w:type="spellEnd"/>
      <w:r w:rsidRPr="004B15B2">
        <w:t xml:space="preserve">\ </w:t>
      </w:r>
      <w:r w:rsidRPr="004B15B2">
        <w:rPr>
          <w:cs/>
        </w:rPr>
        <w:t xml:space="preserve">แล้วกดปุ่ม </w:t>
      </w:r>
      <w:r w:rsidRPr="004B15B2">
        <w:t>Next</w:t>
      </w:r>
      <w:bookmarkEnd w:id="873"/>
      <w:bookmarkEnd w:id="874"/>
      <w:bookmarkEnd w:id="875"/>
      <w:bookmarkEnd w:id="876"/>
    </w:p>
    <w:p w:rsidR="0033071D" w:rsidRPr="004B15B2" w:rsidRDefault="0033071D" w:rsidP="0033071D"/>
    <w:p w:rsidR="0033071D" w:rsidRPr="004B15B2" w:rsidRDefault="0033071D" w:rsidP="0033071D">
      <w:pPr>
        <w:jc w:val="center"/>
      </w:pPr>
      <w:r w:rsidRPr="004B15B2">
        <w:rPr>
          <w:noProof/>
        </w:rPr>
        <w:drawing>
          <wp:inline distT="0" distB="0" distL="0" distR="0" wp14:anchorId="468CCF83" wp14:editId="2301BA0B">
            <wp:extent cx="3032864" cy="2350008"/>
            <wp:effectExtent l="19050" t="19050" r="15240" b="1270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032864"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77" w:name="_Toc4116930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3</w:t>
      </w:r>
      <w:r w:rsidR="00A97554">
        <w:rPr>
          <w:noProof/>
        </w:rPr>
        <w:fldChar w:fldCharType="end"/>
      </w:r>
      <w:r w:rsidRPr="004B15B2">
        <w:rPr>
          <w:cs/>
        </w:rPr>
        <w:t xml:space="preserve">  </w:t>
      </w:r>
      <w:r w:rsidR="00435639" w:rsidRPr="004B15B2">
        <w:rPr>
          <w:b w:val="0"/>
          <w:bCs w:val="0"/>
          <w:cs/>
        </w:rPr>
        <w:t>กำหนดที่ติดตั้งโปรแกรม</w:t>
      </w:r>
      <w:bookmarkEnd w:id="877"/>
    </w:p>
    <w:p w:rsidR="0033071D" w:rsidRPr="004B15B2" w:rsidRDefault="0033071D" w:rsidP="0033071D">
      <w:pPr>
        <w:jc w:val="center"/>
      </w:pPr>
    </w:p>
    <w:p w:rsidR="0033071D" w:rsidRPr="004B15B2" w:rsidRDefault="0033071D" w:rsidP="0033071D">
      <w:pPr>
        <w:pStyle w:val="3"/>
        <w:numPr>
          <w:ilvl w:val="0"/>
          <w:numId w:val="0"/>
        </w:numPr>
        <w:tabs>
          <w:tab w:val="clear" w:pos="1134"/>
        </w:tabs>
        <w:ind w:firstLine="540"/>
      </w:pPr>
      <w:bookmarkStart w:id="878" w:name="_Toc40554425"/>
      <w:bookmarkStart w:id="879" w:name="_Toc40663261"/>
      <w:bookmarkStart w:id="880" w:name="_Toc41165905"/>
      <w:bookmarkStart w:id="881" w:name="_Toc41170069"/>
      <w:r w:rsidRPr="004B15B2">
        <w:rPr>
          <w:cs/>
        </w:rPr>
        <w:t xml:space="preserve">ข.3.5  แบบฟอร์มการปรับแต่งการติดตั้ง ใช้ตามค่าเริ่มต้น แล้วทำการกดปุ่ม </w:t>
      </w:r>
      <w:r w:rsidRPr="004B15B2">
        <w:t>Next</w:t>
      </w:r>
      <w:bookmarkEnd w:id="878"/>
      <w:bookmarkEnd w:id="879"/>
      <w:bookmarkEnd w:id="880"/>
      <w:bookmarkEnd w:id="881"/>
      <w:r w:rsidRPr="004B15B2">
        <w:rPr>
          <w:cs/>
        </w:rPr>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44B0F97" wp14:editId="1EA1D44C">
            <wp:extent cx="3030275" cy="2350008"/>
            <wp:effectExtent l="19050" t="19050" r="17780" b="1270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030275"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82" w:name="_Toc4116930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4</w:t>
      </w:r>
      <w:r w:rsidR="00A97554">
        <w:rPr>
          <w:noProof/>
        </w:rPr>
        <w:fldChar w:fldCharType="end"/>
      </w:r>
      <w:r w:rsidRPr="004B15B2">
        <w:rPr>
          <w:cs/>
        </w:rPr>
        <w:t xml:space="preserve">  </w:t>
      </w:r>
      <w:r w:rsidR="00975AB9" w:rsidRPr="004B15B2">
        <w:rPr>
          <w:b w:val="0"/>
          <w:bCs w:val="0"/>
          <w:cs/>
        </w:rPr>
        <w:t>แบบฟอร์มการปรับแต่ง</w:t>
      </w:r>
      <w:bookmarkEnd w:id="882"/>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9C727C" w:rsidP="0033071D">
      <w:pPr>
        <w:pStyle w:val="3"/>
        <w:numPr>
          <w:ilvl w:val="0"/>
          <w:numId w:val="0"/>
        </w:numPr>
        <w:tabs>
          <w:tab w:val="clear" w:pos="1134"/>
        </w:tabs>
        <w:ind w:firstLine="540"/>
      </w:pPr>
      <w:bookmarkStart w:id="883" w:name="_Toc40554426"/>
      <w:bookmarkStart w:id="884" w:name="_Toc40663262"/>
      <w:bookmarkStart w:id="885" w:name="_Toc41165906"/>
      <w:bookmarkStart w:id="886" w:name="_Toc41170070"/>
      <w:r w:rsidRPr="004B15B2">
        <w:rPr>
          <w:cs/>
        </w:rPr>
        <w:lastRenderedPageBreak/>
        <w:t>ข.3.6</w:t>
      </w:r>
      <w:r w:rsidR="0033071D" w:rsidRPr="004B15B2">
        <w:rPr>
          <w:cs/>
        </w:rPr>
        <w:t xml:space="preserve">  กดปุ่ม </w:t>
      </w:r>
      <w:r w:rsidR="0033071D" w:rsidRPr="004B15B2">
        <w:t>Install</w:t>
      </w:r>
      <w:r w:rsidR="0033071D" w:rsidRPr="004B15B2">
        <w:rPr>
          <w:cs/>
        </w:rPr>
        <w:t xml:space="preserve"> แล้วรอกระบวนการติดตั้งสักครู่</w:t>
      </w:r>
      <w:bookmarkEnd w:id="883"/>
      <w:bookmarkEnd w:id="884"/>
      <w:bookmarkEnd w:id="885"/>
      <w:bookmarkEnd w:id="886"/>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415A232D" wp14:editId="3A045EB3">
            <wp:extent cx="3615734" cy="2809773"/>
            <wp:effectExtent l="19050" t="19050" r="22860" b="101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615734" cy="2809773"/>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87" w:name="_Toc4116930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5</w:t>
      </w:r>
      <w:r w:rsidR="00A97554">
        <w:rPr>
          <w:noProof/>
        </w:rPr>
        <w:fldChar w:fldCharType="end"/>
      </w:r>
      <w:r w:rsidRPr="004B15B2">
        <w:rPr>
          <w:cs/>
        </w:rPr>
        <w:t xml:space="preserve">  </w:t>
      </w:r>
      <w:r w:rsidR="00975AB9" w:rsidRPr="004B15B2">
        <w:rPr>
          <w:b w:val="0"/>
          <w:bCs w:val="0"/>
          <w:cs/>
        </w:rPr>
        <w:t>ติดตั้งโปรแกรม</w:t>
      </w:r>
      <w:bookmarkEnd w:id="887"/>
    </w:p>
    <w:p w:rsidR="0033071D" w:rsidRPr="004B15B2" w:rsidRDefault="0033071D" w:rsidP="0033071D">
      <w:pPr>
        <w:jc w:val="center"/>
      </w:pPr>
    </w:p>
    <w:p w:rsidR="0033071D" w:rsidRPr="004B15B2" w:rsidRDefault="009C727C" w:rsidP="0033071D">
      <w:pPr>
        <w:pStyle w:val="3"/>
        <w:numPr>
          <w:ilvl w:val="0"/>
          <w:numId w:val="0"/>
        </w:numPr>
        <w:tabs>
          <w:tab w:val="clear" w:pos="1134"/>
        </w:tabs>
        <w:ind w:firstLine="540"/>
      </w:pPr>
      <w:bookmarkStart w:id="888" w:name="_Toc40554427"/>
      <w:bookmarkStart w:id="889" w:name="_Toc40663263"/>
      <w:bookmarkStart w:id="890" w:name="_Toc41165907"/>
      <w:bookmarkStart w:id="891" w:name="_Toc41170071"/>
      <w:r w:rsidRPr="004B15B2">
        <w:rPr>
          <w:cs/>
        </w:rPr>
        <w:t>ข.3.7</w:t>
      </w:r>
      <w:r w:rsidR="0033071D" w:rsidRPr="004B15B2">
        <w:rPr>
          <w:cs/>
        </w:rPr>
        <w:t xml:space="preserve">  โปรแกรมติดตั้งสำเร็จ แล้วกดปุ่ม </w:t>
      </w:r>
      <w:r w:rsidR="0033071D" w:rsidRPr="004B15B2">
        <w:t>Fi</w:t>
      </w:r>
      <w:r w:rsidR="005802FF" w:rsidRPr="004B15B2">
        <w:t>ni</w:t>
      </w:r>
      <w:r w:rsidR="0033071D" w:rsidRPr="004B15B2">
        <w:t>sh</w:t>
      </w:r>
      <w:bookmarkEnd w:id="888"/>
      <w:bookmarkEnd w:id="889"/>
      <w:bookmarkEnd w:id="890"/>
      <w:bookmarkEnd w:id="891"/>
      <w:r w:rsidR="0033071D"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54B1BB57" wp14:editId="416CC8EE">
            <wp:extent cx="3402391" cy="2651760"/>
            <wp:effectExtent l="19050" t="19050" r="26670" b="1524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402391" cy="265176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92" w:name="_Toc4116930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6</w:t>
      </w:r>
      <w:r w:rsidR="00A97554">
        <w:rPr>
          <w:noProof/>
        </w:rPr>
        <w:fldChar w:fldCharType="end"/>
      </w:r>
      <w:r w:rsidRPr="004B15B2">
        <w:rPr>
          <w:cs/>
        </w:rPr>
        <w:t xml:space="preserve">  </w:t>
      </w:r>
      <w:r w:rsidR="00975AB9" w:rsidRPr="004B15B2">
        <w:rPr>
          <w:b w:val="0"/>
          <w:bCs w:val="0"/>
          <w:cs/>
        </w:rPr>
        <w:t>การติดตั้งโปรแกรมสำเร็จ</w:t>
      </w:r>
      <w:bookmarkEnd w:id="892"/>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93" w:name="_Toc40554428"/>
      <w:bookmarkStart w:id="894" w:name="_Toc40663264"/>
      <w:bookmarkStart w:id="895" w:name="_Toc41165908"/>
      <w:bookmarkStart w:id="896" w:name="_Toc41170072"/>
      <w:r w:rsidRPr="004B15B2">
        <w:rPr>
          <w:cs/>
        </w:rPr>
        <w:lastRenderedPageBreak/>
        <w:t>ข.3.</w:t>
      </w:r>
      <w:r w:rsidR="009C727C" w:rsidRPr="004B15B2">
        <w:rPr>
          <w:cs/>
        </w:rPr>
        <w:t>8</w:t>
      </w:r>
      <w:r w:rsidRPr="004B15B2">
        <w:rPr>
          <w:cs/>
        </w:rPr>
        <w:t xml:space="preserve">  ทดสอบการใช้งาน</w:t>
      </w:r>
      <w:bookmarkEnd w:id="893"/>
      <w:bookmarkEnd w:id="894"/>
      <w:bookmarkEnd w:id="895"/>
      <w:bookmarkEnd w:id="896"/>
    </w:p>
    <w:p w:rsidR="0033071D" w:rsidRPr="004B15B2" w:rsidRDefault="0033071D" w:rsidP="00E57530">
      <w:pPr>
        <w:pStyle w:val="af2"/>
        <w:ind w:firstLine="1080"/>
        <w:jc w:val="thaiDistribute"/>
        <w:rPr>
          <w:b w:val="0"/>
          <w:bCs w:val="0"/>
        </w:rPr>
      </w:pPr>
      <w:r w:rsidRPr="004B15B2">
        <w:rPr>
          <w:b w:val="0"/>
          <w:bCs w:val="0"/>
          <w:cs/>
        </w:rPr>
        <w:t>ข.3.</w:t>
      </w:r>
      <w:r w:rsidR="009C727C" w:rsidRPr="004B15B2">
        <w:rPr>
          <w:b w:val="0"/>
          <w:bCs w:val="0"/>
          <w:cs/>
        </w:rPr>
        <w:t>8</w:t>
      </w:r>
      <w:r w:rsidRPr="004B15B2">
        <w:rPr>
          <w:b w:val="0"/>
          <w:bCs w:val="0"/>
        </w:rPr>
        <w:t>.1</w:t>
      </w:r>
      <w:r w:rsidRPr="004B15B2">
        <w:rPr>
          <w:b w:val="0"/>
          <w:bCs w:val="0"/>
          <w:cs/>
        </w:rPr>
        <w:t xml:space="preserve">  </w:t>
      </w:r>
      <w:r w:rsidR="0002513A" w:rsidRPr="004B15B2">
        <w:rPr>
          <w:b w:val="0"/>
          <w:bCs w:val="0"/>
          <w:cs/>
        </w:rPr>
        <w:t>กด</w:t>
      </w:r>
      <w:r w:rsidR="00E51699" w:rsidRPr="004B15B2">
        <w:rPr>
          <w:b w:val="0"/>
          <w:bCs w:val="0"/>
          <w:cs/>
        </w:rPr>
        <w:t xml:space="preserve">ปุ่ม </w:t>
      </w:r>
      <w:r w:rsidR="00E51699" w:rsidRPr="004B15B2">
        <w:rPr>
          <w:b w:val="0"/>
          <w:bCs w:val="0"/>
        </w:rPr>
        <w:t xml:space="preserve">Start </w:t>
      </w:r>
      <w:r w:rsidR="00E51699" w:rsidRPr="004B15B2">
        <w:rPr>
          <w:b w:val="0"/>
          <w:bCs w:val="0"/>
          <w:cs/>
        </w:rPr>
        <w:t xml:space="preserve">แล้วพิมพ์คำว่า </w:t>
      </w:r>
      <w:proofErr w:type="spellStart"/>
      <w:r w:rsidR="00E51699" w:rsidRPr="004B15B2">
        <w:rPr>
          <w:b w:val="0"/>
          <w:bCs w:val="0"/>
        </w:rPr>
        <w:t>cmd</w:t>
      </w:r>
      <w:proofErr w:type="spellEnd"/>
      <w:r w:rsidR="00E51699" w:rsidRPr="004B15B2">
        <w:rPr>
          <w:b w:val="0"/>
          <w:bCs w:val="0"/>
          <w:cs/>
        </w:rPr>
        <w:t xml:space="preserve"> กด </w:t>
      </w:r>
      <w:r w:rsidR="00E51699" w:rsidRPr="004B15B2">
        <w:rPr>
          <w:b w:val="0"/>
          <w:bCs w:val="0"/>
        </w:rPr>
        <w:t xml:space="preserve">Enter </w:t>
      </w:r>
      <w:r w:rsidR="00E51699" w:rsidRPr="004B15B2">
        <w:rPr>
          <w:b w:val="0"/>
          <w:bCs w:val="0"/>
          <w:cs/>
        </w:rPr>
        <w:t xml:space="preserve">เพื่อเลือกเปิดโปรแกรม </w:t>
      </w:r>
      <w:r w:rsidR="00E51699" w:rsidRPr="004B15B2">
        <w:rPr>
          <w:b w:val="0"/>
          <w:bCs w:val="0"/>
        </w:rPr>
        <w:t>Command Prompt</w:t>
      </w:r>
      <w:r w:rsidR="00E51699" w:rsidRPr="004B15B2">
        <w:rPr>
          <w:b w:val="0"/>
          <w:bCs w:val="0"/>
          <w:cs/>
        </w:rPr>
        <w:t xml:space="preserve"> </w:t>
      </w:r>
    </w:p>
    <w:p w:rsidR="0033071D" w:rsidRPr="004B15B2" w:rsidRDefault="0033071D" w:rsidP="0033071D"/>
    <w:p w:rsidR="00E51699" w:rsidRPr="004B15B2" w:rsidRDefault="00E51699" w:rsidP="00E51699">
      <w:pPr>
        <w:jc w:val="center"/>
      </w:pPr>
      <w:r w:rsidRPr="004B15B2">
        <w:rPr>
          <w:noProof/>
        </w:rPr>
        <w:drawing>
          <wp:inline distT="0" distB="0" distL="0" distR="0" wp14:anchorId="05652184" wp14:editId="13C36A45">
            <wp:extent cx="1724154" cy="2933700"/>
            <wp:effectExtent l="19050" t="19050" r="28575" b="19050"/>
            <wp:docPr id="129" name="Picture 129" descr="https://miro.medium.com/max/392/1*8l792wKx_DPMccMDlnN5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392/1*8l792wKx_DPMccMDlnN5dw.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738324" cy="2957811"/>
                    </a:xfrm>
                    <a:prstGeom prst="rect">
                      <a:avLst/>
                    </a:prstGeom>
                    <a:noFill/>
                    <a:ln>
                      <a:solidFill>
                        <a:schemeClr val="tx1"/>
                      </a:solidFill>
                    </a:ln>
                  </pic:spPr>
                </pic:pic>
              </a:graphicData>
            </a:graphic>
          </wp:inline>
        </w:drawing>
      </w:r>
    </w:p>
    <w:p w:rsidR="0002513A" w:rsidRPr="004B15B2" w:rsidRDefault="0002513A" w:rsidP="00E51699">
      <w:pPr>
        <w:jc w:val="center"/>
      </w:pPr>
    </w:p>
    <w:p w:rsidR="00975AB9" w:rsidRPr="004B15B2" w:rsidRDefault="00E57530" w:rsidP="00E57530">
      <w:pPr>
        <w:pStyle w:val="af2"/>
        <w:jc w:val="center"/>
        <w:rPr>
          <w:b w:val="0"/>
          <w:bCs w:val="0"/>
        </w:rPr>
      </w:pPr>
      <w:bookmarkStart w:id="897" w:name="_Toc4116930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7</w:t>
      </w:r>
      <w:r w:rsidR="00A97554">
        <w:rPr>
          <w:noProof/>
        </w:rPr>
        <w:fldChar w:fldCharType="end"/>
      </w:r>
      <w:r w:rsidRPr="004B15B2">
        <w:rPr>
          <w:cs/>
        </w:rPr>
        <w:t xml:space="preserve">  </w:t>
      </w:r>
      <w:r w:rsidR="0002513A" w:rsidRPr="004B15B2">
        <w:rPr>
          <w:b w:val="0"/>
          <w:bCs w:val="0"/>
          <w:cs/>
        </w:rPr>
        <w:t>ค้นหาโปรแกรม</w:t>
      </w:r>
      <w:r w:rsidR="0002513A" w:rsidRPr="004B15B2">
        <w:t xml:space="preserve"> </w:t>
      </w:r>
      <w:r w:rsidR="0002513A" w:rsidRPr="004B15B2">
        <w:rPr>
          <w:b w:val="0"/>
          <w:bCs w:val="0"/>
        </w:rPr>
        <w:t>Command Prompt</w:t>
      </w:r>
      <w:bookmarkEnd w:id="897"/>
    </w:p>
    <w:p w:rsidR="0002513A" w:rsidRPr="004B15B2" w:rsidRDefault="0002513A" w:rsidP="0002513A"/>
    <w:p w:rsidR="00E51699" w:rsidRPr="004B15B2" w:rsidRDefault="00E51699" w:rsidP="00E51699">
      <w:pPr>
        <w:pStyle w:val="af2"/>
        <w:ind w:firstLine="1080"/>
        <w:rPr>
          <w:b w:val="0"/>
          <w:bCs w:val="0"/>
        </w:rPr>
      </w:pPr>
      <w:r w:rsidRPr="004B15B2">
        <w:rPr>
          <w:b w:val="0"/>
          <w:bCs w:val="0"/>
          <w:cs/>
        </w:rPr>
        <w:t>ข.3.</w:t>
      </w:r>
      <w:r w:rsidR="009C727C" w:rsidRPr="004B15B2">
        <w:rPr>
          <w:b w:val="0"/>
          <w:bCs w:val="0"/>
          <w:cs/>
        </w:rPr>
        <w:t>8</w:t>
      </w:r>
      <w:r w:rsidRPr="004B15B2">
        <w:rPr>
          <w:b w:val="0"/>
          <w:bCs w:val="0"/>
        </w:rPr>
        <w:t>.</w:t>
      </w:r>
      <w:r w:rsidRPr="004B15B2">
        <w:rPr>
          <w:b w:val="0"/>
          <w:bCs w:val="0"/>
          <w:cs/>
        </w:rPr>
        <w:t xml:space="preserve">2  พิมพ์คำสั่ง  </w:t>
      </w:r>
      <w:r w:rsidRPr="004B15B2">
        <w:rPr>
          <w:b w:val="0"/>
          <w:bCs w:val="0"/>
        </w:rPr>
        <w:t>node –</w:t>
      </w:r>
      <w:r w:rsidR="005802FF" w:rsidRPr="004B15B2">
        <w:rPr>
          <w:b w:val="0"/>
          <w:bCs w:val="0"/>
        </w:rPr>
        <w:t>-</w:t>
      </w:r>
      <w:r w:rsidRPr="004B15B2">
        <w:rPr>
          <w:b w:val="0"/>
          <w:bCs w:val="0"/>
        </w:rPr>
        <w:t>version</w:t>
      </w:r>
    </w:p>
    <w:p w:rsidR="00E51699" w:rsidRPr="004B15B2" w:rsidRDefault="00E51699" w:rsidP="00E51699"/>
    <w:p w:rsidR="00E51699" w:rsidRPr="004B15B2" w:rsidRDefault="00E51699" w:rsidP="00E51699">
      <w:pPr>
        <w:jc w:val="center"/>
      </w:pPr>
      <w:r w:rsidRPr="004B15B2">
        <w:rPr>
          <w:noProof/>
        </w:rPr>
        <w:drawing>
          <wp:inline distT="0" distB="0" distL="0" distR="0" wp14:anchorId="4AD09E13" wp14:editId="404D23E8">
            <wp:extent cx="4105275" cy="1543050"/>
            <wp:effectExtent l="0" t="0" r="9525" b="0"/>
            <wp:docPr id="41" name="Picture 41" descr="https://miro.medium.com/max/431/1*gcpUqn-f2hmnIyVDUZU4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miro.medium.com/max/431/1*gcpUqn-f2hmnIyVDUZU4B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105275" cy="1543050"/>
                    </a:xfrm>
                    <a:prstGeom prst="rect">
                      <a:avLst/>
                    </a:prstGeom>
                    <a:noFill/>
                    <a:ln>
                      <a:noFill/>
                    </a:ln>
                  </pic:spPr>
                </pic:pic>
              </a:graphicData>
            </a:graphic>
          </wp:inline>
        </w:drawing>
      </w:r>
    </w:p>
    <w:p w:rsidR="0002513A" w:rsidRPr="004B15B2" w:rsidRDefault="0002513A" w:rsidP="00E51699">
      <w:pPr>
        <w:jc w:val="center"/>
      </w:pPr>
    </w:p>
    <w:p w:rsidR="0002513A" w:rsidRPr="004B15B2" w:rsidRDefault="00E57530" w:rsidP="00E57530">
      <w:pPr>
        <w:pStyle w:val="af2"/>
        <w:jc w:val="center"/>
      </w:pPr>
      <w:bookmarkStart w:id="898" w:name="_Toc4116930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8</w:t>
      </w:r>
      <w:r w:rsidR="00A97554">
        <w:rPr>
          <w:noProof/>
        </w:rPr>
        <w:fldChar w:fldCharType="end"/>
      </w:r>
      <w:r w:rsidRPr="004B15B2">
        <w:rPr>
          <w:cs/>
        </w:rPr>
        <w:t xml:space="preserve">  </w:t>
      </w:r>
      <w:r w:rsidR="0002513A" w:rsidRPr="004B15B2">
        <w:rPr>
          <w:b w:val="0"/>
          <w:bCs w:val="0"/>
          <w:cs/>
        </w:rPr>
        <w:t>การตรวจสอบรุ่นของ</w:t>
      </w:r>
      <w:proofErr w:type="spellStart"/>
      <w:r w:rsidR="0002513A" w:rsidRPr="004B15B2">
        <w:rPr>
          <w:b w:val="0"/>
          <w:bCs w:val="0"/>
          <w:cs/>
        </w:rPr>
        <w:t>โหนด</w:t>
      </w:r>
      <w:proofErr w:type="spellEnd"/>
      <w:r w:rsidR="0002513A" w:rsidRPr="004B15B2">
        <w:rPr>
          <w:b w:val="0"/>
          <w:bCs w:val="0"/>
          <w:cs/>
        </w:rPr>
        <w:t>เจเอส</w:t>
      </w:r>
      <w:bookmarkEnd w:id="898"/>
    </w:p>
    <w:p w:rsidR="00EC0A8C" w:rsidRPr="004B15B2" w:rsidRDefault="00EC0A8C" w:rsidP="00EC0A8C"/>
    <w:p w:rsidR="0002513A" w:rsidRPr="004B15B2" w:rsidRDefault="0002513A" w:rsidP="00EC0A8C"/>
    <w:p w:rsidR="0002513A" w:rsidRPr="004B15B2" w:rsidRDefault="0002513A" w:rsidP="00EC0A8C"/>
    <w:p w:rsidR="0076013E" w:rsidRPr="004B15B2" w:rsidRDefault="00E51699" w:rsidP="009C727C">
      <w:pPr>
        <w:pStyle w:val="2"/>
        <w:numPr>
          <w:ilvl w:val="0"/>
          <w:numId w:val="0"/>
        </w:numPr>
        <w:rPr>
          <w:cs/>
        </w:rPr>
      </w:pPr>
      <w:bookmarkStart w:id="899" w:name="_Toc41170073"/>
      <w:r w:rsidRPr="004B15B2">
        <w:rPr>
          <w:cs/>
        </w:rPr>
        <w:lastRenderedPageBreak/>
        <w:t>ข</w:t>
      </w:r>
      <w:r w:rsidRPr="004B15B2">
        <w:t>.</w:t>
      </w:r>
      <w:r w:rsidRPr="004B15B2">
        <w:rPr>
          <w:cs/>
        </w:rPr>
        <w:t>4</w:t>
      </w:r>
      <w:r w:rsidRPr="004B15B2">
        <w:tab/>
      </w:r>
      <w:r w:rsidRPr="004B15B2">
        <w:rPr>
          <w:cs/>
        </w:rPr>
        <w:t>การติดตั้ง</w:t>
      </w:r>
      <w:r w:rsidR="0002513A" w:rsidRPr="004B15B2">
        <w:rPr>
          <w:cs/>
        </w:rPr>
        <w:t xml:space="preserve"> แองกูลา</w:t>
      </w:r>
      <w:proofErr w:type="spellStart"/>
      <w:r w:rsidR="0002513A" w:rsidRPr="004B15B2">
        <w:rPr>
          <w:cs/>
        </w:rPr>
        <w:t>ร์</w:t>
      </w:r>
      <w:proofErr w:type="spellEnd"/>
      <w:r w:rsidR="0002513A" w:rsidRPr="004B15B2">
        <w:rPr>
          <w:cs/>
        </w:rPr>
        <w:t xml:space="preserve"> ซีเอลไอ</w:t>
      </w:r>
      <w:bookmarkEnd w:id="899"/>
      <w:r w:rsidR="00F42814" w:rsidRPr="004B15B2">
        <w:t xml:space="preserve"> </w:t>
      </w:r>
    </w:p>
    <w:p w:rsidR="005802FF" w:rsidRPr="004B15B2" w:rsidRDefault="00E51699" w:rsidP="005802FF">
      <w:pPr>
        <w:pStyle w:val="3"/>
        <w:numPr>
          <w:ilvl w:val="0"/>
          <w:numId w:val="0"/>
        </w:numPr>
        <w:tabs>
          <w:tab w:val="clear" w:pos="1134"/>
        </w:tabs>
        <w:ind w:firstLine="540"/>
        <w:rPr>
          <w:cs/>
        </w:rPr>
      </w:pPr>
      <w:bookmarkStart w:id="900" w:name="_Toc40554430"/>
      <w:bookmarkStart w:id="901" w:name="_Toc40663266"/>
      <w:bookmarkStart w:id="902" w:name="_Toc41165910"/>
      <w:bookmarkStart w:id="903" w:name="_Toc41170074"/>
      <w:r w:rsidRPr="004B15B2">
        <w:rPr>
          <w:cs/>
        </w:rPr>
        <w:t xml:space="preserve">ข.4.1  </w:t>
      </w:r>
      <w:r w:rsidR="005802FF" w:rsidRPr="004B15B2">
        <w:rPr>
          <w:cs/>
        </w:rPr>
        <w:t>ทำการติดตั้ง</w:t>
      </w:r>
      <w:r w:rsidR="0002513A" w:rsidRPr="004B15B2">
        <w:rPr>
          <w:cs/>
        </w:rPr>
        <w:t xml:space="preserve"> แองกูลา</w:t>
      </w:r>
      <w:proofErr w:type="spellStart"/>
      <w:r w:rsidR="0002513A" w:rsidRPr="004B15B2">
        <w:rPr>
          <w:cs/>
        </w:rPr>
        <w:t>ร์</w:t>
      </w:r>
      <w:proofErr w:type="spellEnd"/>
      <w:r w:rsidR="0002513A" w:rsidRPr="004B15B2">
        <w:rPr>
          <w:cs/>
        </w:rPr>
        <w:t xml:space="preserve"> ซีเอลไอ </w:t>
      </w:r>
      <w:r w:rsidR="005802FF" w:rsidRPr="004B15B2">
        <w:rPr>
          <w:cs/>
        </w:rPr>
        <w:t xml:space="preserve">โดยใช้คำสั่ง </w:t>
      </w:r>
      <w:proofErr w:type="spellStart"/>
      <w:r w:rsidR="005802FF" w:rsidRPr="004B15B2">
        <w:rPr>
          <w:rFonts w:eastAsia="Times New Roman"/>
          <w:spacing w:val="-5"/>
        </w:rPr>
        <w:t>npm</w:t>
      </w:r>
      <w:proofErr w:type="spellEnd"/>
      <w:r w:rsidR="005802FF" w:rsidRPr="004B15B2">
        <w:rPr>
          <w:rFonts w:eastAsia="Times New Roman"/>
          <w:spacing w:val="-5"/>
        </w:rPr>
        <w:t xml:space="preserve"> install -g angular-cli</w:t>
      </w:r>
      <w:bookmarkEnd w:id="900"/>
      <w:bookmarkEnd w:id="901"/>
      <w:bookmarkEnd w:id="902"/>
      <w:bookmarkEnd w:id="903"/>
    </w:p>
    <w:p w:rsidR="0076013E" w:rsidRPr="004B15B2" w:rsidRDefault="0076013E" w:rsidP="0076013E">
      <w:pPr>
        <w:pStyle w:val="af2"/>
        <w:rPr>
          <w:rFonts w:eastAsiaTheme="minorHAnsi"/>
          <w:b w:val="0"/>
          <w:bCs w:val="0"/>
          <w:color w:val="auto"/>
        </w:rPr>
      </w:pPr>
    </w:p>
    <w:p w:rsidR="0076013E" w:rsidRPr="004B15B2" w:rsidRDefault="0076013E" w:rsidP="0076013E">
      <w:pPr>
        <w:pStyle w:val="af2"/>
        <w:jc w:val="center"/>
      </w:pPr>
      <w:r w:rsidRPr="004B15B2">
        <w:rPr>
          <w:noProof/>
        </w:rPr>
        <w:drawing>
          <wp:inline distT="0" distB="0" distL="0" distR="0" wp14:anchorId="6A674F6C" wp14:editId="185EE1C4">
            <wp:extent cx="4167607" cy="2049518"/>
            <wp:effectExtent l="0" t="0" r="4445" b="8255"/>
            <wp:docPr id="43" name="Picture 43"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ngular 8 Installation"/>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78826" cy="2055035"/>
                    </a:xfrm>
                    <a:prstGeom prst="rect">
                      <a:avLst/>
                    </a:prstGeom>
                    <a:noFill/>
                    <a:ln>
                      <a:noFill/>
                    </a:ln>
                  </pic:spPr>
                </pic:pic>
              </a:graphicData>
            </a:graphic>
          </wp:inline>
        </w:drawing>
      </w:r>
    </w:p>
    <w:p w:rsidR="0076013E" w:rsidRPr="004B15B2" w:rsidRDefault="0076013E" w:rsidP="0076013E"/>
    <w:p w:rsidR="0076013E" w:rsidRPr="004B15B2" w:rsidRDefault="00E57530" w:rsidP="00E57530">
      <w:pPr>
        <w:pStyle w:val="af2"/>
        <w:jc w:val="center"/>
      </w:pPr>
      <w:bookmarkStart w:id="904" w:name="_Toc4116931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29</w:t>
      </w:r>
      <w:r w:rsidR="00A97554">
        <w:rPr>
          <w:noProof/>
        </w:rPr>
        <w:fldChar w:fldCharType="end"/>
      </w:r>
      <w:r w:rsidRPr="004B15B2">
        <w:rPr>
          <w:cs/>
        </w:rPr>
        <w:t xml:space="preserve">  </w:t>
      </w:r>
      <w:r w:rsidR="00E43824" w:rsidRPr="004B15B2">
        <w:rPr>
          <w:b w:val="0"/>
          <w:bCs w:val="0"/>
          <w:cs/>
        </w:rPr>
        <w:t>การติดตั้ง แองกูลา</w:t>
      </w:r>
      <w:proofErr w:type="spellStart"/>
      <w:r w:rsidR="00E43824" w:rsidRPr="004B15B2">
        <w:rPr>
          <w:b w:val="0"/>
          <w:bCs w:val="0"/>
          <w:cs/>
        </w:rPr>
        <w:t>ร์</w:t>
      </w:r>
      <w:proofErr w:type="spellEnd"/>
      <w:r w:rsidR="00E43824" w:rsidRPr="004B15B2">
        <w:rPr>
          <w:b w:val="0"/>
          <w:bCs w:val="0"/>
          <w:cs/>
        </w:rPr>
        <w:t xml:space="preserve"> ซีเอลไอ</w:t>
      </w:r>
      <w:bookmarkEnd w:id="904"/>
    </w:p>
    <w:p w:rsidR="0076013E" w:rsidRPr="004B15B2" w:rsidRDefault="0076013E" w:rsidP="0076013E">
      <w:pPr>
        <w:jc w:val="center"/>
        <w:rPr>
          <w:b/>
          <w:bCs/>
        </w:rPr>
      </w:pPr>
    </w:p>
    <w:p w:rsidR="0076013E" w:rsidRPr="004B15B2" w:rsidRDefault="0076013E" w:rsidP="0076013E">
      <w:pPr>
        <w:pStyle w:val="3"/>
        <w:numPr>
          <w:ilvl w:val="0"/>
          <w:numId w:val="0"/>
        </w:numPr>
        <w:tabs>
          <w:tab w:val="clear" w:pos="1134"/>
        </w:tabs>
        <w:ind w:firstLine="540"/>
      </w:pPr>
      <w:bookmarkStart w:id="905" w:name="_Toc40554431"/>
      <w:bookmarkStart w:id="906" w:name="_Toc40663267"/>
      <w:bookmarkStart w:id="907" w:name="_Toc41165911"/>
      <w:bookmarkStart w:id="908" w:name="_Toc41170075"/>
      <w:r w:rsidRPr="004B15B2">
        <w:rPr>
          <w:cs/>
        </w:rPr>
        <w:t>ข.4.2  ตรวจสอบการติ</w:t>
      </w:r>
      <w:r w:rsidR="00E43824" w:rsidRPr="004B15B2">
        <w:rPr>
          <w:cs/>
        </w:rPr>
        <w:t>ดตั้ง แองกูลา</w:t>
      </w:r>
      <w:proofErr w:type="spellStart"/>
      <w:r w:rsidR="00E43824" w:rsidRPr="004B15B2">
        <w:rPr>
          <w:cs/>
        </w:rPr>
        <w:t>ร์</w:t>
      </w:r>
      <w:proofErr w:type="spellEnd"/>
      <w:r w:rsidR="00E43824" w:rsidRPr="004B15B2">
        <w:rPr>
          <w:cs/>
        </w:rPr>
        <w:t xml:space="preserve"> ซีเอลไอ </w:t>
      </w:r>
      <w:r w:rsidR="005802FF" w:rsidRPr="004B15B2">
        <w:rPr>
          <w:cs/>
        </w:rPr>
        <w:t xml:space="preserve">โดยใช้คำสั่ง </w:t>
      </w:r>
      <w:r w:rsidRPr="004B15B2">
        <w:t>ng –version</w:t>
      </w:r>
      <w:bookmarkEnd w:id="905"/>
      <w:bookmarkEnd w:id="906"/>
      <w:bookmarkEnd w:id="907"/>
      <w:bookmarkEnd w:id="908"/>
    </w:p>
    <w:p w:rsidR="0076013E" w:rsidRPr="004B15B2" w:rsidRDefault="0076013E" w:rsidP="0076013E"/>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r w:rsidRPr="004B15B2">
        <w:rPr>
          <w:noProof/>
        </w:rPr>
        <w:drawing>
          <wp:inline distT="0" distB="0" distL="0" distR="0" wp14:anchorId="0B07D587" wp14:editId="46974DCC">
            <wp:extent cx="4053007" cy="2853558"/>
            <wp:effectExtent l="0" t="0" r="5080" b="4445"/>
            <wp:docPr id="44" name="Picture 44"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ngular 8 Installation"/>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66220" cy="2862861"/>
                    </a:xfrm>
                    <a:prstGeom prst="rect">
                      <a:avLst/>
                    </a:prstGeom>
                    <a:noFill/>
                    <a:ln>
                      <a:noFill/>
                    </a:ln>
                  </pic:spPr>
                </pic:pic>
              </a:graphicData>
            </a:graphic>
          </wp:inline>
        </w:drawing>
      </w:r>
    </w:p>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p>
    <w:p w:rsidR="00E51699" w:rsidRPr="004B15B2" w:rsidRDefault="00E57530" w:rsidP="00E57530">
      <w:pPr>
        <w:pStyle w:val="af2"/>
        <w:jc w:val="center"/>
      </w:pPr>
      <w:bookmarkStart w:id="909" w:name="_Toc4116931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003B35E0"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0</w:t>
      </w:r>
      <w:r w:rsidR="00A97554">
        <w:rPr>
          <w:noProof/>
        </w:rPr>
        <w:fldChar w:fldCharType="end"/>
      </w:r>
      <w:r w:rsidRPr="004B15B2">
        <w:rPr>
          <w:cs/>
        </w:rPr>
        <w:t xml:space="preserve">  </w:t>
      </w:r>
      <w:r w:rsidR="00E43824" w:rsidRPr="004B15B2">
        <w:rPr>
          <w:b w:val="0"/>
          <w:bCs w:val="0"/>
          <w:cs/>
        </w:rPr>
        <w:t>ตรวจสอบการติดตั้ง แองกูลา</w:t>
      </w:r>
      <w:proofErr w:type="spellStart"/>
      <w:r w:rsidR="00E43824" w:rsidRPr="004B15B2">
        <w:rPr>
          <w:b w:val="0"/>
          <w:bCs w:val="0"/>
          <w:cs/>
        </w:rPr>
        <w:t>ร์</w:t>
      </w:r>
      <w:proofErr w:type="spellEnd"/>
      <w:r w:rsidR="00E43824" w:rsidRPr="004B15B2">
        <w:rPr>
          <w:b w:val="0"/>
          <w:bCs w:val="0"/>
          <w:cs/>
        </w:rPr>
        <w:t xml:space="preserve"> ซีเอลไอ</w:t>
      </w:r>
      <w:bookmarkEnd w:id="909"/>
    </w:p>
    <w:p w:rsidR="0002513A" w:rsidRPr="004B15B2" w:rsidRDefault="0002513A" w:rsidP="0002513A"/>
    <w:p w:rsidR="00E43824" w:rsidRPr="004B15B2" w:rsidRDefault="00E43824" w:rsidP="0002513A"/>
    <w:p w:rsidR="0076013E" w:rsidRPr="004B15B2" w:rsidRDefault="0076013E" w:rsidP="0076013E">
      <w:pPr>
        <w:pStyle w:val="3"/>
        <w:numPr>
          <w:ilvl w:val="0"/>
          <w:numId w:val="0"/>
        </w:numPr>
        <w:tabs>
          <w:tab w:val="clear" w:pos="1134"/>
        </w:tabs>
        <w:ind w:firstLine="540"/>
      </w:pPr>
      <w:bookmarkStart w:id="910" w:name="_Toc40554432"/>
      <w:bookmarkStart w:id="911" w:name="_Toc40663268"/>
      <w:bookmarkStart w:id="912" w:name="_Toc41165912"/>
      <w:bookmarkStart w:id="913" w:name="_Toc41170076"/>
      <w:r w:rsidRPr="004B15B2">
        <w:rPr>
          <w:cs/>
        </w:rPr>
        <w:lastRenderedPageBreak/>
        <w:t>ข.4.3  ทดสอบการสร้าง</w:t>
      </w:r>
      <w:r w:rsidR="005802FF" w:rsidRPr="004B15B2">
        <w:rPr>
          <w:cs/>
        </w:rPr>
        <w:t>โครงการ</w:t>
      </w:r>
      <w:r w:rsidR="005802FF" w:rsidRPr="004B15B2">
        <w:t xml:space="preserve"> </w:t>
      </w:r>
      <w:r w:rsidR="005802FF" w:rsidRPr="004B15B2">
        <w:rPr>
          <w:cs/>
        </w:rPr>
        <w:t>โดยใช้คำสั่ง</w:t>
      </w:r>
      <w:r w:rsidRPr="004B15B2">
        <w:rPr>
          <w:cs/>
        </w:rPr>
        <w:t xml:space="preserve"> </w:t>
      </w:r>
      <w:r w:rsidRPr="004B15B2">
        <w:t xml:space="preserve">ng new </w:t>
      </w:r>
      <w:proofErr w:type="spellStart"/>
      <w:r w:rsidRPr="004B15B2">
        <w:t>app_name</w:t>
      </w:r>
      <w:bookmarkEnd w:id="910"/>
      <w:bookmarkEnd w:id="911"/>
      <w:bookmarkEnd w:id="912"/>
      <w:bookmarkEnd w:id="913"/>
      <w:proofErr w:type="spellEnd"/>
    </w:p>
    <w:p w:rsidR="0076013E" w:rsidRPr="004B15B2" w:rsidRDefault="0076013E" w:rsidP="0076013E"/>
    <w:p w:rsidR="0076013E" w:rsidRPr="004B15B2" w:rsidRDefault="0076013E" w:rsidP="0076013E">
      <w:pPr>
        <w:jc w:val="center"/>
      </w:pPr>
      <w:r w:rsidRPr="004B15B2">
        <w:rPr>
          <w:noProof/>
        </w:rPr>
        <w:drawing>
          <wp:inline distT="0" distB="0" distL="0" distR="0" wp14:anchorId="359055F7" wp14:editId="7D3EA9D0">
            <wp:extent cx="3378283" cy="2757848"/>
            <wp:effectExtent l="0" t="0" r="0" b="4445"/>
            <wp:docPr id="131" name="Picture 131"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ngular 8 First App"/>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385521" cy="2763757"/>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af2"/>
        <w:jc w:val="center"/>
      </w:pPr>
      <w:bookmarkStart w:id="914" w:name="_Toc41169312"/>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1</w:t>
      </w:r>
      <w:r w:rsidR="00A97554">
        <w:rPr>
          <w:noProof/>
        </w:rPr>
        <w:fldChar w:fldCharType="end"/>
      </w:r>
      <w:r w:rsidRPr="004B15B2">
        <w:rPr>
          <w:cs/>
        </w:rPr>
        <w:t xml:space="preserve">  </w:t>
      </w:r>
      <w:r w:rsidR="00E43824" w:rsidRPr="004B15B2">
        <w:rPr>
          <w:b w:val="0"/>
          <w:bCs w:val="0"/>
          <w:cs/>
        </w:rPr>
        <w:t>ทดสอบการสร้างโครงการ</w:t>
      </w:r>
      <w:bookmarkEnd w:id="914"/>
    </w:p>
    <w:p w:rsidR="0076013E" w:rsidRPr="004B15B2" w:rsidRDefault="0076013E" w:rsidP="0076013E">
      <w:pPr>
        <w:jc w:val="center"/>
      </w:pPr>
    </w:p>
    <w:p w:rsidR="0076013E" w:rsidRPr="004B15B2" w:rsidRDefault="0076013E" w:rsidP="005802FF">
      <w:pPr>
        <w:pStyle w:val="3"/>
        <w:numPr>
          <w:ilvl w:val="0"/>
          <w:numId w:val="0"/>
        </w:numPr>
        <w:tabs>
          <w:tab w:val="clear" w:pos="1134"/>
        </w:tabs>
        <w:ind w:firstLine="540"/>
      </w:pPr>
      <w:bookmarkStart w:id="915" w:name="_Toc40554433"/>
      <w:bookmarkStart w:id="916" w:name="_Toc40663269"/>
      <w:bookmarkStart w:id="917" w:name="_Toc41165913"/>
      <w:bookmarkStart w:id="918" w:name="_Toc41170077"/>
      <w:r w:rsidRPr="004B15B2">
        <w:rPr>
          <w:cs/>
        </w:rPr>
        <w:t xml:space="preserve">ข.4.4  </w:t>
      </w:r>
      <w:r w:rsidR="005802FF" w:rsidRPr="004B15B2">
        <w:rPr>
          <w:cs/>
        </w:rPr>
        <w:t>ทดสอบการทำงานโครงการที่ทำการสร้าง</w:t>
      </w:r>
      <w:r w:rsidR="005802FF" w:rsidRPr="004B15B2">
        <w:t xml:space="preserve"> </w:t>
      </w:r>
      <w:r w:rsidR="005802FF" w:rsidRPr="004B15B2">
        <w:rPr>
          <w:cs/>
        </w:rPr>
        <w:t>โดยใช้คำสั่ง</w:t>
      </w:r>
      <w:r w:rsidRPr="004B15B2">
        <w:rPr>
          <w:cs/>
        </w:rPr>
        <w:t xml:space="preserve"> </w:t>
      </w:r>
      <w:r w:rsidR="005802FF" w:rsidRPr="004B15B2">
        <w:t>ng serve</w:t>
      </w:r>
      <w:bookmarkEnd w:id="915"/>
      <w:bookmarkEnd w:id="916"/>
      <w:bookmarkEnd w:id="917"/>
      <w:bookmarkEnd w:id="918"/>
    </w:p>
    <w:p w:rsidR="0076013E" w:rsidRPr="004B15B2" w:rsidRDefault="0076013E" w:rsidP="0076013E"/>
    <w:p w:rsidR="0076013E" w:rsidRPr="004B15B2" w:rsidRDefault="0076013E" w:rsidP="0076013E">
      <w:pPr>
        <w:jc w:val="center"/>
      </w:pPr>
      <w:r w:rsidRPr="004B15B2">
        <w:rPr>
          <w:noProof/>
        </w:rPr>
        <w:drawing>
          <wp:inline distT="0" distB="0" distL="0" distR="0" wp14:anchorId="68057C88" wp14:editId="358763DE">
            <wp:extent cx="4003559" cy="2363638"/>
            <wp:effectExtent l="0" t="0" r="0" b="0"/>
            <wp:docPr id="132" name="Picture 132"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ngular 8 First App"/>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14120" cy="2369873"/>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af2"/>
        <w:jc w:val="center"/>
        <w:rPr>
          <w:b w:val="0"/>
          <w:bCs w:val="0"/>
        </w:rPr>
      </w:pPr>
      <w:bookmarkStart w:id="919" w:name="_Toc41169313"/>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2</w:t>
      </w:r>
      <w:r w:rsidR="00A97554">
        <w:rPr>
          <w:noProof/>
        </w:rPr>
        <w:fldChar w:fldCharType="end"/>
      </w:r>
      <w:r w:rsidRPr="004B15B2">
        <w:rPr>
          <w:cs/>
        </w:rPr>
        <w:t xml:space="preserve">  </w:t>
      </w:r>
      <w:r w:rsidR="00E43824" w:rsidRPr="004B15B2">
        <w:rPr>
          <w:b w:val="0"/>
          <w:bCs w:val="0"/>
          <w:cs/>
        </w:rPr>
        <w:t>ทดสอบการทำงานโครงการ</w:t>
      </w:r>
      <w:bookmarkEnd w:id="919"/>
    </w:p>
    <w:p w:rsidR="0076013E" w:rsidRPr="004B15B2" w:rsidRDefault="0076013E" w:rsidP="0076013E"/>
    <w:p w:rsidR="0076013E" w:rsidRPr="004B15B2" w:rsidRDefault="0076013E" w:rsidP="0076013E"/>
    <w:p w:rsidR="0076013E" w:rsidRPr="004B15B2" w:rsidRDefault="0076013E" w:rsidP="0076013E"/>
    <w:p w:rsidR="005802FF" w:rsidRPr="004B15B2" w:rsidRDefault="0076013E" w:rsidP="005802FF">
      <w:r w:rsidRPr="004B15B2">
        <w:rPr>
          <w:cs/>
        </w:rPr>
        <w:lastRenderedPageBreak/>
        <w:t xml:space="preserve">ข.4.5  </w:t>
      </w:r>
      <w:r w:rsidR="005802FF" w:rsidRPr="004B15B2">
        <w:rPr>
          <w:cs/>
        </w:rPr>
        <w:t>แสดง</w:t>
      </w:r>
      <w:r w:rsidRPr="004B15B2">
        <w:rPr>
          <w:cs/>
        </w:rPr>
        <w:t>ผลการทำงาน</w:t>
      </w:r>
      <w:r w:rsidR="005802FF" w:rsidRPr="004B15B2">
        <w:rPr>
          <w:cs/>
        </w:rPr>
        <w:t>ของโครงการ</w:t>
      </w:r>
      <w:r w:rsidRPr="004B15B2">
        <w:rPr>
          <w:cs/>
        </w:rPr>
        <w:t xml:space="preserve"> </w:t>
      </w:r>
      <w:r w:rsidR="005802FF" w:rsidRPr="004B15B2">
        <w:rPr>
          <w:cs/>
        </w:rPr>
        <w:t>โดย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 xml:space="preserve">ไปที่ </w:t>
      </w:r>
      <w:r w:rsidR="005802FF" w:rsidRPr="004B15B2">
        <w:t>http://localhost:</w:t>
      </w:r>
      <w:r w:rsidR="005802FF" w:rsidRPr="004B15B2">
        <w:rPr>
          <w:cs/>
        </w:rPr>
        <w:t xml:space="preserve">4200/ </w:t>
      </w:r>
    </w:p>
    <w:p w:rsidR="001D3461" w:rsidRPr="004B15B2" w:rsidRDefault="001D3461" w:rsidP="001D3461"/>
    <w:p w:rsidR="001D3461" w:rsidRPr="004B15B2" w:rsidRDefault="001D3461" w:rsidP="001D3461">
      <w:pPr>
        <w:jc w:val="center"/>
      </w:pPr>
      <w:r w:rsidRPr="004B15B2">
        <w:rPr>
          <w:noProof/>
        </w:rPr>
        <w:drawing>
          <wp:inline distT="0" distB="0" distL="0" distR="0" wp14:anchorId="260F1C28" wp14:editId="2CB80293">
            <wp:extent cx="4561771" cy="2529444"/>
            <wp:effectExtent l="0" t="0" r="0" b="4445"/>
            <wp:docPr id="133" name="Picture 133" descr="https://miro.medium.com/max/624/1*lp3ZxuFWrMOp7OYKm7eN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miro.medium.com/max/624/1*lp3ZxuFWrMOp7OYKm7eNpQ.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73170" cy="2535765"/>
                    </a:xfrm>
                    <a:prstGeom prst="rect">
                      <a:avLst/>
                    </a:prstGeom>
                    <a:noFill/>
                    <a:ln>
                      <a:noFill/>
                    </a:ln>
                  </pic:spPr>
                </pic:pic>
              </a:graphicData>
            </a:graphic>
          </wp:inline>
        </w:drawing>
      </w:r>
    </w:p>
    <w:p w:rsidR="001D3461" w:rsidRPr="004B15B2" w:rsidRDefault="001D3461" w:rsidP="001D3461"/>
    <w:p w:rsidR="001D3461" w:rsidRPr="004B15B2" w:rsidRDefault="003B35E0" w:rsidP="003B35E0">
      <w:pPr>
        <w:pStyle w:val="af2"/>
        <w:jc w:val="center"/>
        <w:rPr>
          <w:b w:val="0"/>
          <w:bCs w:val="0"/>
        </w:rPr>
      </w:pPr>
      <w:bookmarkStart w:id="920" w:name="_Toc41169314"/>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3</w:t>
      </w:r>
      <w:r w:rsidR="00A97554">
        <w:rPr>
          <w:noProof/>
        </w:rPr>
        <w:fldChar w:fldCharType="end"/>
      </w:r>
      <w:r w:rsidRPr="004B15B2">
        <w:rPr>
          <w:cs/>
        </w:rPr>
        <w:t xml:space="preserve">  </w:t>
      </w:r>
      <w:r w:rsidR="00E43824" w:rsidRPr="004B15B2">
        <w:rPr>
          <w:b w:val="0"/>
          <w:bCs w:val="0"/>
          <w:cs/>
        </w:rPr>
        <w:t>ผลการทำงานของโครงการ</w:t>
      </w:r>
      <w:bookmarkEnd w:id="920"/>
    </w:p>
    <w:p w:rsidR="00F42814" w:rsidRPr="004B15B2" w:rsidRDefault="00F42814" w:rsidP="00F42814"/>
    <w:p w:rsidR="001D3461" w:rsidRPr="004B15B2" w:rsidRDefault="00F42814" w:rsidP="00F42814">
      <w:pPr>
        <w:pStyle w:val="2"/>
        <w:numPr>
          <w:ilvl w:val="0"/>
          <w:numId w:val="0"/>
        </w:numPr>
      </w:pPr>
      <w:bookmarkStart w:id="921" w:name="_Toc41170078"/>
      <w:r w:rsidRPr="004B15B2">
        <w:rPr>
          <w:cs/>
        </w:rPr>
        <w:t>ข</w:t>
      </w:r>
      <w:r w:rsidRPr="004B15B2">
        <w:t>.</w:t>
      </w:r>
      <w:r w:rsidRPr="004B15B2">
        <w:rPr>
          <w:cs/>
        </w:rPr>
        <w:t>5</w:t>
      </w:r>
      <w:r w:rsidRPr="004B15B2">
        <w:tab/>
      </w:r>
      <w:r w:rsidRPr="004B15B2">
        <w:rPr>
          <w:cs/>
        </w:rPr>
        <w:t>การติดตั้งคอมโพ</w:t>
      </w:r>
      <w:proofErr w:type="spellStart"/>
      <w:r w:rsidRPr="004B15B2">
        <w:rPr>
          <w:cs/>
        </w:rPr>
        <w:t>เซอร์</w:t>
      </w:r>
      <w:proofErr w:type="spellEnd"/>
      <w:r w:rsidR="005F42E8" w:rsidRPr="004B15B2">
        <w:rPr>
          <w:cs/>
        </w:rPr>
        <w:t xml:space="preserve"> </w:t>
      </w:r>
      <w:r w:rsidR="005F42E8" w:rsidRPr="004B15B2">
        <w:t>(Composer)</w:t>
      </w:r>
      <w:bookmarkEnd w:id="921"/>
    </w:p>
    <w:p w:rsidR="001D3461" w:rsidRPr="004B15B2" w:rsidRDefault="006919D9" w:rsidP="00A50F07">
      <w:pPr>
        <w:pStyle w:val="3"/>
        <w:numPr>
          <w:ilvl w:val="0"/>
          <w:numId w:val="0"/>
        </w:numPr>
        <w:tabs>
          <w:tab w:val="clear" w:pos="1134"/>
        </w:tabs>
        <w:ind w:firstLine="540"/>
      </w:pPr>
      <w:bookmarkStart w:id="922" w:name="_Toc40554435"/>
      <w:bookmarkStart w:id="923" w:name="_Toc40663271"/>
      <w:bookmarkStart w:id="924" w:name="_Toc41165915"/>
      <w:bookmarkStart w:id="925" w:name="_Toc41170079"/>
      <w:r w:rsidRPr="004B15B2">
        <w:rPr>
          <w:cs/>
        </w:rPr>
        <w:t>ข</w:t>
      </w:r>
      <w:r w:rsidR="00C25D0E" w:rsidRPr="004B15B2">
        <w:rPr>
          <w:cs/>
        </w:rPr>
        <w:t>.</w:t>
      </w:r>
      <w:r w:rsidR="00C25D0E" w:rsidRPr="004B15B2">
        <w:t>5</w:t>
      </w:r>
      <w:r w:rsidRPr="004B15B2">
        <w:rPr>
          <w:cs/>
        </w:rPr>
        <w:t>.</w:t>
      </w:r>
      <w:r w:rsidR="00F42814" w:rsidRPr="004B15B2">
        <w:rPr>
          <w:cs/>
        </w:rPr>
        <w:t>1</w:t>
      </w:r>
      <w:r w:rsidR="001D3461" w:rsidRPr="004B15B2">
        <w:rPr>
          <w:cs/>
        </w:rPr>
        <w:t xml:space="preserve">  </w:t>
      </w:r>
      <w:r w:rsidR="003963BD" w:rsidRPr="004B15B2">
        <w:rPr>
          <w:cs/>
        </w:rPr>
        <w:t>เข้าเว็บ</w:t>
      </w:r>
      <w:proofErr w:type="spellStart"/>
      <w:r w:rsidR="003963BD" w:rsidRPr="004B15B2">
        <w:rPr>
          <w:cs/>
        </w:rPr>
        <w:t>เบ</w:t>
      </w:r>
      <w:proofErr w:type="spellEnd"/>
      <w:r w:rsidR="003963BD" w:rsidRPr="004B15B2">
        <w:rPr>
          <w:cs/>
        </w:rPr>
        <w:t>รา</w:t>
      </w:r>
      <w:proofErr w:type="spellStart"/>
      <w:r w:rsidR="003963BD" w:rsidRPr="004B15B2">
        <w:rPr>
          <w:cs/>
        </w:rPr>
        <w:t>เซอร์</w:t>
      </w:r>
      <w:proofErr w:type="spellEnd"/>
      <w:r w:rsidR="003963BD" w:rsidRPr="004B15B2">
        <w:rPr>
          <w:cs/>
        </w:rPr>
        <w:t xml:space="preserve">ไปที่ </w:t>
      </w:r>
      <w:hyperlink r:id="rId183" w:history="1">
        <w:r w:rsidR="00A50F07" w:rsidRPr="004B15B2">
          <w:rPr>
            <w:rStyle w:val="af0"/>
            <w:color w:val="auto"/>
            <w:u w:val="none"/>
          </w:rPr>
          <w:t>https://getcomposer.org/</w:t>
        </w:r>
      </w:hyperlink>
      <w:r w:rsidR="00A50F07" w:rsidRPr="004B15B2">
        <w:rPr>
          <w:cs/>
        </w:rPr>
        <w:t xml:space="preserve"> เลือก </w:t>
      </w:r>
      <w:r w:rsidR="00A50F07" w:rsidRPr="004B15B2">
        <w:t>Download</w:t>
      </w:r>
      <w:bookmarkEnd w:id="922"/>
      <w:bookmarkEnd w:id="923"/>
      <w:bookmarkEnd w:id="924"/>
      <w:bookmarkEnd w:id="925"/>
    </w:p>
    <w:p w:rsidR="001D3461" w:rsidRPr="004B15B2" w:rsidRDefault="001D3461" w:rsidP="001D3461"/>
    <w:p w:rsidR="001D3461" w:rsidRPr="004B15B2" w:rsidRDefault="001D3461" w:rsidP="001D3461">
      <w:pPr>
        <w:jc w:val="center"/>
      </w:pPr>
      <w:r w:rsidRPr="004B15B2">
        <w:rPr>
          <w:noProof/>
        </w:rPr>
        <w:drawing>
          <wp:inline distT="0" distB="0" distL="0" distR="0" wp14:anchorId="2A47854A" wp14:editId="14D13117">
            <wp:extent cx="2905125" cy="26574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905125" cy="2657475"/>
                    </a:xfrm>
                    <a:prstGeom prst="rect">
                      <a:avLst/>
                    </a:prstGeom>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26" w:name="_Toc41169315"/>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4</w:t>
      </w:r>
      <w:r w:rsidR="00A97554">
        <w:rPr>
          <w:noProof/>
        </w:rPr>
        <w:fldChar w:fldCharType="end"/>
      </w:r>
      <w:r w:rsidRPr="004B15B2">
        <w:rPr>
          <w:cs/>
        </w:rPr>
        <w:t xml:space="preserve">  </w:t>
      </w:r>
      <w:r w:rsidR="00A50F07" w:rsidRPr="004B15B2">
        <w:rPr>
          <w:b w:val="0"/>
          <w:bCs w:val="0"/>
          <w:cs/>
        </w:rPr>
        <w:t>เลือกการบรรจุลง</w:t>
      </w:r>
      <w:bookmarkEnd w:id="926"/>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6919D9">
      <w:pPr>
        <w:pStyle w:val="3"/>
        <w:numPr>
          <w:ilvl w:val="0"/>
          <w:numId w:val="0"/>
        </w:numPr>
        <w:tabs>
          <w:tab w:val="clear" w:pos="1134"/>
        </w:tabs>
        <w:ind w:firstLine="540"/>
      </w:pPr>
      <w:bookmarkStart w:id="927" w:name="_Toc40554436"/>
      <w:bookmarkStart w:id="928" w:name="_Toc40663272"/>
      <w:bookmarkStart w:id="929" w:name="_Toc41165916"/>
      <w:bookmarkStart w:id="930" w:name="_Toc41170080"/>
      <w:r w:rsidRPr="004B15B2">
        <w:rPr>
          <w:cs/>
        </w:rPr>
        <w:t>ข.</w:t>
      </w:r>
      <w:r w:rsidRPr="004B15B2">
        <w:t>5</w:t>
      </w:r>
      <w:r w:rsidR="006919D9" w:rsidRPr="004B15B2">
        <w:rPr>
          <w:cs/>
        </w:rPr>
        <w:t>.</w:t>
      </w:r>
      <w:r w:rsidRPr="004B15B2">
        <w:t>2</w:t>
      </w:r>
      <w:r w:rsidR="001D3461" w:rsidRPr="004B15B2">
        <w:rPr>
          <w:cs/>
        </w:rPr>
        <w:t xml:space="preserve">  เลือก </w:t>
      </w:r>
      <w:r w:rsidR="001D3461" w:rsidRPr="004B15B2">
        <w:t xml:space="preserve">Composer-Setup.exe </w:t>
      </w:r>
      <w:r w:rsidR="001D3461" w:rsidRPr="004B15B2">
        <w:rPr>
          <w:cs/>
        </w:rPr>
        <w:t>เพื่อทำการติดตั้ง</w:t>
      </w:r>
      <w:bookmarkEnd w:id="927"/>
      <w:bookmarkEnd w:id="928"/>
      <w:bookmarkEnd w:id="929"/>
      <w:bookmarkEnd w:id="930"/>
      <w:r w:rsidR="006919D9" w:rsidRPr="004B15B2">
        <w:rPr>
          <w:cs/>
        </w:rPr>
        <w:t xml:space="preserve"> </w:t>
      </w:r>
    </w:p>
    <w:p w:rsidR="001D3461" w:rsidRPr="004B15B2" w:rsidRDefault="00C25D0E" w:rsidP="001D3461">
      <w:pPr>
        <w:pStyle w:val="3"/>
        <w:numPr>
          <w:ilvl w:val="0"/>
          <w:numId w:val="0"/>
        </w:numPr>
        <w:tabs>
          <w:tab w:val="clear" w:pos="1134"/>
        </w:tabs>
        <w:ind w:firstLine="540"/>
      </w:pPr>
      <w:bookmarkStart w:id="931" w:name="_Toc40554437"/>
      <w:bookmarkStart w:id="932" w:name="_Toc40663273"/>
      <w:bookmarkStart w:id="933" w:name="_Toc41165917"/>
      <w:bookmarkStart w:id="934" w:name="_Toc41170081"/>
      <w:r w:rsidRPr="004B15B2">
        <w:rPr>
          <w:cs/>
        </w:rPr>
        <w:t>ข.</w:t>
      </w:r>
      <w:r w:rsidRPr="004B15B2">
        <w:t>5</w:t>
      </w:r>
      <w:r w:rsidR="00D66B1A" w:rsidRPr="004B15B2">
        <w:rPr>
          <w:cs/>
        </w:rPr>
        <w:t>.</w:t>
      </w:r>
      <w:r w:rsidRPr="004B15B2">
        <w:t>3</w:t>
      </w:r>
      <w:r w:rsidR="001D3461" w:rsidRPr="004B15B2">
        <w:rPr>
          <w:cs/>
        </w:rPr>
        <w:t xml:space="preserve">  เลือก โหมดนักพัฒนา และเลือก ถัดไป</w:t>
      </w:r>
      <w:bookmarkEnd w:id="931"/>
      <w:bookmarkEnd w:id="932"/>
      <w:bookmarkEnd w:id="933"/>
      <w:bookmarkEnd w:id="934"/>
    </w:p>
    <w:p w:rsidR="001D3461" w:rsidRPr="004B15B2" w:rsidRDefault="001D3461" w:rsidP="001D3461"/>
    <w:p w:rsidR="001D3461" w:rsidRPr="004B15B2" w:rsidRDefault="001D3461" w:rsidP="001D3461">
      <w:pPr>
        <w:jc w:val="center"/>
      </w:pPr>
      <w:r w:rsidRPr="004B15B2">
        <w:rPr>
          <w:noProof/>
        </w:rPr>
        <w:drawing>
          <wp:inline distT="0" distB="0" distL="0" distR="0" wp14:anchorId="38550497" wp14:editId="309DE867">
            <wp:extent cx="3398228" cy="2519916"/>
            <wp:effectExtent l="19050" t="19050" r="12065" b="139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411937" cy="2530082"/>
                    </a:xfrm>
                    <a:prstGeom prst="rect">
                      <a:avLst/>
                    </a:prstGeom>
                    <a:ln w="3175">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35" w:name="_Toc41169316"/>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5</w:t>
      </w:r>
      <w:r w:rsidR="00A97554">
        <w:rPr>
          <w:noProof/>
        </w:rPr>
        <w:fldChar w:fldCharType="end"/>
      </w:r>
      <w:r w:rsidR="006919D9" w:rsidRPr="004B15B2">
        <w:rPr>
          <w:cs/>
        </w:rPr>
        <w:t xml:space="preserve">  </w:t>
      </w:r>
      <w:r w:rsidR="006919D9" w:rsidRPr="004B15B2">
        <w:rPr>
          <w:b w:val="0"/>
          <w:bCs w:val="0"/>
          <w:cs/>
        </w:rPr>
        <w:t>การตั้งค่าเพิ่มเติม</w:t>
      </w:r>
      <w:bookmarkEnd w:id="935"/>
    </w:p>
    <w:p w:rsidR="001D3461" w:rsidRPr="004B15B2" w:rsidRDefault="001D3461" w:rsidP="001D3461">
      <w:pPr>
        <w:rPr>
          <w:noProof/>
        </w:rPr>
      </w:pPr>
    </w:p>
    <w:p w:rsidR="001D3461" w:rsidRPr="004B15B2" w:rsidRDefault="00C25D0E" w:rsidP="001D3461">
      <w:pPr>
        <w:pStyle w:val="3"/>
        <w:numPr>
          <w:ilvl w:val="0"/>
          <w:numId w:val="0"/>
        </w:numPr>
        <w:tabs>
          <w:tab w:val="clear" w:pos="1134"/>
        </w:tabs>
        <w:ind w:firstLine="540"/>
        <w:rPr>
          <w:noProof/>
        </w:rPr>
      </w:pPr>
      <w:bookmarkStart w:id="936" w:name="_Toc40554438"/>
      <w:bookmarkStart w:id="937" w:name="_Toc40663274"/>
      <w:bookmarkStart w:id="938" w:name="_Toc41165918"/>
      <w:bookmarkStart w:id="939" w:name="_Toc41170082"/>
      <w:r w:rsidRPr="004B15B2">
        <w:rPr>
          <w:cs/>
        </w:rPr>
        <w:t>ข.</w:t>
      </w:r>
      <w:r w:rsidRPr="004B15B2">
        <w:t>5</w:t>
      </w:r>
      <w:r w:rsidR="00D66B1A" w:rsidRPr="004B15B2">
        <w:rPr>
          <w:cs/>
        </w:rPr>
        <w:t>.</w:t>
      </w:r>
      <w:r w:rsidRPr="004B15B2">
        <w:t>4</w:t>
      </w:r>
      <w:r w:rsidR="001D3461" w:rsidRPr="004B15B2">
        <w:rPr>
          <w:cs/>
        </w:rPr>
        <w:t xml:space="preserve">  </w:t>
      </w:r>
      <w:r w:rsidR="001D3461" w:rsidRPr="004B15B2">
        <w:rPr>
          <w:noProof/>
          <w:cs/>
        </w:rPr>
        <w:t xml:space="preserve">เลือกแฟ้มข้อมูลที่จะทำการติดตั้งให้ เลือก </w:t>
      </w:r>
      <w:r w:rsidR="001D3461" w:rsidRPr="004B15B2">
        <w:rPr>
          <w:noProof/>
        </w:rPr>
        <w:t xml:space="preserve">C:\composer </w:t>
      </w:r>
      <w:r w:rsidR="001D3461" w:rsidRPr="004B15B2">
        <w:rPr>
          <w:noProof/>
          <w:cs/>
        </w:rPr>
        <w:t>และกดถัดไป</w:t>
      </w:r>
      <w:bookmarkEnd w:id="936"/>
      <w:bookmarkEnd w:id="937"/>
      <w:bookmarkEnd w:id="938"/>
      <w:bookmarkEnd w:id="939"/>
    </w:p>
    <w:p w:rsidR="001D3461" w:rsidRPr="004B15B2" w:rsidRDefault="001D3461" w:rsidP="001D3461">
      <w:pPr>
        <w:rPr>
          <w:cs/>
        </w:rPr>
      </w:pPr>
    </w:p>
    <w:p w:rsidR="001D3461" w:rsidRPr="004B15B2" w:rsidRDefault="001D3461" w:rsidP="001D3461">
      <w:pPr>
        <w:jc w:val="center"/>
      </w:pPr>
      <w:r w:rsidRPr="004B15B2">
        <w:rPr>
          <w:noProof/>
        </w:rPr>
        <w:drawing>
          <wp:inline distT="0" distB="0" distL="0" distR="0" wp14:anchorId="34E97F33" wp14:editId="7CC1A1D0">
            <wp:extent cx="3446145" cy="2494068"/>
            <wp:effectExtent l="19050" t="19050" r="20955" b="2095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449304" cy="2496354"/>
                    </a:xfrm>
                    <a:prstGeom prst="rect">
                      <a:avLst/>
                    </a:prstGeom>
                    <a:ln>
                      <a:solidFill>
                        <a:schemeClr val="tx1"/>
                      </a:solidFill>
                    </a:ln>
                  </pic:spPr>
                </pic:pic>
              </a:graphicData>
            </a:graphic>
          </wp:inline>
        </w:drawing>
      </w:r>
    </w:p>
    <w:p w:rsidR="001D3461" w:rsidRPr="004B15B2" w:rsidRDefault="001D3461" w:rsidP="001D3461"/>
    <w:p w:rsidR="001D3461" w:rsidRPr="004B15B2" w:rsidRDefault="003B35E0" w:rsidP="003B35E0">
      <w:pPr>
        <w:pStyle w:val="af2"/>
        <w:jc w:val="center"/>
      </w:pPr>
      <w:bookmarkStart w:id="940" w:name="_Toc41169317"/>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6</w:t>
      </w:r>
      <w:r w:rsidR="00A97554">
        <w:rPr>
          <w:noProof/>
        </w:rPr>
        <w:fldChar w:fldCharType="end"/>
      </w:r>
      <w:r w:rsidRPr="004B15B2">
        <w:rPr>
          <w:cs/>
        </w:rPr>
        <w:t xml:space="preserve">  </w:t>
      </w:r>
      <w:r w:rsidR="006919D9" w:rsidRPr="004B15B2">
        <w:rPr>
          <w:b w:val="0"/>
          <w:bCs w:val="0"/>
          <w:cs/>
        </w:rPr>
        <w:t>เลือกแฟ้มข้อมูลที่จะทำการติดตั้ง</w:t>
      </w:r>
      <w:bookmarkEnd w:id="940"/>
    </w:p>
    <w:p w:rsidR="001D3461" w:rsidRPr="004B15B2" w:rsidRDefault="001D3461" w:rsidP="001D3461"/>
    <w:p w:rsidR="001D3461" w:rsidRPr="004B15B2" w:rsidRDefault="00C25D0E" w:rsidP="001D3461">
      <w:pPr>
        <w:pStyle w:val="3"/>
        <w:numPr>
          <w:ilvl w:val="0"/>
          <w:numId w:val="0"/>
        </w:numPr>
        <w:tabs>
          <w:tab w:val="clear" w:pos="1134"/>
        </w:tabs>
        <w:ind w:firstLine="540"/>
        <w:rPr>
          <w:noProof/>
        </w:rPr>
      </w:pPr>
      <w:bookmarkStart w:id="941" w:name="_Toc40554439"/>
      <w:bookmarkStart w:id="942" w:name="_Toc40663275"/>
      <w:bookmarkStart w:id="943" w:name="_Toc41165919"/>
      <w:bookmarkStart w:id="944" w:name="_Toc41170083"/>
      <w:r w:rsidRPr="004B15B2">
        <w:rPr>
          <w:cs/>
        </w:rPr>
        <w:lastRenderedPageBreak/>
        <w:t>ข.</w:t>
      </w:r>
      <w:r w:rsidRPr="004B15B2">
        <w:t>5</w:t>
      </w:r>
      <w:r w:rsidR="00D66B1A" w:rsidRPr="004B15B2">
        <w:rPr>
          <w:cs/>
        </w:rPr>
        <w:t>.</w:t>
      </w:r>
      <w:r w:rsidRPr="004B15B2">
        <w:t>5</w:t>
      </w:r>
      <w:r w:rsidR="001D3461" w:rsidRPr="004B15B2">
        <w:rPr>
          <w:cs/>
        </w:rPr>
        <w:t xml:space="preserve">  </w:t>
      </w:r>
      <w:r w:rsidR="00B85C7D" w:rsidRPr="004B15B2">
        <w:rPr>
          <w:cs/>
        </w:rPr>
        <w:t xml:space="preserve">เลือกสภาพแวดล้อมพีเอชพีที่ต้องการติดตั้ง และกด </w:t>
      </w:r>
      <w:r w:rsidR="00B85C7D" w:rsidRPr="004B15B2">
        <w:t>Next</w:t>
      </w:r>
      <w:bookmarkEnd w:id="941"/>
      <w:bookmarkEnd w:id="942"/>
      <w:bookmarkEnd w:id="943"/>
      <w:bookmarkEnd w:id="944"/>
    </w:p>
    <w:p w:rsidR="001D3461" w:rsidRPr="004B15B2" w:rsidRDefault="001D3461" w:rsidP="001D3461"/>
    <w:p w:rsidR="001D3461" w:rsidRPr="004B15B2" w:rsidRDefault="001D3461" w:rsidP="001D3461">
      <w:pPr>
        <w:jc w:val="center"/>
      </w:pPr>
      <w:r w:rsidRPr="004B15B2">
        <w:rPr>
          <w:noProof/>
        </w:rPr>
        <w:drawing>
          <wp:inline distT="0" distB="0" distL="0" distR="0" wp14:anchorId="2B69A40C" wp14:editId="0EC72107">
            <wp:extent cx="3423035" cy="2425010"/>
            <wp:effectExtent l="19050" t="19050" r="25400" b="1397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425465" cy="2426731"/>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45" w:name="_Toc41169318"/>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7</w:t>
      </w:r>
      <w:r w:rsidR="00A97554">
        <w:rPr>
          <w:noProof/>
        </w:rPr>
        <w:fldChar w:fldCharType="end"/>
      </w:r>
      <w:r w:rsidRPr="004B15B2">
        <w:rPr>
          <w:cs/>
        </w:rPr>
        <w:t xml:space="preserve">  </w:t>
      </w:r>
      <w:r w:rsidR="00B85C7D" w:rsidRPr="004B15B2">
        <w:rPr>
          <w:b w:val="0"/>
          <w:bCs w:val="0"/>
          <w:cs/>
        </w:rPr>
        <w:t>เลือกสภาพแวดล้อมพีเอชพีที่ต้องการติดตั้ง</w:t>
      </w:r>
      <w:bookmarkEnd w:id="945"/>
    </w:p>
    <w:p w:rsidR="001D3461" w:rsidRPr="004B15B2" w:rsidRDefault="001D3461" w:rsidP="001D3461">
      <w:pPr>
        <w:jc w:val="center"/>
      </w:pPr>
    </w:p>
    <w:p w:rsidR="001D3461" w:rsidRPr="004B15B2" w:rsidRDefault="00C25D0E" w:rsidP="001D3461">
      <w:pPr>
        <w:pStyle w:val="3"/>
        <w:numPr>
          <w:ilvl w:val="0"/>
          <w:numId w:val="0"/>
        </w:numPr>
        <w:tabs>
          <w:tab w:val="clear" w:pos="1134"/>
        </w:tabs>
        <w:ind w:firstLine="540"/>
      </w:pPr>
      <w:bookmarkStart w:id="946" w:name="_Toc40554440"/>
      <w:bookmarkStart w:id="947" w:name="_Toc40663276"/>
      <w:bookmarkStart w:id="948" w:name="_Toc41165920"/>
      <w:bookmarkStart w:id="949" w:name="_Toc41170084"/>
      <w:r w:rsidRPr="004B15B2">
        <w:rPr>
          <w:cs/>
        </w:rPr>
        <w:t>ข.</w:t>
      </w:r>
      <w:r w:rsidRPr="004B15B2">
        <w:t>5</w:t>
      </w:r>
      <w:r w:rsidR="00D66B1A" w:rsidRPr="004B15B2">
        <w:rPr>
          <w:cs/>
        </w:rPr>
        <w:t>.</w:t>
      </w:r>
      <w:r w:rsidRPr="004B15B2">
        <w:t>6</w:t>
      </w:r>
      <w:r w:rsidR="001D3461" w:rsidRPr="004B15B2">
        <w:rPr>
          <w:cs/>
        </w:rPr>
        <w:t xml:space="preserve">  </w:t>
      </w:r>
      <w:r w:rsidR="00D66B1A" w:rsidRPr="004B15B2">
        <w:rPr>
          <w:cs/>
        </w:rPr>
        <w:t xml:space="preserve">กด </w:t>
      </w:r>
      <w:r w:rsidR="00D66B1A" w:rsidRPr="004B15B2">
        <w:t xml:space="preserve">Install </w:t>
      </w:r>
      <w:r w:rsidR="00D66B1A" w:rsidRPr="004B15B2">
        <w:rPr>
          <w:cs/>
        </w:rPr>
        <w:t>เพื่อทำการ</w:t>
      </w:r>
      <w:r w:rsidR="001D3461" w:rsidRPr="004B15B2">
        <w:rPr>
          <w:noProof/>
          <w:cs/>
        </w:rPr>
        <w:t>ติดตั้ง</w:t>
      </w:r>
      <w:bookmarkEnd w:id="946"/>
      <w:bookmarkEnd w:id="947"/>
      <w:bookmarkEnd w:id="948"/>
      <w:bookmarkEnd w:id="949"/>
    </w:p>
    <w:p w:rsidR="001D3461" w:rsidRPr="004B15B2" w:rsidRDefault="001D3461" w:rsidP="001D3461"/>
    <w:p w:rsidR="001D3461" w:rsidRPr="004B15B2" w:rsidRDefault="001D3461" w:rsidP="001D3461">
      <w:pPr>
        <w:jc w:val="center"/>
      </w:pPr>
      <w:r w:rsidRPr="004B15B2">
        <w:rPr>
          <w:noProof/>
        </w:rPr>
        <w:drawing>
          <wp:inline distT="0" distB="0" distL="0" distR="0" wp14:anchorId="084AB3A8" wp14:editId="34DAEAA8">
            <wp:extent cx="3394533" cy="2377440"/>
            <wp:effectExtent l="19050" t="19050" r="15875" b="2286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394533" cy="2377440"/>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50" w:name="_Toc41169319"/>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8</w:t>
      </w:r>
      <w:r w:rsidR="00A97554">
        <w:rPr>
          <w:noProof/>
        </w:rPr>
        <w:fldChar w:fldCharType="end"/>
      </w:r>
      <w:r w:rsidRPr="004B15B2">
        <w:rPr>
          <w:cs/>
        </w:rPr>
        <w:t xml:space="preserve">  </w:t>
      </w:r>
      <w:r w:rsidR="00D66B1A" w:rsidRPr="004B15B2">
        <w:rPr>
          <w:b w:val="0"/>
          <w:bCs w:val="0"/>
          <w:cs/>
        </w:rPr>
        <w:t>ทำการติดตั้ง</w:t>
      </w:r>
      <w:bookmarkEnd w:id="950"/>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D66B1A">
      <w:pPr>
        <w:pStyle w:val="3"/>
        <w:numPr>
          <w:ilvl w:val="0"/>
          <w:numId w:val="0"/>
        </w:numPr>
        <w:tabs>
          <w:tab w:val="clear" w:pos="1134"/>
        </w:tabs>
        <w:ind w:firstLine="540"/>
      </w:pPr>
      <w:bookmarkStart w:id="951" w:name="_Toc40554441"/>
      <w:bookmarkStart w:id="952" w:name="_Toc40663277"/>
      <w:bookmarkStart w:id="953" w:name="_Toc41165921"/>
      <w:bookmarkStart w:id="954" w:name="_Toc41170085"/>
      <w:r w:rsidRPr="004B15B2">
        <w:rPr>
          <w:cs/>
        </w:rPr>
        <w:lastRenderedPageBreak/>
        <w:t>ข.</w:t>
      </w:r>
      <w:r w:rsidRPr="004B15B2">
        <w:t>5</w:t>
      </w:r>
      <w:r w:rsidR="00D66B1A" w:rsidRPr="004B15B2">
        <w:rPr>
          <w:cs/>
        </w:rPr>
        <w:t>.</w:t>
      </w:r>
      <w:r w:rsidRPr="004B15B2">
        <w:t>7</w:t>
      </w:r>
      <w:r w:rsidR="001D3461" w:rsidRPr="004B15B2">
        <w:rPr>
          <w:cs/>
        </w:rPr>
        <w:t xml:space="preserve">  หลังจากการติดตั้งใหม่เปิด </w:t>
      </w:r>
      <w:r w:rsidR="00EA0483" w:rsidRPr="004B15B2">
        <w:rPr>
          <w:cs/>
        </w:rPr>
        <w:t>อีกครั้ง</w:t>
      </w:r>
      <w:r w:rsidR="001D3461" w:rsidRPr="004B15B2">
        <w:rPr>
          <w:cs/>
        </w:rPr>
        <w:t>เพื่อตรวจสอบหากไม่ได้ให้</w:t>
      </w:r>
      <w:r w:rsidR="003963BD" w:rsidRPr="004B15B2">
        <w:rPr>
          <w:cs/>
        </w:rPr>
        <w:t xml:space="preserve"> </w:t>
      </w:r>
      <w:r w:rsidR="001D3461" w:rsidRPr="004B15B2">
        <w:rPr>
          <w:cs/>
        </w:rPr>
        <w:t>ทำการ</w:t>
      </w:r>
      <w:r w:rsidR="00D66B1A" w:rsidRPr="004B15B2">
        <w:rPr>
          <w:cs/>
        </w:rPr>
        <w:t>เริ่มต้นให</w:t>
      </w:r>
      <w:r w:rsidR="003963BD" w:rsidRPr="004B15B2">
        <w:rPr>
          <w:cs/>
        </w:rPr>
        <w:t>ม่ของระบบปฏิบัติการ</w:t>
      </w:r>
      <w:r w:rsidR="00EA0483" w:rsidRPr="004B15B2">
        <w:rPr>
          <w:cs/>
        </w:rPr>
        <w:t xml:space="preserve"> และ</w:t>
      </w:r>
      <w:r w:rsidR="003B35E0" w:rsidRPr="004B15B2">
        <w:rPr>
          <w:cs/>
        </w:rPr>
        <w:t>ในขั้นตอนนี้ให้เลือก</w:t>
      </w:r>
      <w:r w:rsidR="001D3461" w:rsidRPr="004B15B2">
        <w:rPr>
          <w:cs/>
        </w:rPr>
        <w:t>ถัดไป</w:t>
      </w:r>
      <w:bookmarkEnd w:id="951"/>
      <w:bookmarkEnd w:id="952"/>
      <w:bookmarkEnd w:id="953"/>
      <w:bookmarkEnd w:id="954"/>
    </w:p>
    <w:p w:rsidR="00EA0483" w:rsidRPr="004B15B2" w:rsidRDefault="00EA0483" w:rsidP="00EA0483"/>
    <w:p w:rsidR="001D3461" w:rsidRPr="004B15B2" w:rsidRDefault="00EA0483" w:rsidP="001D3461">
      <w:pPr>
        <w:jc w:val="center"/>
      </w:pPr>
      <w:r w:rsidRPr="004B15B2">
        <w:rPr>
          <w:noProof/>
        </w:rPr>
        <w:drawing>
          <wp:inline distT="0" distB="0" distL="0" distR="0" wp14:anchorId="4D68F277" wp14:editId="4E2AAB5A">
            <wp:extent cx="3178335" cy="2242157"/>
            <wp:effectExtent l="19050" t="19050" r="22225" b="2540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a:srcRect b="1311"/>
                    <a:stretch/>
                  </pic:blipFill>
                  <pic:spPr bwMode="auto">
                    <a:xfrm>
                      <a:off x="0" y="0"/>
                      <a:ext cx="3185504" cy="224721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D3461" w:rsidRPr="004B15B2" w:rsidRDefault="001D3461" w:rsidP="001D3461">
      <w:pPr>
        <w:jc w:val="center"/>
      </w:pPr>
    </w:p>
    <w:p w:rsidR="00EA0483" w:rsidRPr="004B15B2" w:rsidRDefault="003B35E0" w:rsidP="003B35E0">
      <w:pPr>
        <w:pStyle w:val="af2"/>
        <w:jc w:val="center"/>
        <w:rPr>
          <w:b w:val="0"/>
          <w:bCs w:val="0"/>
        </w:rPr>
      </w:pPr>
      <w:bookmarkStart w:id="955" w:name="_Toc41169320"/>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39</w:t>
      </w:r>
      <w:r w:rsidR="00A97554">
        <w:rPr>
          <w:noProof/>
        </w:rPr>
        <w:fldChar w:fldCharType="end"/>
      </w:r>
      <w:r w:rsidRPr="004B15B2">
        <w:rPr>
          <w:cs/>
        </w:rPr>
        <w:t xml:space="preserve">  </w:t>
      </w:r>
      <w:r w:rsidR="00D66B1A" w:rsidRPr="004B15B2">
        <w:rPr>
          <w:b w:val="0"/>
          <w:bCs w:val="0"/>
          <w:cs/>
        </w:rPr>
        <w:t>รายละเอียดเมื่อติดตั้งโปรแกรมสำเร็จ</w:t>
      </w:r>
      <w:bookmarkEnd w:id="955"/>
    </w:p>
    <w:p w:rsidR="00EA0483" w:rsidRPr="004B15B2" w:rsidRDefault="00EA0483" w:rsidP="00EA0483">
      <w:pPr>
        <w:pStyle w:val="af2"/>
      </w:pPr>
    </w:p>
    <w:p w:rsidR="00EA0483" w:rsidRPr="004B15B2" w:rsidRDefault="00C25D0E" w:rsidP="00D66B1A">
      <w:pPr>
        <w:pStyle w:val="3"/>
        <w:numPr>
          <w:ilvl w:val="0"/>
          <w:numId w:val="0"/>
        </w:numPr>
        <w:tabs>
          <w:tab w:val="clear" w:pos="1134"/>
        </w:tabs>
        <w:ind w:firstLine="540"/>
      </w:pPr>
      <w:bookmarkStart w:id="956" w:name="_Toc40554442"/>
      <w:bookmarkStart w:id="957" w:name="_Toc40663278"/>
      <w:bookmarkStart w:id="958" w:name="_Toc41165922"/>
      <w:bookmarkStart w:id="959" w:name="_Toc41170086"/>
      <w:r w:rsidRPr="004B15B2">
        <w:rPr>
          <w:cs/>
        </w:rPr>
        <w:t>ข.</w:t>
      </w:r>
      <w:r w:rsidRPr="004B15B2">
        <w:t>5</w:t>
      </w:r>
      <w:r w:rsidRPr="004B15B2">
        <w:rPr>
          <w:cs/>
        </w:rPr>
        <w:t>.</w:t>
      </w:r>
      <w:r w:rsidRPr="004B15B2">
        <w:t>8</w:t>
      </w:r>
      <w:r w:rsidR="00EA0483" w:rsidRPr="004B15B2">
        <w:rPr>
          <w:cs/>
        </w:rPr>
        <w:t xml:space="preserve"> </w:t>
      </w:r>
      <w:r w:rsidR="00D66B1A" w:rsidRPr="004B15B2">
        <w:rPr>
          <w:cs/>
        </w:rPr>
        <w:t>ตรวจสอบการติดตั้งคอมโพ</w:t>
      </w:r>
      <w:proofErr w:type="spellStart"/>
      <w:r w:rsidR="00D66B1A" w:rsidRPr="004B15B2">
        <w:rPr>
          <w:cs/>
        </w:rPr>
        <w:t>เซอร์</w:t>
      </w:r>
      <w:proofErr w:type="spellEnd"/>
      <w:r w:rsidR="00EA0483" w:rsidRPr="004B15B2">
        <w:rPr>
          <w:cs/>
        </w:rPr>
        <w:t xml:space="preserve">โดยใช้คำสั่ง </w:t>
      </w:r>
      <w:r w:rsidR="00EA0483" w:rsidRPr="004B15B2">
        <w:t>php -v</w:t>
      </w:r>
      <w:bookmarkEnd w:id="956"/>
      <w:bookmarkEnd w:id="957"/>
      <w:bookmarkEnd w:id="958"/>
      <w:bookmarkEnd w:id="959"/>
    </w:p>
    <w:p w:rsidR="00EA0483" w:rsidRPr="004B15B2" w:rsidRDefault="00EA0483" w:rsidP="00EA0483"/>
    <w:p w:rsidR="00EA0483" w:rsidRPr="004B15B2" w:rsidRDefault="00EA0483" w:rsidP="00EA0483">
      <w:pPr>
        <w:jc w:val="center"/>
      </w:pPr>
      <w:r w:rsidRPr="004B15B2">
        <w:rPr>
          <w:noProof/>
        </w:rPr>
        <w:drawing>
          <wp:inline distT="0" distB="0" distL="0" distR="0" wp14:anchorId="55FC79A8" wp14:editId="51D3F354">
            <wp:extent cx="4248475" cy="898716"/>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266414" cy="902511"/>
                    </a:xfrm>
                    <a:prstGeom prst="rect">
                      <a:avLst/>
                    </a:prstGeom>
                  </pic:spPr>
                </pic:pic>
              </a:graphicData>
            </a:graphic>
          </wp:inline>
        </w:drawing>
      </w:r>
    </w:p>
    <w:p w:rsidR="0080557E" w:rsidRPr="004B15B2" w:rsidRDefault="0080557E" w:rsidP="00EA0483">
      <w:pPr>
        <w:jc w:val="center"/>
      </w:pPr>
    </w:p>
    <w:p w:rsidR="0080557E" w:rsidRPr="004B15B2" w:rsidRDefault="003B35E0" w:rsidP="003B35E0">
      <w:pPr>
        <w:pStyle w:val="af2"/>
        <w:jc w:val="center"/>
      </w:pPr>
      <w:bookmarkStart w:id="960" w:name="_Toc41169321"/>
      <w:r w:rsidRPr="004B15B2">
        <w:rPr>
          <w:cs/>
        </w:rPr>
        <w:t xml:space="preserve">รูปที่ </w:t>
      </w:r>
      <w:r w:rsidR="00A97554">
        <w:fldChar w:fldCharType="begin"/>
      </w:r>
      <w:r w:rsidR="00A97554">
        <w:instrText xml:space="preserve"> STYLEREF 1 \s </w:instrText>
      </w:r>
      <w:r w:rsidR="00A97554">
        <w:fldChar w:fldCharType="separate"/>
      </w:r>
      <w:r w:rsidR="00932E4A">
        <w:rPr>
          <w:noProof/>
          <w:cs/>
        </w:rPr>
        <w:t>ข</w:t>
      </w:r>
      <w:r w:rsidR="00A97554">
        <w:rPr>
          <w:noProof/>
        </w:rPr>
        <w:fldChar w:fldCharType="end"/>
      </w:r>
      <w:r w:rsidRPr="004B15B2">
        <w:rPr>
          <w:cs/>
        </w:rPr>
        <w:t>.</w:t>
      </w:r>
      <w:r w:rsidR="00A97554">
        <w:fldChar w:fldCharType="begin"/>
      </w:r>
      <w:r w:rsidR="00A97554">
        <w:instrText xml:space="preserve"> SEQ </w:instrText>
      </w:r>
      <w:r w:rsidR="00A97554">
        <w:rPr>
          <w:cs/>
        </w:rPr>
        <w:instrText>รูปที่</w:instrText>
      </w:r>
      <w:r w:rsidR="00A97554">
        <w:instrText>_</w:instrText>
      </w:r>
      <w:r w:rsidR="00A97554">
        <w:rPr>
          <w:cs/>
        </w:rPr>
        <w:instrText xml:space="preserve">ข </w:instrText>
      </w:r>
      <w:r w:rsidR="00A97554">
        <w:instrText xml:space="preserve">\* ARABIC \s 1 </w:instrText>
      </w:r>
      <w:r w:rsidR="00A97554">
        <w:fldChar w:fldCharType="separate"/>
      </w:r>
      <w:r w:rsidR="00932E4A">
        <w:rPr>
          <w:noProof/>
        </w:rPr>
        <w:t>40</w:t>
      </w:r>
      <w:r w:rsidR="00A97554">
        <w:rPr>
          <w:noProof/>
        </w:rPr>
        <w:fldChar w:fldCharType="end"/>
      </w:r>
      <w:r w:rsidRPr="004B15B2">
        <w:rPr>
          <w:cs/>
        </w:rPr>
        <w:t xml:space="preserve">  </w:t>
      </w:r>
      <w:r w:rsidR="00D66B1A" w:rsidRPr="004B15B2">
        <w:rPr>
          <w:b w:val="0"/>
          <w:bCs w:val="0"/>
          <w:cs/>
        </w:rPr>
        <w:t>ตรวจสอบการติดตั้งคอมโพ</w:t>
      </w:r>
      <w:proofErr w:type="spellStart"/>
      <w:r w:rsidR="00D66B1A" w:rsidRPr="004B15B2">
        <w:rPr>
          <w:b w:val="0"/>
          <w:bCs w:val="0"/>
          <w:cs/>
        </w:rPr>
        <w:t>เซอร์</w:t>
      </w:r>
      <w:bookmarkEnd w:id="960"/>
      <w:proofErr w:type="spellEnd"/>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93790C" w:rsidRPr="004B15B2" w:rsidRDefault="0093790C" w:rsidP="00EA0483">
      <w:pPr>
        <w:jc w:val="center"/>
      </w:pPr>
    </w:p>
    <w:p w:rsidR="0093790C" w:rsidRPr="004B15B2" w:rsidRDefault="0093790C" w:rsidP="00EA0483">
      <w:pPr>
        <w:jc w:val="center"/>
      </w:pPr>
    </w:p>
    <w:p w:rsidR="00EC0A8C" w:rsidRPr="004B15B2" w:rsidRDefault="00EC0A8C" w:rsidP="00EA0483">
      <w:pPr>
        <w:jc w:val="center"/>
      </w:pPr>
    </w:p>
    <w:p w:rsidR="0007549A" w:rsidRPr="004B15B2" w:rsidRDefault="0007549A" w:rsidP="008961BB">
      <w:pPr>
        <w:pStyle w:val="1"/>
        <w:numPr>
          <w:ilvl w:val="0"/>
          <w:numId w:val="2"/>
        </w:numPr>
        <w:ind w:left="-180" w:firstLine="270"/>
      </w:pPr>
      <w:bookmarkStart w:id="961" w:name="_Toc41170087"/>
      <w:bookmarkEnd w:id="961"/>
    </w:p>
    <w:p w:rsidR="00FB12D1" w:rsidRPr="004B15B2" w:rsidRDefault="007003D4" w:rsidP="000169FD">
      <w:pPr>
        <w:ind w:left="-180" w:firstLine="180"/>
        <w:jc w:val="center"/>
        <w:rPr>
          <w:b/>
          <w:bCs/>
          <w:cs/>
        </w:rPr>
      </w:pPr>
      <w:r w:rsidRPr="004B15B2">
        <w:rPr>
          <w:b/>
          <w:bCs/>
          <w:cs/>
        </w:rPr>
        <w:t>รายการคู่มือใน</w:t>
      </w:r>
      <w:r w:rsidR="000169FD">
        <w:rPr>
          <w:rFonts w:hint="cs"/>
          <w:b/>
          <w:bCs/>
          <w:cs/>
        </w:rPr>
        <w:t>กูเก</w:t>
      </w:r>
      <w:proofErr w:type="spellStart"/>
      <w:r w:rsidR="000169FD">
        <w:rPr>
          <w:rFonts w:hint="cs"/>
          <w:b/>
          <w:bCs/>
          <w:cs/>
        </w:rPr>
        <w:t>ิล</w:t>
      </w:r>
      <w:proofErr w:type="spellEnd"/>
      <w:r w:rsidR="000169FD">
        <w:rPr>
          <w:rFonts w:hint="cs"/>
          <w:b/>
          <w:bCs/>
          <w:cs/>
        </w:rPr>
        <w:t>ไดร</w:t>
      </w:r>
      <w:proofErr w:type="spellStart"/>
      <w:r w:rsidR="000169FD">
        <w:rPr>
          <w:rFonts w:hint="cs"/>
          <w:b/>
          <w:bCs/>
          <w:cs/>
        </w:rPr>
        <w:t>ฟ์</w:t>
      </w:r>
      <w:proofErr w:type="spellEnd"/>
    </w:p>
    <w:p w:rsidR="00D414F8" w:rsidRPr="004B15B2" w:rsidRDefault="00D414F8" w:rsidP="00FB12D1">
      <w:pPr>
        <w:jc w:val="center"/>
        <w:rPr>
          <w:b/>
          <w:bCs/>
        </w:rPr>
      </w:pPr>
    </w:p>
    <w:p w:rsidR="00D414F8" w:rsidRPr="004B15B2" w:rsidRDefault="00D414F8"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93790C" w:rsidRPr="004B15B2" w:rsidRDefault="0093790C" w:rsidP="00FB12D1">
      <w:pPr>
        <w:jc w:val="center"/>
        <w:rPr>
          <w:b/>
          <w:bCs/>
        </w:rPr>
      </w:pPr>
    </w:p>
    <w:p w:rsidR="00583EA8" w:rsidRPr="004B15B2" w:rsidRDefault="00EF619B" w:rsidP="00583EA8">
      <w:pPr>
        <w:pStyle w:val="af2"/>
        <w:rPr>
          <w:b w:val="0"/>
          <w:bCs w:val="0"/>
        </w:rPr>
      </w:pPr>
      <w:r w:rsidRPr="004B15B2">
        <w:rPr>
          <w:cs/>
        </w:rPr>
        <w:lastRenderedPageBreak/>
        <w:t>ตาราง ค</w:t>
      </w:r>
      <w:r w:rsidRPr="004B15B2">
        <w:t>.</w:t>
      </w:r>
      <w:r w:rsidR="00A97554">
        <w:fldChar w:fldCharType="begin"/>
      </w:r>
      <w:r w:rsidR="00A97554">
        <w:instrText xml:space="preserve"> SEQ </w:instrText>
      </w:r>
      <w:r w:rsidR="00A97554">
        <w:rPr>
          <w:cs/>
        </w:rPr>
        <w:instrText xml:space="preserve">ค </w:instrText>
      </w:r>
      <w:r w:rsidR="00A97554">
        <w:instrText xml:space="preserve">\* ARABIC </w:instrText>
      </w:r>
      <w:r w:rsidR="00A97554">
        <w:fldChar w:fldCharType="separate"/>
      </w:r>
      <w:r w:rsidR="00932E4A">
        <w:rPr>
          <w:noProof/>
        </w:rPr>
        <w:t>1</w:t>
      </w:r>
      <w:r w:rsidR="00A97554">
        <w:rPr>
          <w:noProof/>
        </w:rPr>
        <w:fldChar w:fldCharType="end"/>
      </w:r>
      <w:r w:rsidR="00583EA8" w:rsidRPr="004B15B2">
        <w:rPr>
          <w:cs/>
        </w:rPr>
        <w:t xml:space="preserve"> </w:t>
      </w:r>
      <w:r w:rsidR="00583EA8" w:rsidRPr="004B15B2">
        <w:rPr>
          <w:b w:val="0"/>
          <w:bCs w:val="0"/>
          <w:cs/>
        </w:rPr>
        <w:t>รายการข้อมูลใน</w:t>
      </w:r>
      <w:r w:rsidR="008B62D6" w:rsidRPr="004B15B2">
        <w:t xml:space="preserve"> </w:t>
      </w:r>
      <w:r w:rsidR="008B62D6" w:rsidRPr="004B15B2">
        <w:rPr>
          <w:b w:val="0"/>
          <w:bCs w:val="0"/>
        </w:rPr>
        <w:t>Google drive</w:t>
      </w:r>
      <w:r w:rsidR="008B62D6" w:rsidRPr="004B15B2">
        <w:rPr>
          <w:b w:val="0"/>
          <w:bCs w:val="0"/>
          <w:cs/>
        </w:rPr>
        <w:t xml:space="preserve"> </w:t>
      </w:r>
    </w:p>
    <w:p w:rsidR="00583EA8" w:rsidRPr="004B15B2" w:rsidRDefault="00583EA8" w:rsidP="00583EA8"/>
    <w:tbl>
      <w:tblPr>
        <w:tblStyle w:val="af1"/>
        <w:tblW w:w="0" w:type="auto"/>
        <w:tblLook w:val="04A0" w:firstRow="1" w:lastRow="0" w:firstColumn="1" w:lastColumn="0" w:noHBand="0" w:noVBand="1"/>
      </w:tblPr>
      <w:tblGrid>
        <w:gridCol w:w="985"/>
        <w:gridCol w:w="4546"/>
        <w:gridCol w:w="2766"/>
      </w:tblGrid>
      <w:tr w:rsidR="00583EA8" w:rsidRPr="004B15B2" w:rsidTr="00583EA8">
        <w:tc>
          <w:tcPr>
            <w:tcW w:w="985" w:type="dxa"/>
          </w:tcPr>
          <w:p w:rsidR="00583EA8" w:rsidRPr="004B15B2" w:rsidRDefault="00583EA8" w:rsidP="00583EA8">
            <w:pPr>
              <w:jc w:val="center"/>
              <w:rPr>
                <w:b/>
                <w:bCs/>
              </w:rPr>
            </w:pPr>
            <w:r w:rsidRPr="004B15B2">
              <w:rPr>
                <w:b/>
                <w:bCs/>
                <w:cs/>
              </w:rPr>
              <w:t>ลำดับที่</w:t>
            </w:r>
          </w:p>
        </w:tc>
        <w:tc>
          <w:tcPr>
            <w:tcW w:w="4546" w:type="dxa"/>
          </w:tcPr>
          <w:p w:rsidR="00583EA8" w:rsidRPr="004B15B2" w:rsidRDefault="00583EA8" w:rsidP="00583EA8">
            <w:pPr>
              <w:jc w:val="center"/>
              <w:rPr>
                <w:b/>
                <w:bCs/>
              </w:rPr>
            </w:pPr>
            <w:r w:rsidRPr="004B15B2">
              <w:rPr>
                <w:b/>
                <w:bCs/>
                <w:cs/>
              </w:rPr>
              <w:t>รายการ</w:t>
            </w:r>
          </w:p>
        </w:tc>
        <w:tc>
          <w:tcPr>
            <w:tcW w:w="2766" w:type="dxa"/>
          </w:tcPr>
          <w:p w:rsidR="00583EA8" w:rsidRPr="004B15B2" w:rsidRDefault="00583EA8" w:rsidP="00583EA8">
            <w:pPr>
              <w:jc w:val="center"/>
              <w:rPr>
                <w:b/>
                <w:bCs/>
                <w:cs/>
              </w:rPr>
            </w:pPr>
            <w:r w:rsidRPr="004B15B2">
              <w:rPr>
                <w:b/>
                <w:bCs/>
                <w:cs/>
              </w:rPr>
              <w:t>ชื่อไฟล์</w:t>
            </w:r>
          </w:p>
        </w:tc>
      </w:tr>
      <w:tr w:rsidR="00583EA8" w:rsidRPr="004B15B2" w:rsidTr="00583EA8">
        <w:tc>
          <w:tcPr>
            <w:tcW w:w="985" w:type="dxa"/>
          </w:tcPr>
          <w:p w:rsidR="00583EA8" w:rsidRPr="004B15B2" w:rsidRDefault="00583EA8" w:rsidP="00583EA8">
            <w:pPr>
              <w:jc w:val="center"/>
            </w:pPr>
            <w:r w:rsidRPr="004B15B2">
              <w:t>1</w:t>
            </w:r>
          </w:p>
        </w:tc>
        <w:tc>
          <w:tcPr>
            <w:tcW w:w="4546" w:type="dxa"/>
          </w:tcPr>
          <w:p w:rsidR="00583EA8" w:rsidRPr="004B15B2" w:rsidRDefault="00583EA8" w:rsidP="008B62D6">
            <w:pPr>
              <w:rPr>
                <w:cs/>
              </w:rPr>
            </w:pPr>
            <w:r w:rsidRPr="004B15B2">
              <w:rPr>
                <w:cs/>
              </w:rPr>
              <w:t>โปรแกรมประยุกต์บนเว็บ</w:t>
            </w:r>
          </w:p>
        </w:tc>
        <w:tc>
          <w:tcPr>
            <w:tcW w:w="2766" w:type="dxa"/>
          </w:tcPr>
          <w:p w:rsidR="00583EA8" w:rsidRPr="004B15B2" w:rsidRDefault="00583EA8" w:rsidP="00583EA8">
            <w:r w:rsidRPr="004B15B2">
              <w:rPr>
                <w:b/>
                <w:bCs/>
              </w:rPr>
              <w:t xml:space="preserve">Folder </w:t>
            </w:r>
            <w:r w:rsidRPr="004B15B2">
              <w:rPr>
                <w:b/>
                <w:bCs/>
                <w:cs/>
              </w:rPr>
              <w:t>:</w:t>
            </w:r>
            <w:r w:rsidRPr="004B15B2">
              <w:rPr>
                <w:cs/>
              </w:rPr>
              <w:t xml:space="preserve"> </w:t>
            </w:r>
            <w:r w:rsidRPr="004B15B2">
              <w:t>Code</w:t>
            </w:r>
          </w:p>
        </w:tc>
      </w:tr>
      <w:tr w:rsidR="00583EA8" w:rsidRPr="004B15B2" w:rsidTr="00583EA8">
        <w:tc>
          <w:tcPr>
            <w:tcW w:w="985" w:type="dxa"/>
          </w:tcPr>
          <w:p w:rsidR="00583EA8" w:rsidRPr="004B15B2" w:rsidRDefault="00583EA8" w:rsidP="00583EA8">
            <w:pPr>
              <w:jc w:val="center"/>
            </w:pPr>
            <w:r w:rsidRPr="004B15B2">
              <w:t>2</w:t>
            </w:r>
          </w:p>
        </w:tc>
        <w:tc>
          <w:tcPr>
            <w:tcW w:w="4546" w:type="dxa"/>
          </w:tcPr>
          <w:p w:rsidR="00583EA8" w:rsidRPr="004B15B2" w:rsidRDefault="00583EA8" w:rsidP="00583EA8">
            <w:pPr>
              <w:rPr>
                <w:cs/>
              </w:rPr>
            </w:pPr>
            <w:r w:rsidRPr="004B15B2">
              <w:rPr>
                <w:cs/>
              </w:rPr>
              <w:t>ฐานข้อมูล</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atabase</w:t>
            </w:r>
          </w:p>
        </w:tc>
      </w:tr>
      <w:tr w:rsidR="00583EA8" w:rsidRPr="004B15B2" w:rsidTr="00583EA8">
        <w:tc>
          <w:tcPr>
            <w:tcW w:w="985" w:type="dxa"/>
          </w:tcPr>
          <w:p w:rsidR="00583EA8" w:rsidRPr="004B15B2" w:rsidRDefault="00583EA8" w:rsidP="00583EA8">
            <w:pPr>
              <w:jc w:val="center"/>
            </w:pPr>
            <w:r w:rsidRPr="004B15B2">
              <w:t>3</w:t>
            </w:r>
          </w:p>
        </w:tc>
        <w:tc>
          <w:tcPr>
            <w:tcW w:w="4546" w:type="dxa"/>
          </w:tcPr>
          <w:p w:rsidR="00583EA8" w:rsidRPr="004B15B2" w:rsidRDefault="00583EA8" w:rsidP="00583EA8">
            <w:r w:rsidRPr="004B15B2">
              <w:rPr>
                <w:cs/>
              </w:rPr>
              <w:t>ระบบจัดการงานทั่วไปสำหรับสาขา : กรณีศึกษาสาขาวิศวกรรมคอมพิวเตอร์</w:t>
            </w:r>
          </w:p>
          <w:p w:rsidR="00583EA8" w:rsidRPr="004B15B2" w:rsidRDefault="00583EA8" w:rsidP="00583EA8">
            <w:r w:rsidRPr="004B15B2">
              <w:rPr>
                <w:cs/>
              </w:rPr>
              <w:t>คณะวิศวกรรมศาสตร์ มหาวิทยาลัยเทคโนโลยีราชมงคลศรีวิชัย</w:t>
            </w:r>
          </w:p>
          <w:p w:rsidR="007003D4" w:rsidRPr="004B15B2" w:rsidRDefault="00583EA8" w:rsidP="007003D4">
            <w:r w:rsidRPr="004B15B2">
              <w:rPr>
                <w:cs/>
              </w:rPr>
              <w:t>เอกสารการใช้งาน</w:t>
            </w:r>
            <w:r w:rsidR="007003D4" w:rsidRPr="004B15B2">
              <w:rPr>
                <w:cs/>
              </w:rPr>
              <w:t>ระบบ</w:t>
            </w:r>
          </w:p>
          <w:p w:rsidR="003B35E0" w:rsidRDefault="003B35E0" w:rsidP="007003D4">
            <w:r w:rsidRPr="004B15B2">
              <w:rPr>
                <w:cs/>
              </w:rPr>
              <w:t>เอกสารการประเมินความพึงพอใจของผู้ใช้งานระบบ</w:t>
            </w:r>
          </w:p>
          <w:p w:rsidR="0070630A" w:rsidRPr="004B15B2" w:rsidRDefault="0070630A" w:rsidP="007003D4">
            <w:pPr>
              <w:rPr>
                <w:cs/>
              </w:rPr>
            </w:pPr>
            <w:r w:rsidRPr="0070630A">
              <w:rPr>
                <w:cs/>
              </w:rPr>
              <w:t>แบบจำลองความสัมพันธ์เอนทิตีของระบบ</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ocument</w:t>
            </w:r>
          </w:p>
        </w:tc>
      </w:tr>
    </w:tbl>
    <w:p w:rsidR="00E51699" w:rsidRPr="004B15B2" w:rsidRDefault="00E51699" w:rsidP="00FB12D1">
      <w:pPr>
        <w:jc w:val="center"/>
        <w:rPr>
          <w:b/>
          <w:bCs/>
        </w:rPr>
      </w:pPr>
    </w:p>
    <w:p w:rsidR="00E51699" w:rsidRPr="004B15B2" w:rsidRDefault="00DD2CB0" w:rsidP="00DD2CB0">
      <w:pPr>
        <w:rPr>
          <w:b/>
          <w:bCs/>
        </w:rPr>
      </w:pPr>
      <w:r w:rsidRPr="004B15B2">
        <w:rPr>
          <w:b/>
          <w:bCs/>
          <w:cs/>
        </w:rPr>
        <w:t xml:space="preserve">ที่อยู่ </w:t>
      </w:r>
      <w:r w:rsidRPr="004B15B2">
        <w:rPr>
          <w:b/>
          <w:bCs/>
        </w:rPr>
        <w:t xml:space="preserve">: </w:t>
      </w:r>
      <w:hyperlink r:id="rId191" w:history="1">
        <w:r w:rsidR="00314678" w:rsidRPr="004B15B2">
          <w:rPr>
            <w:rStyle w:val="af0"/>
            <w:b/>
            <w:bCs/>
          </w:rPr>
          <w:t>https://drive.google.com/open?id=1iXk6dnMom_jCk8D65Kcn0j_-f0o_oytC</w:t>
        </w:r>
      </w:hyperlink>
    </w:p>
    <w:p w:rsidR="00314678" w:rsidRPr="004B15B2" w:rsidRDefault="00314678" w:rsidP="00DD2CB0">
      <w:pPr>
        <w:rPr>
          <w:b/>
          <w:bCs/>
        </w:rPr>
      </w:pPr>
    </w:p>
    <w:p w:rsidR="0080557E" w:rsidRPr="004B15B2" w:rsidRDefault="0080557E"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314678" w:rsidRDefault="00314678"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Pr="004B15B2" w:rsidRDefault="000169FD" w:rsidP="00FB12D1">
      <w:pPr>
        <w:jc w:val="center"/>
        <w:rPr>
          <w:b/>
          <w:bCs/>
        </w:rPr>
      </w:pPr>
    </w:p>
    <w:p w:rsidR="000169FD" w:rsidRDefault="008043C4" w:rsidP="000169FD">
      <w:pPr>
        <w:pStyle w:val="1"/>
        <w:numPr>
          <w:ilvl w:val="0"/>
          <w:numId w:val="0"/>
        </w:numPr>
      </w:pPr>
      <w:bookmarkStart w:id="962" w:name="_Toc32323288"/>
      <w:bookmarkStart w:id="963" w:name="_Toc41170088"/>
      <w:r w:rsidRPr="004B15B2">
        <w:rPr>
          <w:cs/>
        </w:rPr>
        <w:t>ประวัติผู้จัดทำปริญญานิพนธ</w:t>
      </w:r>
      <w:r w:rsidR="002B4E88" w:rsidRPr="004B15B2">
        <w:rPr>
          <w:cs/>
        </w:rPr>
        <w:t>์</w:t>
      </w:r>
      <w:bookmarkEnd w:id="962"/>
      <w:bookmarkEnd w:id="963"/>
    </w:p>
    <w:p w:rsidR="000169FD" w:rsidRP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Pr="000169FD" w:rsidRDefault="000169FD" w:rsidP="000169FD"/>
    <w:p w:rsidR="00FB12D1" w:rsidRPr="000169FD" w:rsidRDefault="00FB12D1" w:rsidP="000169FD">
      <w:pPr>
        <w:jc w:val="center"/>
        <w:rPr>
          <w:b/>
          <w:bCs/>
        </w:rPr>
      </w:pPr>
      <w:r w:rsidRPr="000169FD">
        <w:rPr>
          <w:b/>
          <w:bCs/>
          <w:cs/>
        </w:rPr>
        <w:lastRenderedPageBreak/>
        <w:t>ประวัติผู้จัดทำปริญญานิพนธ์</w:t>
      </w:r>
    </w:p>
    <w:p w:rsidR="00FB12D1" w:rsidRPr="004B15B2" w:rsidRDefault="00FB12D1" w:rsidP="00FB12D1">
      <w:pPr>
        <w:jc w:val="center"/>
        <w:rPr>
          <w:b/>
          <w:bCs/>
        </w:rPr>
      </w:pPr>
    </w:p>
    <w:p w:rsidR="00FB12D1" w:rsidRPr="004B15B2" w:rsidRDefault="00FB12D1" w:rsidP="00FB12D1">
      <w:pPr>
        <w:jc w:val="center"/>
        <w:rPr>
          <w:b/>
          <w:bCs/>
        </w:rPr>
      </w:pPr>
      <w:r w:rsidRPr="004B15B2">
        <w:rPr>
          <w:b/>
          <w:bCs/>
          <w:noProof/>
          <w:cs/>
        </w:rPr>
        <w:drawing>
          <wp:inline distT="0" distB="0" distL="0" distR="0" wp14:anchorId="2FD4A44E" wp14:editId="0BB0048E">
            <wp:extent cx="1371600" cy="1828800"/>
            <wp:effectExtent l="0" t="0" r="0" b="0"/>
            <wp:docPr id="78" name="Picture 78" descr="C:\Users\DAM12\AppData\Local\Microsoft\Windows\INetCache\Content.Word\BB_632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DAM12\AppData\Local\Microsoft\Windows\INetCache\Content.Word\BB_632565.jp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r w:rsidR="00544083" w:rsidRPr="004B15B2">
        <w:rPr>
          <w:b/>
          <w:bCs/>
          <w:cs/>
        </w:rPr>
        <w:t xml:space="preserve">  </w:t>
      </w:r>
    </w:p>
    <w:p w:rsidR="00FB12D1" w:rsidRPr="004B15B2" w:rsidRDefault="00FB12D1" w:rsidP="00FB12D1">
      <w:pPr>
        <w:jc w:val="center"/>
        <w:rPr>
          <w:b/>
          <w:bCs/>
        </w:rPr>
      </w:pPr>
    </w:p>
    <w:p w:rsidR="00FB12D1" w:rsidRPr="004B15B2" w:rsidRDefault="00FB12D1" w:rsidP="00FB12D1">
      <w:pPr>
        <w:tabs>
          <w:tab w:val="left" w:pos="2268"/>
        </w:tabs>
      </w:pPr>
      <w:r w:rsidRPr="004B15B2">
        <w:rPr>
          <w:cs/>
        </w:rPr>
        <w:t>ชื่อ</w:t>
      </w:r>
      <w:r w:rsidRPr="004B15B2">
        <w:rPr>
          <w:cs/>
        </w:rPr>
        <w:tab/>
        <w:t>นายธนรุจ เปล่งจำรัส  รหัส 1594041400</w:t>
      </w:r>
      <w:r w:rsidRPr="004B15B2">
        <w:t>08</w:t>
      </w:r>
      <w:r w:rsidRPr="004B15B2">
        <w:rPr>
          <w:cs/>
        </w:rPr>
        <w:t>-</w:t>
      </w:r>
      <w:r w:rsidRPr="004B15B2">
        <w:t>7</w:t>
      </w:r>
    </w:p>
    <w:p w:rsidR="00FB12D1" w:rsidRPr="004B15B2" w:rsidRDefault="00FB12D1" w:rsidP="00FB12D1">
      <w:pPr>
        <w:tabs>
          <w:tab w:val="left" w:pos="2268"/>
        </w:tabs>
      </w:pPr>
      <w:r w:rsidRPr="004B15B2">
        <w:rPr>
          <w:cs/>
        </w:rPr>
        <w:t>สาขาวิชา</w:t>
      </w:r>
      <w:r w:rsidRPr="004B15B2">
        <w:rPr>
          <w:cs/>
        </w:rPr>
        <w:tab/>
        <w:t>วิศวกรรมคอมพิวเตอร์</w:t>
      </w:r>
    </w:p>
    <w:p w:rsidR="00FB12D1" w:rsidRPr="004B15B2" w:rsidRDefault="00FB12D1" w:rsidP="00FB12D1">
      <w:pPr>
        <w:tabs>
          <w:tab w:val="left" w:pos="2268"/>
        </w:tabs>
      </w:pPr>
      <w:r w:rsidRPr="004B15B2">
        <w:rPr>
          <w:cs/>
        </w:rPr>
        <w:t>วัน-เดือน-ปี เกิด</w:t>
      </w:r>
      <w:r w:rsidRPr="004B15B2">
        <w:rPr>
          <w:cs/>
        </w:rPr>
        <w:tab/>
        <w:t xml:space="preserve">วันที่ </w:t>
      </w:r>
      <w:r w:rsidRPr="004B15B2">
        <w:t>10</w:t>
      </w:r>
      <w:r w:rsidRPr="004B15B2">
        <w:rPr>
          <w:cs/>
        </w:rPr>
        <w:t xml:space="preserve"> สิงหาคม 2540</w:t>
      </w:r>
    </w:p>
    <w:p w:rsidR="00FB12D1" w:rsidRPr="004B15B2" w:rsidRDefault="00FB12D1" w:rsidP="00FB12D1">
      <w:pPr>
        <w:tabs>
          <w:tab w:val="left" w:pos="2268"/>
        </w:tabs>
      </w:pPr>
      <w:r w:rsidRPr="004B15B2">
        <w:rPr>
          <w:cs/>
        </w:rPr>
        <w:t>สถานที่เกิด</w:t>
      </w:r>
      <w:r w:rsidRPr="004B15B2">
        <w:rPr>
          <w:cs/>
        </w:rPr>
        <w:tab/>
        <w:t>จังหวัดสงขลา</w:t>
      </w:r>
    </w:p>
    <w:p w:rsidR="00FB12D1" w:rsidRPr="004B15B2" w:rsidRDefault="00FB12D1" w:rsidP="00FB12D1">
      <w:pPr>
        <w:tabs>
          <w:tab w:val="left" w:pos="2268"/>
        </w:tabs>
      </w:pPr>
      <w:r w:rsidRPr="004B15B2">
        <w:rPr>
          <w:cs/>
        </w:rPr>
        <w:t>ที่อยู่</w:t>
      </w:r>
      <w:r w:rsidRPr="004B15B2">
        <w:rPr>
          <w:cs/>
        </w:rPr>
        <w:tab/>
        <w:t xml:space="preserve">บ้านเลขที่ </w:t>
      </w:r>
      <w:r w:rsidRPr="004B15B2">
        <w:t>177</w:t>
      </w:r>
      <w:r w:rsidRPr="004B15B2">
        <w:rPr>
          <w:cs/>
        </w:rPr>
        <w:t>/</w:t>
      </w:r>
      <w:r w:rsidRPr="004B15B2">
        <w:t>6</w:t>
      </w:r>
      <w:r w:rsidRPr="004B15B2">
        <w:rPr>
          <w:cs/>
        </w:rPr>
        <w:t xml:space="preserve"> หมู่ </w:t>
      </w:r>
      <w:r w:rsidRPr="004B15B2">
        <w:t>9</w:t>
      </w:r>
      <w:r w:rsidRPr="004B15B2">
        <w:rPr>
          <w:cs/>
        </w:rPr>
        <w:t xml:space="preserve"> ต.เขารูปช้าง อ.เมือง จ.สงขลา 90000</w:t>
      </w:r>
    </w:p>
    <w:p w:rsidR="00E7245E" w:rsidRPr="004B15B2" w:rsidRDefault="00FB12D1" w:rsidP="00FB12D1">
      <w:pPr>
        <w:pStyle w:val="af2"/>
        <w:tabs>
          <w:tab w:val="clear" w:pos="1134"/>
          <w:tab w:val="left" w:pos="2250"/>
        </w:tabs>
        <w:rPr>
          <w:b w:val="0"/>
          <w:bCs w:val="0"/>
        </w:rPr>
      </w:pPr>
      <w:r w:rsidRPr="004B15B2">
        <w:rPr>
          <w:b w:val="0"/>
          <w:bCs w:val="0"/>
          <w:cs/>
        </w:rPr>
        <w:t>ประวัติการศึกษา</w:t>
      </w:r>
      <w:r w:rsidRPr="004B15B2">
        <w:rPr>
          <w:b w:val="0"/>
          <w:bCs w:val="0"/>
          <w:cs/>
        </w:rPr>
        <w:tab/>
        <w:t>มัธยมศึกษาตอนปลาย (ม.6) โรงเรียนวชิรานุกูล 255</w:t>
      </w:r>
      <w:r w:rsidRPr="004B15B2">
        <w:rPr>
          <w:b w:val="0"/>
          <w:bCs w:val="0"/>
        </w:rPr>
        <w:t>8</w:t>
      </w:r>
    </w:p>
    <w:p w:rsidR="00395B35" w:rsidRPr="004B15B2" w:rsidRDefault="00395B35"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Default="00544083" w:rsidP="00395B35">
      <w:pPr>
        <w:tabs>
          <w:tab w:val="left" w:pos="2268"/>
        </w:tabs>
      </w:pPr>
    </w:p>
    <w:p w:rsidR="009F2A85" w:rsidRPr="004B15B2" w:rsidRDefault="009F2A85" w:rsidP="00395B35">
      <w:pPr>
        <w:tabs>
          <w:tab w:val="left" w:pos="2268"/>
        </w:tabs>
      </w:pPr>
    </w:p>
    <w:p w:rsidR="00544083" w:rsidRPr="004B15B2" w:rsidRDefault="00544083" w:rsidP="00544083">
      <w:pPr>
        <w:jc w:val="center"/>
        <w:rPr>
          <w:b/>
          <w:bCs/>
        </w:rPr>
      </w:pPr>
      <w:r w:rsidRPr="004B15B2">
        <w:rPr>
          <w:b/>
          <w:bCs/>
          <w:cs/>
        </w:rPr>
        <w:lastRenderedPageBreak/>
        <w:t>ประวัติผู้จัดทำปริญญานิพนธ์</w:t>
      </w:r>
    </w:p>
    <w:p w:rsidR="00544083" w:rsidRPr="004B15B2" w:rsidRDefault="00544083" w:rsidP="00544083">
      <w:pPr>
        <w:jc w:val="center"/>
        <w:rPr>
          <w:b/>
          <w:bCs/>
        </w:rPr>
      </w:pPr>
    </w:p>
    <w:p w:rsidR="00544083" w:rsidRPr="004B15B2" w:rsidRDefault="00544083" w:rsidP="00544083">
      <w:pPr>
        <w:jc w:val="center"/>
        <w:rPr>
          <w:b/>
          <w:bCs/>
        </w:rPr>
      </w:pPr>
      <w:r w:rsidRPr="004B15B2">
        <w:rPr>
          <w:noProof/>
          <w:cs/>
        </w:rPr>
        <w:drawing>
          <wp:inline distT="0" distB="0" distL="0" distR="0" wp14:anchorId="7C628CB6" wp14:editId="6BBD277D">
            <wp:extent cx="1371600" cy="1828800"/>
            <wp:effectExtent l="0" t="0" r="0" b="0"/>
            <wp:docPr id="76" name="Picture 76" descr="C:\Users\DAM12\AppData\Local\Microsoft\Windows\INetCache\Content.Word\BB_632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DAM12\AppData\Local\Microsoft\Windows\INetCache\Content.Word\BB_632561.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p>
    <w:p w:rsidR="00544083" w:rsidRPr="004B15B2" w:rsidRDefault="00544083" w:rsidP="00544083">
      <w:pPr>
        <w:tabs>
          <w:tab w:val="left" w:pos="2268"/>
        </w:tabs>
        <w:jc w:val="center"/>
      </w:pPr>
    </w:p>
    <w:p w:rsidR="00544083" w:rsidRPr="004B15B2" w:rsidRDefault="00544083" w:rsidP="00544083">
      <w:pPr>
        <w:tabs>
          <w:tab w:val="left" w:pos="2268"/>
        </w:tabs>
      </w:pPr>
      <w:r w:rsidRPr="004B15B2">
        <w:rPr>
          <w:cs/>
        </w:rPr>
        <w:t>ชื่อ</w:t>
      </w:r>
      <w:r w:rsidRPr="004B15B2">
        <w:rPr>
          <w:cs/>
        </w:rPr>
        <w:tab/>
        <w:t>นางสาวธาร</w:t>
      </w:r>
      <w:proofErr w:type="spellStart"/>
      <w:r w:rsidRPr="004B15B2">
        <w:rPr>
          <w:cs/>
        </w:rPr>
        <w:t>ปภั</w:t>
      </w:r>
      <w:proofErr w:type="spellEnd"/>
      <w:r w:rsidRPr="004B15B2">
        <w:rPr>
          <w:cs/>
        </w:rPr>
        <w:t>สร์ คงศรี  รหัส 1594041400</w:t>
      </w:r>
      <w:r w:rsidRPr="004B15B2">
        <w:t>10</w:t>
      </w:r>
      <w:r w:rsidRPr="004B15B2">
        <w:rPr>
          <w:cs/>
        </w:rPr>
        <w:t>-</w:t>
      </w:r>
      <w:r w:rsidRPr="004B15B2">
        <w:t>3</w:t>
      </w:r>
    </w:p>
    <w:p w:rsidR="00544083" w:rsidRPr="004B15B2" w:rsidRDefault="00544083" w:rsidP="00544083">
      <w:pPr>
        <w:tabs>
          <w:tab w:val="left" w:pos="2268"/>
        </w:tabs>
      </w:pPr>
      <w:r w:rsidRPr="004B15B2">
        <w:rPr>
          <w:cs/>
        </w:rPr>
        <w:t>สาขาวิชา</w:t>
      </w:r>
      <w:r w:rsidRPr="004B15B2">
        <w:rPr>
          <w:cs/>
        </w:rPr>
        <w:tab/>
        <w:t>วิศวกรรมคอมพิวเตอร์</w:t>
      </w:r>
    </w:p>
    <w:p w:rsidR="00544083" w:rsidRPr="004B15B2" w:rsidRDefault="00544083" w:rsidP="00544083">
      <w:pPr>
        <w:tabs>
          <w:tab w:val="left" w:pos="2268"/>
        </w:tabs>
      </w:pPr>
      <w:r w:rsidRPr="004B15B2">
        <w:rPr>
          <w:cs/>
        </w:rPr>
        <w:t>วัน-เดือน-ปี เกิด</w:t>
      </w:r>
      <w:r w:rsidRPr="004B15B2">
        <w:rPr>
          <w:cs/>
        </w:rPr>
        <w:tab/>
        <w:t xml:space="preserve">วันที่ </w:t>
      </w:r>
      <w:r w:rsidRPr="004B15B2">
        <w:t>26</w:t>
      </w:r>
      <w:r w:rsidRPr="004B15B2">
        <w:rPr>
          <w:cs/>
        </w:rPr>
        <w:t xml:space="preserve"> พฤศจิกายน 25</w:t>
      </w:r>
      <w:r w:rsidRPr="004B15B2">
        <w:t>39</w:t>
      </w:r>
    </w:p>
    <w:p w:rsidR="00544083" w:rsidRPr="004B15B2" w:rsidRDefault="00544083" w:rsidP="00544083">
      <w:pPr>
        <w:tabs>
          <w:tab w:val="left" w:pos="2268"/>
        </w:tabs>
      </w:pPr>
      <w:r w:rsidRPr="004B15B2">
        <w:rPr>
          <w:cs/>
        </w:rPr>
        <w:t>สถานที่เกิด</w:t>
      </w:r>
      <w:r w:rsidRPr="004B15B2">
        <w:rPr>
          <w:cs/>
        </w:rPr>
        <w:tab/>
        <w:t>จังหวัดสงขลา</w:t>
      </w:r>
    </w:p>
    <w:p w:rsidR="00544083" w:rsidRPr="004B15B2" w:rsidRDefault="00544083" w:rsidP="00544083">
      <w:pPr>
        <w:tabs>
          <w:tab w:val="left" w:pos="2268"/>
        </w:tabs>
      </w:pPr>
      <w:r w:rsidRPr="004B15B2">
        <w:rPr>
          <w:cs/>
        </w:rPr>
        <w:t>ที่อยู่</w:t>
      </w:r>
      <w:r w:rsidRPr="004B15B2">
        <w:rPr>
          <w:cs/>
        </w:rPr>
        <w:tab/>
        <w:t xml:space="preserve">บ้านเลขที่ </w:t>
      </w:r>
      <w:r w:rsidRPr="004B15B2">
        <w:t>129/2</w:t>
      </w:r>
      <w:r w:rsidRPr="004B15B2">
        <w:rPr>
          <w:cs/>
        </w:rPr>
        <w:t xml:space="preserve"> หมู่ </w:t>
      </w:r>
      <w:r w:rsidRPr="004B15B2">
        <w:t>5</w:t>
      </w:r>
      <w:r w:rsidRPr="004B15B2">
        <w:rPr>
          <w:cs/>
        </w:rPr>
        <w:t xml:space="preserve"> ต.ปาก</w:t>
      </w:r>
      <w:proofErr w:type="spellStart"/>
      <w:r w:rsidRPr="004B15B2">
        <w:rPr>
          <w:cs/>
        </w:rPr>
        <w:t>แตระ</w:t>
      </w:r>
      <w:proofErr w:type="spellEnd"/>
      <w:r w:rsidRPr="004B15B2">
        <w:rPr>
          <w:cs/>
        </w:rPr>
        <w:t xml:space="preserve"> อ.ระโนด จ.สงขลา </w:t>
      </w:r>
      <w:r w:rsidRPr="004B15B2">
        <w:t>90140</w:t>
      </w:r>
    </w:p>
    <w:p w:rsidR="00544083" w:rsidRPr="004B15B2" w:rsidRDefault="00544083" w:rsidP="00544083">
      <w:pPr>
        <w:tabs>
          <w:tab w:val="left" w:pos="2268"/>
        </w:tabs>
        <w:rPr>
          <w:cs/>
        </w:rPr>
      </w:pPr>
      <w:r w:rsidRPr="004B15B2">
        <w:rPr>
          <w:cs/>
        </w:rPr>
        <w:t>ประวัติการศึกษา</w:t>
      </w:r>
      <w:r w:rsidRPr="004B15B2">
        <w:rPr>
          <w:cs/>
        </w:rPr>
        <w:tab/>
        <w:t>มัธยมศึกษาตอนปลาย (ม.6) โรงเรียนระโนด 2558</w:t>
      </w:r>
    </w:p>
    <w:p w:rsidR="00544083" w:rsidRPr="004B15B2" w:rsidRDefault="00544083" w:rsidP="00395B35">
      <w:pPr>
        <w:tabs>
          <w:tab w:val="left" w:pos="2268"/>
        </w:tabs>
        <w:rPr>
          <w:cs/>
        </w:rPr>
      </w:pPr>
    </w:p>
    <w:sectPr w:rsidR="00544083" w:rsidRPr="004B15B2" w:rsidSect="00E7245E">
      <w:pgSz w:w="11907" w:h="16839" w:code="9"/>
      <w:pgMar w:top="2160" w:right="1440" w:bottom="1440" w:left="2160" w:header="1077" w:footer="1077" w:gutter="0"/>
      <w:cols w:space="708"/>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2D54" w:rsidRDefault="00092D54" w:rsidP="00F63280">
      <w:r>
        <w:separator/>
      </w:r>
    </w:p>
  </w:endnote>
  <w:endnote w:type="continuationSeparator" w:id="0">
    <w:p w:rsidR="00092D54" w:rsidRDefault="00092D54" w:rsidP="00F63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 SarabunPSK">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H Sarabun New">
    <w:panose1 w:val="020B0500040200020003"/>
    <w:charset w:val="00"/>
    <w:family w:val="swiss"/>
    <w:pitch w:val="variable"/>
    <w:sig w:usb0="A100006F" w:usb1="5000205A" w:usb2="00000000" w:usb3="00000000" w:csb0="0001018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2D54" w:rsidRDefault="00092D54" w:rsidP="00F63280">
      <w:r>
        <w:separator/>
      </w:r>
    </w:p>
  </w:footnote>
  <w:footnote w:type="continuationSeparator" w:id="0">
    <w:p w:rsidR="00092D54" w:rsidRDefault="00092D54" w:rsidP="00F632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7695785"/>
      <w:docPartObj>
        <w:docPartGallery w:val="Page Numbers (Top of Page)"/>
        <w:docPartUnique/>
      </w:docPartObj>
    </w:sdtPr>
    <w:sdtEndPr>
      <w:rPr>
        <w:rFonts w:cs="TH SarabunPSK"/>
        <w:noProof/>
        <w:szCs w:val="32"/>
      </w:rPr>
    </w:sdtEndPr>
    <w:sdtContent>
      <w:p w:rsidR="00A97554" w:rsidRPr="00334200" w:rsidRDefault="00A97554" w:rsidP="00862191">
        <w:pPr>
          <w:pStyle w:val="a5"/>
          <w:jc w:val="right"/>
          <w:rPr>
            <w:rFonts w:cs="TH SarabunPSK"/>
            <w:szCs w:val="32"/>
          </w:rPr>
        </w:pPr>
        <w:r w:rsidRPr="00334200">
          <w:rPr>
            <w:rFonts w:cs="TH SarabunPSK"/>
            <w:szCs w:val="32"/>
          </w:rPr>
          <w:fldChar w:fldCharType="begin"/>
        </w:r>
        <w:r w:rsidRPr="00334200">
          <w:rPr>
            <w:rFonts w:cs="TH SarabunPSK"/>
            <w:szCs w:val="32"/>
          </w:rPr>
          <w:instrText xml:space="preserve"> PAGE   \* MERGEFORMAT </w:instrText>
        </w:r>
        <w:r w:rsidRPr="00334200">
          <w:rPr>
            <w:rFonts w:cs="TH SarabunPSK"/>
            <w:szCs w:val="32"/>
          </w:rPr>
          <w:fldChar w:fldCharType="separate"/>
        </w:r>
        <w:r>
          <w:rPr>
            <w:rFonts w:cs="TH SarabunPSK"/>
            <w:noProof/>
            <w:szCs w:val="32"/>
            <w:cs/>
          </w:rPr>
          <w:t>ง</w:t>
        </w:r>
        <w:r w:rsidRPr="00334200">
          <w:rPr>
            <w:rFonts w:cs="TH SarabunPSK"/>
            <w:noProof/>
            <w:szCs w:val="32"/>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7554" w:rsidRPr="003516B5" w:rsidRDefault="00A97554" w:rsidP="003516B5">
    <w:pPr>
      <w:pStyle w:val="a5"/>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B21C7"/>
    <w:multiLevelType w:val="multilevel"/>
    <w:tmpl w:val="B8DA19FA"/>
    <w:lvl w:ilvl="0">
      <w:start w:val="1"/>
      <w:numFmt w:val="decimal"/>
      <w:lvlText w:val="บทที่ %1"/>
      <w:lvlJc w:val="left"/>
      <w:pPr>
        <w:ind w:left="4212" w:hanging="432"/>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356" w:hanging="576"/>
      </w:pPr>
      <w:rPr>
        <w:b w:val="0"/>
        <w:bCs w:val="0"/>
        <w:i w:val="0"/>
        <w:iCs w:val="0"/>
        <w:caps w:val="0"/>
        <w:smallCaps w:val="0"/>
        <w:strike w:val="0"/>
        <w:dstrike w:val="0"/>
        <w:noProof w:val="0"/>
        <w:vanish w:val="0"/>
        <w:color w:val="000000"/>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1" w15:restartNumberingAfterBreak="0">
    <w:nsid w:val="057D2D5F"/>
    <w:multiLevelType w:val="multilevel"/>
    <w:tmpl w:val="E6C23AEE"/>
    <w:lvl w:ilvl="0">
      <w:start w:val="2"/>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0E1F65"/>
    <w:multiLevelType w:val="multilevel"/>
    <w:tmpl w:val="7FA43B0E"/>
    <w:lvl w:ilvl="0">
      <w:start w:val="1"/>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BDF0C15"/>
    <w:multiLevelType w:val="hybridMultilevel"/>
    <w:tmpl w:val="46FA4F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4D6E62"/>
    <w:multiLevelType w:val="hybridMultilevel"/>
    <w:tmpl w:val="E5A4651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5" w15:restartNumberingAfterBreak="0">
    <w:nsid w:val="0D90021A"/>
    <w:multiLevelType w:val="hybridMultilevel"/>
    <w:tmpl w:val="821A8452"/>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 w15:restartNumberingAfterBreak="0">
    <w:nsid w:val="0D9837C8"/>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2EA5F88"/>
    <w:multiLevelType w:val="hybridMultilevel"/>
    <w:tmpl w:val="336AE288"/>
    <w:lvl w:ilvl="0" w:tplc="F6D296AE">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73948"/>
    <w:multiLevelType w:val="multilevel"/>
    <w:tmpl w:val="C4E28AF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A5F5B83"/>
    <w:multiLevelType w:val="hybridMultilevel"/>
    <w:tmpl w:val="DE8C61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 w15:restartNumberingAfterBreak="0">
    <w:nsid w:val="1AB70A6F"/>
    <w:multiLevelType w:val="hybridMultilevel"/>
    <w:tmpl w:val="D94246D2"/>
    <w:lvl w:ilvl="0" w:tplc="916C82FA">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2F15AB"/>
    <w:multiLevelType w:val="hybridMultilevel"/>
    <w:tmpl w:val="FE20DC46"/>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15:restartNumberingAfterBreak="0">
    <w:nsid w:val="296A760B"/>
    <w:multiLevelType w:val="hybridMultilevel"/>
    <w:tmpl w:val="C8EA604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15:restartNumberingAfterBreak="0">
    <w:nsid w:val="2AB8196A"/>
    <w:multiLevelType w:val="hybridMultilevel"/>
    <w:tmpl w:val="6C2C60C2"/>
    <w:lvl w:ilvl="0" w:tplc="8304A0F6">
      <w:start w:val="1"/>
      <w:numFmt w:val="decimal"/>
      <w:lvlText w:val="%1)"/>
      <w:lvlJc w:val="left"/>
      <w:pPr>
        <w:ind w:left="1080" w:hanging="360"/>
      </w:pPr>
      <w:rPr>
        <w:rFonts w:hint="default"/>
        <w:b w:val="0"/>
        <w:bCs w:val="0"/>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DBF218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344CDA"/>
    <w:multiLevelType w:val="multilevel"/>
    <w:tmpl w:val="5378AADE"/>
    <w:numStyleLink w:val="thaiheader"/>
  </w:abstractNum>
  <w:abstractNum w:abstractNumId="16" w15:restartNumberingAfterBreak="0">
    <w:nsid w:val="311375D5"/>
    <w:multiLevelType w:val="multilevel"/>
    <w:tmpl w:val="A014ACA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66F7282"/>
    <w:multiLevelType w:val="hybridMultilevel"/>
    <w:tmpl w:val="519A12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8" w15:restartNumberingAfterBreak="0">
    <w:nsid w:val="3A7E3B9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00F44E4"/>
    <w:multiLevelType w:val="multilevel"/>
    <w:tmpl w:val="6F72DB22"/>
    <w:styleLink w:val="Style1"/>
    <w:lvl w:ilvl="0">
      <w:start w:val="1"/>
      <w:numFmt w:val="decimal"/>
      <w:pStyle w:val="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20" w15:restartNumberingAfterBreak="0">
    <w:nsid w:val="409E1E8E"/>
    <w:multiLevelType w:val="multilevel"/>
    <w:tmpl w:val="3D8A396C"/>
    <w:styleLink w:val="tmsm"/>
    <w:lvl w:ilvl="0">
      <w:start w:val="1"/>
      <w:numFmt w:val="decimal"/>
      <w:lvlText w:val="%1)"/>
      <w:lvlJc w:val="left"/>
      <w:pPr>
        <w:ind w:left="720" w:hanging="360"/>
      </w:pPr>
      <w:rPr>
        <w:rFonts w:hint="default"/>
      </w:rPr>
    </w:lvl>
    <w:lvl w:ilvl="1">
      <w:start w:val="1"/>
      <w:numFmt w:val="decimal"/>
      <w:lvlText w:val="%1.%2"/>
      <w:lvlJc w:val="left"/>
      <w:pPr>
        <w:ind w:left="1080" w:hanging="360"/>
      </w:pPr>
      <w:rPr>
        <w:rFonts w:ascii="TH SarabunPSK" w:hAnsi="TH SarabunPSK" w:cs="TH SarabunPSK"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15:restartNumberingAfterBreak="0">
    <w:nsid w:val="4391571A"/>
    <w:multiLevelType w:val="multilevel"/>
    <w:tmpl w:val="A2566D2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4C80298"/>
    <w:multiLevelType w:val="multilevel"/>
    <w:tmpl w:val="05282EF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6A6067F"/>
    <w:multiLevelType w:val="multilevel"/>
    <w:tmpl w:val="C3A29382"/>
    <w:lvl w:ilvl="0">
      <w:start w:val="2"/>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B7C1227"/>
    <w:multiLevelType w:val="hybridMultilevel"/>
    <w:tmpl w:val="0A2EDD8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5" w15:restartNumberingAfterBreak="0">
    <w:nsid w:val="4D57595B"/>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067544D"/>
    <w:multiLevelType w:val="hybridMultilevel"/>
    <w:tmpl w:val="C71882DA"/>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7" w15:restartNumberingAfterBreak="0">
    <w:nsid w:val="50701CDF"/>
    <w:multiLevelType w:val="hybridMultilevel"/>
    <w:tmpl w:val="CE4CADBC"/>
    <w:lvl w:ilvl="0" w:tplc="8DE89968">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E22179"/>
    <w:multiLevelType w:val="hybridMultilevel"/>
    <w:tmpl w:val="CC1A877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9" w15:restartNumberingAfterBreak="0">
    <w:nsid w:val="52FA75A0"/>
    <w:multiLevelType w:val="multilevel"/>
    <w:tmpl w:val="C8F0372E"/>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F05269"/>
    <w:multiLevelType w:val="multilevel"/>
    <w:tmpl w:val="5378AADE"/>
    <w:styleLink w:val="thaiheader"/>
    <w:lvl w:ilvl="0">
      <w:start w:val="1"/>
      <w:numFmt w:val="thaiLetters"/>
      <w:lvlText w:val="ภาคผนวก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46855E7"/>
    <w:multiLevelType w:val="multilevel"/>
    <w:tmpl w:val="7EC26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8A16045"/>
    <w:multiLevelType w:val="hybridMultilevel"/>
    <w:tmpl w:val="06762882"/>
    <w:lvl w:ilvl="0" w:tplc="9528B036">
      <w:start w:val="1"/>
      <w:numFmt w:val="bullet"/>
      <w:lvlText w:val=""/>
      <w:lvlJc w:val="left"/>
      <w:pPr>
        <w:ind w:left="2280" w:hanging="360"/>
      </w:pPr>
      <w:rPr>
        <w:rFonts w:ascii="Symbol" w:hAnsi="Symbol" w:hint="default"/>
        <w:sz w:val="32"/>
        <w:szCs w:val="40"/>
      </w:rPr>
    </w:lvl>
    <w:lvl w:ilvl="1" w:tplc="9528B036">
      <w:start w:val="1"/>
      <w:numFmt w:val="bullet"/>
      <w:lvlText w:val=""/>
      <w:lvlJc w:val="left"/>
      <w:pPr>
        <w:ind w:left="2220" w:hanging="360"/>
      </w:pPr>
      <w:rPr>
        <w:rFonts w:ascii="Symbol" w:hAnsi="Symbol" w:hint="default"/>
        <w:sz w:val="32"/>
        <w:szCs w:val="40"/>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5A5B1F30"/>
    <w:multiLevelType w:val="multilevel"/>
    <w:tmpl w:val="B242330C"/>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D5A1118"/>
    <w:multiLevelType w:val="hybridMultilevel"/>
    <w:tmpl w:val="49DE40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6F4748F"/>
    <w:multiLevelType w:val="hybridMultilevel"/>
    <w:tmpl w:val="1752006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6" w15:restartNumberingAfterBreak="0">
    <w:nsid w:val="6B96347F"/>
    <w:multiLevelType w:val="hybridMultilevel"/>
    <w:tmpl w:val="BBD8D9BE"/>
    <w:lvl w:ilvl="0" w:tplc="0A525712">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15:restartNumberingAfterBreak="0">
    <w:nsid w:val="6E086E48"/>
    <w:multiLevelType w:val="hybridMultilevel"/>
    <w:tmpl w:val="123CE5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15:restartNumberingAfterBreak="0">
    <w:nsid w:val="6F0436B2"/>
    <w:multiLevelType w:val="hybridMultilevel"/>
    <w:tmpl w:val="C390E972"/>
    <w:lvl w:ilvl="0" w:tplc="38184340">
      <w:start w:val="1"/>
      <w:numFmt w:val="decimal"/>
      <w:lvlText w:val="%1)"/>
      <w:lvlJc w:val="left"/>
      <w:pPr>
        <w:ind w:left="1080" w:hanging="360"/>
      </w:pPr>
      <w:rPr>
        <w:rFonts w:hint="default"/>
        <w:b w:val="0"/>
        <w:bCs w:val="0"/>
        <w:color w:val="auto"/>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0E3727B"/>
    <w:multiLevelType w:val="hybridMultilevel"/>
    <w:tmpl w:val="48D6A2C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0" w15:restartNumberingAfterBreak="0">
    <w:nsid w:val="74220969"/>
    <w:multiLevelType w:val="multilevel"/>
    <w:tmpl w:val="972AAA26"/>
    <w:styleLink w:val="Main-Topic-RMUTSV-Style"/>
    <w:lvl w:ilvl="0">
      <w:start w:val="1"/>
      <w:numFmt w:val="decimal"/>
      <w:lvlText w:val="บทที่ %1"/>
      <w:lvlJc w:val="left"/>
      <w:pPr>
        <w:ind w:left="360" w:hanging="360"/>
      </w:pPr>
      <w:rPr>
        <w:rFonts w:ascii="TH SarabunPSK" w:hAnsi="TH SarabunPSK" w:cs="TH SarabunPSK" w:hint="default"/>
        <w:b/>
        <w:bCs/>
        <w:i w:val="0"/>
        <w:iCs w:val="0"/>
        <w:color w:val="000000" w:themeColor="text1"/>
        <w:sz w:val="32"/>
        <w:szCs w:val="32"/>
      </w:rPr>
    </w:lvl>
    <w:lvl w:ilvl="1">
      <w:start w:val="1"/>
      <w:numFmt w:val="decimal"/>
      <w:lvlText w:val="%1.%2"/>
      <w:lvlJc w:val="left"/>
      <w:pPr>
        <w:ind w:left="720" w:hanging="360"/>
      </w:pPr>
      <w:rPr>
        <w:rFonts w:ascii="TH SarabunPSK" w:hAnsi="TH SarabunPSK" w:cs="TH SarabunPSK" w:hint="default"/>
        <w:b/>
        <w:bCs/>
        <w:i w:val="0"/>
        <w:iCs w:val="0"/>
        <w:color w:val="000000" w:themeColor="text1"/>
        <w:sz w:val="32"/>
        <w:szCs w:val="32"/>
      </w:rPr>
    </w:lvl>
    <w:lvl w:ilvl="2">
      <w:start w:val="1"/>
      <w:numFmt w:val="decimal"/>
      <w:lvlText w:val="%1.%2.%3"/>
      <w:lvlJc w:val="left"/>
      <w:pPr>
        <w:ind w:left="1080" w:hanging="360"/>
      </w:pPr>
      <w:rPr>
        <w:rFonts w:ascii="TH SarabunPSK" w:hAnsi="TH SarabunPSK" w:cs="TH SarabunPSK" w:hint="default"/>
        <w:b w:val="0"/>
        <w:bCs w:val="0"/>
        <w:i w:val="0"/>
        <w:iCs w:val="0"/>
        <w:color w:val="000000" w:themeColor="text1"/>
        <w:sz w:val="32"/>
        <w:szCs w:val="32"/>
      </w:rPr>
    </w:lvl>
    <w:lvl w:ilvl="3">
      <w:start w:val="1"/>
      <w:numFmt w:val="decimal"/>
      <w:lvlText w:val="%1.%2.%3.%4"/>
      <w:lvlJc w:val="left"/>
      <w:pPr>
        <w:ind w:left="1440" w:hanging="360"/>
      </w:pPr>
      <w:rPr>
        <w:rFonts w:ascii="TH SarabunPSK" w:hAnsi="TH SarabunPSK" w:cs="TH SarabunPSK" w:hint="default"/>
        <w:b w:val="0"/>
        <w:bCs w:val="0"/>
        <w:i w:val="0"/>
        <w:iCs w:val="0"/>
        <w:color w:val="000000" w:themeColor="text1"/>
        <w:sz w:val="32"/>
        <w:szCs w:val="3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0"/>
  </w:num>
  <w:num w:numId="2">
    <w:abstractNumId w:val="15"/>
    <w:lvlOverride w:ilvl="0">
      <w:lvl w:ilvl="0">
        <w:start w:val="1"/>
        <w:numFmt w:val="thaiLetters"/>
        <w:lvlText w:val="ภาคผนวก %1"/>
        <w:lvlJc w:val="left"/>
        <w:pPr>
          <w:ind w:left="360" w:hanging="360"/>
        </w:pPr>
        <w:rPr>
          <w:rFonts w:hint="default"/>
        </w:rPr>
      </w:lvl>
    </w:lvlOverride>
  </w:num>
  <w:num w:numId="3">
    <w:abstractNumId w:val="20"/>
  </w:num>
  <w:num w:numId="4">
    <w:abstractNumId w:val="0"/>
  </w:num>
  <w:num w:numId="5">
    <w:abstractNumId w:val="19"/>
    <w:lvlOverride w:ilvl="0">
      <w:lvl w:ilvl="0">
        <w:start w:val="1"/>
        <w:numFmt w:val="decimal"/>
        <w:pStyle w:val="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1070"/>
          </w:tabs>
          <w:ind w:left="333" w:firstLine="567"/>
        </w:pPr>
        <w:rPr>
          <w:b w:val="0"/>
          <w:bCs w:val="0"/>
          <w:i w:val="0"/>
          <w:iCs w:val="0"/>
          <w:caps w:val="0"/>
          <w:smallCaps w:val="0"/>
          <w:strike w:val="0"/>
          <w:dstrike w:val="0"/>
          <w:outline w:val="0"/>
          <w:shadow w:val="0"/>
          <w:emboss w:val="0"/>
          <w:imprint w:val="0"/>
          <w:noProof w:val="0"/>
          <w:vanish w:val="0"/>
          <w:color w:val="auto"/>
          <w:spacing w:val="0"/>
          <w:kern w:val="0"/>
          <w:position w:val="0"/>
          <w:sz w:val="31"/>
          <w:szCs w:val="31"/>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5441"/>
          </w:tabs>
          <w:ind w:left="432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6">
    <w:abstractNumId w:val="19"/>
  </w:num>
  <w:num w:numId="7">
    <w:abstractNumId w:val="10"/>
  </w:num>
  <w:num w:numId="8">
    <w:abstractNumId w:val="7"/>
  </w:num>
  <w:num w:numId="9">
    <w:abstractNumId w:val="29"/>
  </w:num>
  <w:num w:numId="10">
    <w:abstractNumId w:val="34"/>
  </w:num>
  <w:num w:numId="11">
    <w:abstractNumId w:val="24"/>
  </w:num>
  <w:num w:numId="12">
    <w:abstractNumId w:val="17"/>
  </w:num>
  <w:num w:numId="13">
    <w:abstractNumId w:val="9"/>
  </w:num>
  <w:num w:numId="14">
    <w:abstractNumId w:val="5"/>
  </w:num>
  <w:num w:numId="15">
    <w:abstractNumId w:val="39"/>
  </w:num>
  <w:num w:numId="16">
    <w:abstractNumId w:val="35"/>
  </w:num>
  <w:num w:numId="17">
    <w:abstractNumId w:val="2"/>
  </w:num>
  <w:num w:numId="18">
    <w:abstractNumId w:val="1"/>
  </w:num>
  <w:num w:numId="19">
    <w:abstractNumId w:val="21"/>
  </w:num>
  <w:num w:numId="20">
    <w:abstractNumId w:val="22"/>
  </w:num>
  <w:num w:numId="21">
    <w:abstractNumId w:val="32"/>
  </w:num>
  <w:num w:numId="22">
    <w:abstractNumId w:val="11"/>
  </w:num>
  <w:num w:numId="23">
    <w:abstractNumId w:val="26"/>
  </w:num>
  <w:num w:numId="24">
    <w:abstractNumId w:val="16"/>
  </w:num>
  <w:num w:numId="25">
    <w:abstractNumId w:val="33"/>
  </w:num>
  <w:num w:numId="26">
    <w:abstractNumId w:val="28"/>
  </w:num>
  <w:num w:numId="27">
    <w:abstractNumId w:val="23"/>
  </w:num>
  <w:num w:numId="28">
    <w:abstractNumId w:val="12"/>
  </w:num>
  <w:num w:numId="29">
    <w:abstractNumId w:val="37"/>
  </w:num>
  <w:num w:numId="30">
    <w:abstractNumId w:val="8"/>
  </w:num>
  <w:num w:numId="31">
    <w:abstractNumId w:val="4"/>
  </w:num>
  <w:num w:numId="32">
    <w:abstractNumId w:val="14"/>
  </w:num>
  <w:num w:numId="33">
    <w:abstractNumId w:val="40"/>
  </w:num>
  <w:num w:numId="34">
    <w:abstractNumId w:val="6"/>
  </w:num>
  <w:num w:numId="35">
    <w:abstractNumId w:val="19"/>
    <w:lvlOverride w:ilvl="0">
      <w:lvl w:ilvl="0">
        <w:start w:val="1"/>
        <w:numFmt w:val="decimal"/>
        <w:pStyle w:val="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decimal"/>
        <w:pStyle w:val="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4788" w:hanging="1008"/>
        </w:pPr>
        <w:rPr>
          <w:rFonts w:hint="default"/>
        </w:rPr>
      </w:lvl>
    </w:lvlOverride>
    <w:lvlOverride w:ilvl="5">
      <w:lvl w:ilvl="5">
        <w:start w:val="1"/>
        <w:numFmt w:val="decimal"/>
        <w:lvlText w:val="%1.%2.%3.%4.%5.%6"/>
        <w:lvlJc w:val="left"/>
        <w:pPr>
          <w:ind w:left="4932" w:hanging="1152"/>
        </w:pPr>
        <w:rPr>
          <w:rFonts w:hint="default"/>
        </w:rPr>
      </w:lvl>
    </w:lvlOverride>
    <w:lvlOverride w:ilvl="6">
      <w:lvl w:ilvl="6">
        <w:start w:val="1"/>
        <w:numFmt w:val="decimal"/>
        <w:lvlText w:val="%1.%2.%3.%4.%5.%6.%7"/>
        <w:lvlJc w:val="left"/>
        <w:pPr>
          <w:ind w:left="5076" w:hanging="1296"/>
        </w:pPr>
        <w:rPr>
          <w:rFonts w:hint="default"/>
        </w:rPr>
      </w:lvl>
    </w:lvlOverride>
    <w:lvlOverride w:ilvl="7">
      <w:lvl w:ilvl="7">
        <w:start w:val="1"/>
        <w:numFmt w:val="decimal"/>
        <w:lvlText w:val="%1.%2.%3.%4.%5.%6.%7.%8"/>
        <w:lvlJc w:val="left"/>
        <w:pPr>
          <w:ind w:left="5220" w:hanging="1440"/>
        </w:pPr>
        <w:rPr>
          <w:rFonts w:hint="default"/>
        </w:rPr>
      </w:lvl>
    </w:lvlOverride>
    <w:lvlOverride w:ilvl="8">
      <w:lvl w:ilvl="8">
        <w:start w:val="1"/>
        <w:numFmt w:val="decimal"/>
        <w:lvlText w:val="%1.%2.%3.%4.%5.%6.%7.%8.%9"/>
        <w:lvlJc w:val="left"/>
        <w:pPr>
          <w:ind w:left="5364" w:hanging="1584"/>
        </w:pPr>
        <w:rPr>
          <w:rFonts w:hint="default"/>
        </w:rPr>
      </w:lvl>
    </w:lvlOverride>
  </w:num>
  <w:num w:numId="36">
    <w:abstractNumId w:val="13"/>
  </w:num>
  <w:num w:numId="37">
    <w:abstractNumId w:val="38"/>
  </w:num>
  <w:num w:numId="38">
    <w:abstractNumId w:val="25"/>
  </w:num>
  <w:num w:numId="39">
    <w:abstractNumId w:val="31"/>
  </w:num>
  <w:num w:numId="40">
    <w:abstractNumId w:val="36"/>
  </w:num>
  <w:num w:numId="41">
    <w:abstractNumId w:val="19"/>
    <w:lvlOverride w:ilvl="0">
      <w:lvl w:ilvl="0">
        <w:start w:val="1"/>
        <w:numFmt w:val="decimal"/>
        <w:pStyle w:val="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530"/>
          </w:tabs>
          <w:ind w:left="-207" w:firstLine="567"/>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th-TH"/>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10391"/>
          </w:tabs>
          <w:ind w:left="927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42">
    <w:abstractNumId w:val="18"/>
  </w:num>
  <w:num w:numId="43">
    <w:abstractNumId w:val="27"/>
  </w:num>
  <w:num w:numId="44">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hideSpellingErrors/>
  <w:proofState w:spelling="clean"/>
  <w:defaultTabStop w:val="720"/>
  <w:characterSpacingControl w:val="doNotCompress"/>
  <w:hdrShapeDefaults>
    <o:shapedefaults v:ext="edit" spidmax="2049">
      <o:colormru v:ext="edit" colors="#640000"/>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78AE"/>
    <w:rsid w:val="0000297F"/>
    <w:rsid w:val="00002FD5"/>
    <w:rsid w:val="00005692"/>
    <w:rsid w:val="00012DB7"/>
    <w:rsid w:val="00013BA7"/>
    <w:rsid w:val="000160C7"/>
    <w:rsid w:val="000169FD"/>
    <w:rsid w:val="00021026"/>
    <w:rsid w:val="0002129B"/>
    <w:rsid w:val="00021B9C"/>
    <w:rsid w:val="00022120"/>
    <w:rsid w:val="000221B5"/>
    <w:rsid w:val="00023E9D"/>
    <w:rsid w:val="00024789"/>
    <w:rsid w:val="0002513A"/>
    <w:rsid w:val="00026A96"/>
    <w:rsid w:val="00026DD0"/>
    <w:rsid w:val="000317B2"/>
    <w:rsid w:val="00033C2A"/>
    <w:rsid w:val="000351E8"/>
    <w:rsid w:val="00036304"/>
    <w:rsid w:val="00036E28"/>
    <w:rsid w:val="00037B16"/>
    <w:rsid w:val="00041094"/>
    <w:rsid w:val="0004232D"/>
    <w:rsid w:val="00042BCA"/>
    <w:rsid w:val="00043265"/>
    <w:rsid w:val="0004339F"/>
    <w:rsid w:val="00043854"/>
    <w:rsid w:val="00044196"/>
    <w:rsid w:val="00046C5B"/>
    <w:rsid w:val="00046E82"/>
    <w:rsid w:val="00047926"/>
    <w:rsid w:val="000501D6"/>
    <w:rsid w:val="0005201E"/>
    <w:rsid w:val="00053CF1"/>
    <w:rsid w:val="00054E91"/>
    <w:rsid w:val="00055E50"/>
    <w:rsid w:val="00057A9F"/>
    <w:rsid w:val="000604A0"/>
    <w:rsid w:val="0006140C"/>
    <w:rsid w:val="000630B4"/>
    <w:rsid w:val="00063E95"/>
    <w:rsid w:val="000646E3"/>
    <w:rsid w:val="000648E6"/>
    <w:rsid w:val="000649AC"/>
    <w:rsid w:val="00064CA5"/>
    <w:rsid w:val="00064D04"/>
    <w:rsid w:val="00065028"/>
    <w:rsid w:val="00065495"/>
    <w:rsid w:val="00065D07"/>
    <w:rsid w:val="00067D1F"/>
    <w:rsid w:val="000703E1"/>
    <w:rsid w:val="00070621"/>
    <w:rsid w:val="000717DA"/>
    <w:rsid w:val="00071ADA"/>
    <w:rsid w:val="00073537"/>
    <w:rsid w:val="00074162"/>
    <w:rsid w:val="0007549A"/>
    <w:rsid w:val="0007571D"/>
    <w:rsid w:val="00076186"/>
    <w:rsid w:val="0007736E"/>
    <w:rsid w:val="00080741"/>
    <w:rsid w:val="00084A00"/>
    <w:rsid w:val="00084C60"/>
    <w:rsid w:val="00084D6F"/>
    <w:rsid w:val="00084D89"/>
    <w:rsid w:val="000861F6"/>
    <w:rsid w:val="00086356"/>
    <w:rsid w:val="00087498"/>
    <w:rsid w:val="0008793C"/>
    <w:rsid w:val="00087D87"/>
    <w:rsid w:val="0009212B"/>
    <w:rsid w:val="00092ADC"/>
    <w:rsid w:val="00092D54"/>
    <w:rsid w:val="00093EF8"/>
    <w:rsid w:val="00096BD1"/>
    <w:rsid w:val="00096F1B"/>
    <w:rsid w:val="000A212A"/>
    <w:rsid w:val="000A2525"/>
    <w:rsid w:val="000A3174"/>
    <w:rsid w:val="000A5EC5"/>
    <w:rsid w:val="000B1005"/>
    <w:rsid w:val="000B10D6"/>
    <w:rsid w:val="000B1A87"/>
    <w:rsid w:val="000B2780"/>
    <w:rsid w:val="000B44DA"/>
    <w:rsid w:val="000B694F"/>
    <w:rsid w:val="000B6FD2"/>
    <w:rsid w:val="000B7ABB"/>
    <w:rsid w:val="000C1626"/>
    <w:rsid w:val="000C2748"/>
    <w:rsid w:val="000C2CC4"/>
    <w:rsid w:val="000C33C6"/>
    <w:rsid w:val="000C3C7F"/>
    <w:rsid w:val="000C6D5D"/>
    <w:rsid w:val="000D0687"/>
    <w:rsid w:val="000D09F3"/>
    <w:rsid w:val="000D12CF"/>
    <w:rsid w:val="000D181A"/>
    <w:rsid w:val="000D1B2C"/>
    <w:rsid w:val="000D321F"/>
    <w:rsid w:val="000D6A2C"/>
    <w:rsid w:val="000D7080"/>
    <w:rsid w:val="000D7CB2"/>
    <w:rsid w:val="000E069A"/>
    <w:rsid w:val="000E1BF8"/>
    <w:rsid w:val="000E3F29"/>
    <w:rsid w:val="000E462E"/>
    <w:rsid w:val="000E5025"/>
    <w:rsid w:val="000E7D8A"/>
    <w:rsid w:val="000F0E96"/>
    <w:rsid w:val="000F1FD8"/>
    <w:rsid w:val="000F26FF"/>
    <w:rsid w:val="000F4BBD"/>
    <w:rsid w:val="000F6669"/>
    <w:rsid w:val="000F6DAA"/>
    <w:rsid w:val="000F6F43"/>
    <w:rsid w:val="00100538"/>
    <w:rsid w:val="0010153D"/>
    <w:rsid w:val="00105321"/>
    <w:rsid w:val="00106A0A"/>
    <w:rsid w:val="001077BA"/>
    <w:rsid w:val="00107845"/>
    <w:rsid w:val="0011191E"/>
    <w:rsid w:val="001133CB"/>
    <w:rsid w:val="00114216"/>
    <w:rsid w:val="00114412"/>
    <w:rsid w:val="0011478C"/>
    <w:rsid w:val="00117A4D"/>
    <w:rsid w:val="0012087F"/>
    <w:rsid w:val="0012223C"/>
    <w:rsid w:val="00123764"/>
    <w:rsid w:val="00123A26"/>
    <w:rsid w:val="001245A9"/>
    <w:rsid w:val="001258C0"/>
    <w:rsid w:val="0012646E"/>
    <w:rsid w:val="001267EF"/>
    <w:rsid w:val="00126DDF"/>
    <w:rsid w:val="001308A4"/>
    <w:rsid w:val="0013094E"/>
    <w:rsid w:val="00132A63"/>
    <w:rsid w:val="00134BCF"/>
    <w:rsid w:val="00135EF6"/>
    <w:rsid w:val="001365A4"/>
    <w:rsid w:val="00140D13"/>
    <w:rsid w:val="00141DFA"/>
    <w:rsid w:val="00142D19"/>
    <w:rsid w:val="00143984"/>
    <w:rsid w:val="001444AC"/>
    <w:rsid w:val="0014659F"/>
    <w:rsid w:val="00146AEF"/>
    <w:rsid w:val="0014729E"/>
    <w:rsid w:val="00147498"/>
    <w:rsid w:val="00150589"/>
    <w:rsid w:val="001529E4"/>
    <w:rsid w:val="001537FA"/>
    <w:rsid w:val="00153EFC"/>
    <w:rsid w:val="00155186"/>
    <w:rsid w:val="00157DA9"/>
    <w:rsid w:val="00157FFB"/>
    <w:rsid w:val="001602A5"/>
    <w:rsid w:val="0016090D"/>
    <w:rsid w:val="0016104A"/>
    <w:rsid w:val="00161110"/>
    <w:rsid w:val="00163FC4"/>
    <w:rsid w:val="001641DD"/>
    <w:rsid w:val="001660DD"/>
    <w:rsid w:val="00167D02"/>
    <w:rsid w:val="0017228D"/>
    <w:rsid w:val="001756DD"/>
    <w:rsid w:val="00176639"/>
    <w:rsid w:val="00177AAC"/>
    <w:rsid w:val="00177DF4"/>
    <w:rsid w:val="00181F10"/>
    <w:rsid w:val="001839FA"/>
    <w:rsid w:val="00183BEA"/>
    <w:rsid w:val="00183F23"/>
    <w:rsid w:val="00184645"/>
    <w:rsid w:val="001847FE"/>
    <w:rsid w:val="00186925"/>
    <w:rsid w:val="001870B6"/>
    <w:rsid w:val="001906E9"/>
    <w:rsid w:val="00190A81"/>
    <w:rsid w:val="00191B23"/>
    <w:rsid w:val="00192C60"/>
    <w:rsid w:val="00193C9C"/>
    <w:rsid w:val="00194005"/>
    <w:rsid w:val="001940ED"/>
    <w:rsid w:val="001A0EE5"/>
    <w:rsid w:val="001A1223"/>
    <w:rsid w:val="001A1626"/>
    <w:rsid w:val="001A19A1"/>
    <w:rsid w:val="001A22D9"/>
    <w:rsid w:val="001A3716"/>
    <w:rsid w:val="001A446C"/>
    <w:rsid w:val="001A528A"/>
    <w:rsid w:val="001A5628"/>
    <w:rsid w:val="001A6FDF"/>
    <w:rsid w:val="001A7C33"/>
    <w:rsid w:val="001B08E1"/>
    <w:rsid w:val="001B0DCA"/>
    <w:rsid w:val="001B444E"/>
    <w:rsid w:val="001B49E3"/>
    <w:rsid w:val="001C0487"/>
    <w:rsid w:val="001C1C52"/>
    <w:rsid w:val="001C254D"/>
    <w:rsid w:val="001C28F0"/>
    <w:rsid w:val="001C2C95"/>
    <w:rsid w:val="001C31ED"/>
    <w:rsid w:val="001C3FC4"/>
    <w:rsid w:val="001C4A8D"/>
    <w:rsid w:val="001C4ABF"/>
    <w:rsid w:val="001C4D0B"/>
    <w:rsid w:val="001C53F4"/>
    <w:rsid w:val="001C7032"/>
    <w:rsid w:val="001D0B99"/>
    <w:rsid w:val="001D11C9"/>
    <w:rsid w:val="001D3461"/>
    <w:rsid w:val="001D357D"/>
    <w:rsid w:val="001D466B"/>
    <w:rsid w:val="001D473E"/>
    <w:rsid w:val="001D5207"/>
    <w:rsid w:val="001D5D59"/>
    <w:rsid w:val="001D68BB"/>
    <w:rsid w:val="001D6A18"/>
    <w:rsid w:val="001D7405"/>
    <w:rsid w:val="001D7831"/>
    <w:rsid w:val="001E1058"/>
    <w:rsid w:val="001E4FDA"/>
    <w:rsid w:val="001E715B"/>
    <w:rsid w:val="001F0D25"/>
    <w:rsid w:val="001F2EC7"/>
    <w:rsid w:val="001F445F"/>
    <w:rsid w:val="001F52FF"/>
    <w:rsid w:val="001F577C"/>
    <w:rsid w:val="001F5A52"/>
    <w:rsid w:val="001F6463"/>
    <w:rsid w:val="001F6849"/>
    <w:rsid w:val="002006B2"/>
    <w:rsid w:val="0020092F"/>
    <w:rsid w:val="00200EB7"/>
    <w:rsid w:val="00201189"/>
    <w:rsid w:val="00202339"/>
    <w:rsid w:val="00202D52"/>
    <w:rsid w:val="00203EE0"/>
    <w:rsid w:val="0020497A"/>
    <w:rsid w:val="00205AE4"/>
    <w:rsid w:val="00205D62"/>
    <w:rsid w:val="002101A1"/>
    <w:rsid w:val="00210BF9"/>
    <w:rsid w:val="00212280"/>
    <w:rsid w:val="002126ED"/>
    <w:rsid w:val="00213B77"/>
    <w:rsid w:val="002201FE"/>
    <w:rsid w:val="00220506"/>
    <w:rsid w:val="002209AD"/>
    <w:rsid w:val="0022128A"/>
    <w:rsid w:val="002215DE"/>
    <w:rsid w:val="002218B5"/>
    <w:rsid w:val="002218EC"/>
    <w:rsid w:val="00221DAD"/>
    <w:rsid w:val="00222CDF"/>
    <w:rsid w:val="00223E3B"/>
    <w:rsid w:val="00223E9B"/>
    <w:rsid w:val="00223EA0"/>
    <w:rsid w:val="0022533E"/>
    <w:rsid w:val="0022667B"/>
    <w:rsid w:val="002269A7"/>
    <w:rsid w:val="00227DF8"/>
    <w:rsid w:val="002324BB"/>
    <w:rsid w:val="00232503"/>
    <w:rsid w:val="00232569"/>
    <w:rsid w:val="0023386A"/>
    <w:rsid w:val="002340A4"/>
    <w:rsid w:val="00234C62"/>
    <w:rsid w:val="00235A6C"/>
    <w:rsid w:val="0023760A"/>
    <w:rsid w:val="002405CC"/>
    <w:rsid w:val="002411E4"/>
    <w:rsid w:val="002426D4"/>
    <w:rsid w:val="00242A12"/>
    <w:rsid w:val="00242DEA"/>
    <w:rsid w:val="00245B1D"/>
    <w:rsid w:val="00245E11"/>
    <w:rsid w:val="00246EE3"/>
    <w:rsid w:val="00251831"/>
    <w:rsid w:val="00251DBB"/>
    <w:rsid w:val="00251DBD"/>
    <w:rsid w:val="00252093"/>
    <w:rsid w:val="0025454A"/>
    <w:rsid w:val="002547B2"/>
    <w:rsid w:val="00256359"/>
    <w:rsid w:val="00256376"/>
    <w:rsid w:val="00257394"/>
    <w:rsid w:val="00257AD3"/>
    <w:rsid w:val="002621D1"/>
    <w:rsid w:val="00266EA2"/>
    <w:rsid w:val="00266FEA"/>
    <w:rsid w:val="002677B7"/>
    <w:rsid w:val="00271014"/>
    <w:rsid w:val="00272465"/>
    <w:rsid w:val="00273760"/>
    <w:rsid w:val="002737EC"/>
    <w:rsid w:val="00274AEF"/>
    <w:rsid w:val="0027508D"/>
    <w:rsid w:val="00276A3E"/>
    <w:rsid w:val="00276C65"/>
    <w:rsid w:val="00277602"/>
    <w:rsid w:val="00277B6B"/>
    <w:rsid w:val="00282661"/>
    <w:rsid w:val="00283BA0"/>
    <w:rsid w:val="00285BBC"/>
    <w:rsid w:val="00286345"/>
    <w:rsid w:val="002863C6"/>
    <w:rsid w:val="002866B4"/>
    <w:rsid w:val="00286F14"/>
    <w:rsid w:val="00287253"/>
    <w:rsid w:val="00287AF7"/>
    <w:rsid w:val="00290D17"/>
    <w:rsid w:val="00290D2E"/>
    <w:rsid w:val="00290DB3"/>
    <w:rsid w:val="00291FB9"/>
    <w:rsid w:val="00292142"/>
    <w:rsid w:val="00292889"/>
    <w:rsid w:val="00293D07"/>
    <w:rsid w:val="00296025"/>
    <w:rsid w:val="0029625C"/>
    <w:rsid w:val="002974AC"/>
    <w:rsid w:val="002975F1"/>
    <w:rsid w:val="00297DAD"/>
    <w:rsid w:val="002A0C22"/>
    <w:rsid w:val="002A273A"/>
    <w:rsid w:val="002A2A05"/>
    <w:rsid w:val="002A31D9"/>
    <w:rsid w:val="002A33D8"/>
    <w:rsid w:val="002A3C88"/>
    <w:rsid w:val="002A54A9"/>
    <w:rsid w:val="002A5833"/>
    <w:rsid w:val="002A723B"/>
    <w:rsid w:val="002B0388"/>
    <w:rsid w:val="002B28F0"/>
    <w:rsid w:val="002B4E88"/>
    <w:rsid w:val="002B73C8"/>
    <w:rsid w:val="002C1189"/>
    <w:rsid w:val="002C2547"/>
    <w:rsid w:val="002C255E"/>
    <w:rsid w:val="002C2A18"/>
    <w:rsid w:val="002C42FB"/>
    <w:rsid w:val="002C4F38"/>
    <w:rsid w:val="002C61DA"/>
    <w:rsid w:val="002C769C"/>
    <w:rsid w:val="002C7BC5"/>
    <w:rsid w:val="002D0BD3"/>
    <w:rsid w:val="002D0F32"/>
    <w:rsid w:val="002D0F8A"/>
    <w:rsid w:val="002D2258"/>
    <w:rsid w:val="002D2B26"/>
    <w:rsid w:val="002D37CA"/>
    <w:rsid w:val="002D393A"/>
    <w:rsid w:val="002D3DC2"/>
    <w:rsid w:val="002D4448"/>
    <w:rsid w:val="002D548F"/>
    <w:rsid w:val="002D79A5"/>
    <w:rsid w:val="002D7B14"/>
    <w:rsid w:val="002E0E8F"/>
    <w:rsid w:val="002E394E"/>
    <w:rsid w:val="002E3A63"/>
    <w:rsid w:val="002E6B8A"/>
    <w:rsid w:val="002E7187"/>
    <w:rsid w:val="002F02C7"/>
    <w:rsid w:val="002F0878"/>
    <w:rsid w:val="002F1BF9"/>
    <w:rsid w:val="002F214D"/>
    <w:rsid w:val="002F23E8"/>
    <w:rsid w:val="002F54E1"/>
    <w:rsid w:val="002F5BD8"/>
    <w:rsid w:val="002F6394"/>
    <w:rsid w:val="002F73DA"/>
    <w:rsid w:val="0030016D"/>
    <w:rsid w:val="00300944"/>
    <w:rsid w:val="00301554"/>
    <w:rsid w:val="003016E1"/>
    <w:rsid w:val="00301C94"/>
    <w:rsid w:val="00302C8E"/>
    <w:rsid w:val="00303E0F"/>
    <w:rsid w:val="0030484B"/>
    <w:rsid w:val="00307393"/>
    <w:rsid w:val="00307876"/>
    <w:rsid w:val="0031079F"/>
    <w:rsid w:val="003117A9"/>
    <w:rsid w:val="00311AF8"/>
    <w:rsid w:val="00312AA6"/>
    <w:rsid w:val="00312F7D"/>
    <w:rsid w:val="00314678"/>
    <w:rsid w:val="00314B38"/>
    <w:rsid w:val="00317436"/>
    <w:rsid w:val="003226DD"/>
    <w:rsid w:val="00324A06"/>
    <w:rsid w:val="00325089"/>
    <w:rsid w:val="0033071D"/>
    <w:rsid w:val="0033114D"/>
    <w:rsid w:val="0033196F"/>
    <w:rsid w:val="00331F2D"/>
    <w:rsid w:val="00332F48"/>
    <w:rsid w:val="0033409B"/>
    <w:rsid w:val="00334200"/>
    <w:rsid w:val="00334418"/>
    <w:rsid w:val="00334A16"/>
    <w:rsid w:val="0033523B"/>
    <w:rsid w:val="003359D6"/>
    <w:rsid w:val="003361DB"/>
    <w:rsid w:val="003363CD"/>
    <w:rsid w:val="0033708A"/>
    <w:rsid w:val="00337255"/>
    <w:rsid w:val="00340F0A"/>
    <w:rsid w:val="003410EB"/>
    <w:rsid w:val="00341681"/>
    <w:rsid w:val="00342DBF"/>
    <w:rsid w:val="0034574F"/>
    <w:rsid w:val="00345B04"/>
    <w:rsid w:val="00346ED5"/>
    <w:rsid w:val="00347E2B"/>
    <w:rsid w:val="003507CF"/>
    <w:rsid w:val="00350A22"/>
    <w:rsid w:val="00350CA3"/>
    <w:rsid w:val="003516B5"/>
    <w:rsid w:val="00351B96"/>
    <w:rsid w:val="00351E49"/>
    <w:rsid w:val="0035315F"/>
    <w:rsid w:val="00353D4E"/>
    <w:rsid w:val="00354A71"/>
    <w:rsid w:val="003562C8"/>
    <w:rsid w:val="00357B44"/>
    <w:rsid w:val="00360681"/>
    <w:rsid w:val="003606FE"/>
    <w:rsid w:val="0036084F"/>
    <w:rsid w:val="0036145B"/>
    <w:rsid w:val="003615BD"/>
    <w:rsid w:val="00363211"/>
    <w:rsid w:val="003635FB"/>
    <w:rsid w:val="00363B9A"/>
    <w:rsid w:val="00365475"/>
    <w:rsid w:val="00365D79"/>
    <w:rsid w:val="003668BA"/>
    <w:rsid w:val="00367EFE"/>
    <w:rsid w:val="003715CC"/>
    <w:rsid w:val="00372E43"/>
    <w:rsid w:val="0037319F"/>
    <w:rsid w:val="00373B19"/>
    <w:rsid w:val="00374619"/>
    <w:rsid w:val="003752F5"/>
    <w:rsid w:val="00375E13"/>
    <w:rsid w:val="0037655B"/>
    <w:rsid w:val="00376A81"/>
    <w:rsid w:val="00376BB9"/>
    <w:rsid w:val="003775AD"/>
    <w:rsid w:val="0038070D"/>
    <w:rsid w:val="003819E2"/>
    <w:rsid w:val="003827AB"/>
    <w:rsid w:val="00382EAD"/>
    <w:rsid w:val="00382F72"/>
    <w:rsid w:val="00385A3E"/>
    <w:rsid w:val="00385B95"/>
    <w:rsid w:val="00385EF0"/>
    <w:rsid w:val="0038637B"/>
    <w:rsid w:val="00387766"/>
    <w:rsid w:val="003879C0"/>
    <w:rsid w:val="00387CA4"/>
    <w:rsid w:val="00391440"/>
    <w:rsid w:val="003923D4"/>
    <w:rsid w:val="00392AED"/>
    <w:rsid w:val="00392E64"/>
    <w:rsid w:val="003937F8"/>
    <w:rsid w:val="003959D9"/>
    <w:rsid w:val="00395B35"/>
    <w:rsid w:val="00395EE6"/>
    <w:rsid w:val="003963BD"/>
    <w:rsid w:val="00397D1C"/>
    <w:rsid w:val="003A3C59"/>
    <w:rsid w:val="003A436A"/>
    <w:rsid w:val="003A6854"/>
    <w:rsid w:val="003A753C"/>
    <w:rsid w:val="003B0306"/>
    <w:rsid w:val="003B0692"/>
    <w:rsid w:val="003B20FD"/>
    <w:rsid w:val="003B2CA0"/>
    <w:rsid w:val="003B35E0"/>
    <w:rsid w:val="003B5A1B"/>
    <w:rsid w:val="003B6553"/>
    <w:rsid w:val="003B6CC2"/>
    <w:rsid w:val="003B70F5"/>
    <w:rsid w:val="003B7112"/>
    <w:rsid w:val="003B7734"/>
    <w:rsid w:val="003C0FF3"/>
    <w:rsid w:val="003C27A5"/>
    <w:rsid w:val="003C27FE"/>
    <w:rsid w:val="003C35D9"/>
    <w:rsid w:val="003C3956"/>
    <w:rsid w:val="003C39CA"/>
    <w:rsid w:val="003C4200"/>
    <w:rsid w:val="003C6BB9"/>
    <w:rsid w:val="003D1B4E"/>
    <w:rsid w:val="003D302E"/>
    <w:rsid w:val="003D3A99"/>
    <w:rsid w:val="003D56BB"/>
    <w:rsid w:val="003D57BE"/>
    <w:rsid w:val="003D738E"/>
    <w:rsid w:val="003D7B4C"/>
    <w:rsid w:val="003D7EA9"/>
    <w:rsid w:val="003E20E8"/>
    <w:rsid w:val="003E30A9"/>
    <w:rsid w:val="003E30B0"/>
    <w:rsid w:val="003E4B51"/>
    <w:rsid w:val="003E50C1"/>
    <w:rsid w:val="003E5896"/>
    <w:rsid w:val="003E7796"/>
    <w:rsid w:val="003E78E7"/>
    <w:rsid w:val="003F0A86"/>
    <w:rsid w:val="003F0DB3"/>
    <w:rsid w:val="003F10BE"/>
    <w:rsid w:val="003F1B0B"/>
    <w:rsid w:val="003F1C70"/>
    <w:rsid w:val="003F215A"/>
    <w:rsid w:val="003F2CFE"/>
    <w:rsid w:val="003F3E4C"/>
    <w:rsid w:val="003F4C95"/>
    <w:rsid w:val="003F70D4"/>
    <w:rsid w:val="00400B17"/>
    <w:rsid w:val="0040126A"/>
    <w:rsid w:val="00401E04"/>
    <w:rsid w:val="00404484"/>
    <w:rsid w:val="00405F43"/>
    <w:rsid w:val="00406E48"/>
    <w:rsid w:val="0040732A"/>
    <w:rsid w:val="00407AB9"/>
    <w:rsid w:val="00410602"/>
    <w:rsid w:val="00411316"/>
    <w:rsid w:val="004113A5"/>
    <w:rsid w:val="0041263D"/>
    <w:rsid w:val="00412DBF"/>
    <w:rsid w:val="0041331B"/>
    <w:rsid w:val="0041511B"/>
    <w:rsid w:val="00415744"/>
    <w:rsid w:val="00416425"/>
    <w:rsid w:val="00416BC2"/>
    <w:rsid w:val="00417996"/>
    <w:rsid w:val="00417C91"/>
    <w:rsid w:val="00421241"/>
    <w:rsid w:val="00423529"/>
    <w:rsid w:val="004238E5"/>
    <w:rsid w:val="00423A7C"/>
    <w:rsid w:val="00424FB8"/>
    <w:rsid w:val="00425D04"/>
    <w:rsid w:val="0042694B"/>
    <w:rsid w:val="0042736D"/>
    <w:rsid w:val="0043002B"/>
    <w:rsid w:val="00430271"/>
    <w:rsid w:val="00430893"/>
    <w:rsid w:val="00432813"/>
    <w:rsid w:val="004335FD"/>
    <w:rsid w:val="0043557A"/>
    <w:rsid w:val="00435639"/>
    <w:rsid w:val="00437B97"/>
    <w:rsid w:val="00437ED0"/>
    <w:rsid w:val="00440A93"/>
    <w:rsid w:val="00440FA3"/>
    <w:rsid w:val="004414D5"/>
    <w:rsid w:val="00441788"/>
    <w:rsid w:val="0044190F"/>
    <w:rsid w:val="00444A59"/>
    <w:rsid w:val="004457E5"/>
    <w:rsid w:val="0045094B"/>
    <w:rsid w:val="004517F9"/>
    <w:rsid w:val="00453335"/>
    <w:rsid w:val="00454005"/>
    <w:rsid w:val="004554BC"/>
    <w:rsid w:val="004572B7"/>
    <w:rsid w:val="00460146"/>
    <w:rsid w:val="00460339"/>
    <w:rsid w:val="004612CD"/>
    <w:rsid w:val="0046382B"/>
    <w:rsid w:val="00463D3A"/>
    <w:rsid w:val="00464910"/>
    <w:rsid w:val="004650F1"/>
    <w:rsid w:val="0046621C"/>
    <w:rsid w:val="00472C7E"/>
    <w:rsid w:val="0047370F"/>
    <w:rsid w:val="00473A8B"/>
    <w:rsid w:val="0047488A"/>
    <w:rsid w:val="00474935"/>
    <w:rsid w:val="00476516"/>
    <w:rsid w:val="00476E93"/>
    <w:rsid w:val="00477F69"/>
    <w:rsid w:val="004808DC"/>
    <w:rsid w:val="00480CA2"/>
    <w:rsid w:val="00482699"/>
    <w:rsid w:val="00483E45"/>
    <w:rsid w:val="0048401C"/>
    <w:rsid w:val="00484E0B"/>
    <w:rsid w:val="00485DBF"/>
    <w:rsid w:val="004862FB"/>
    <w:rsid w:val="0048730E"/>
    <w:rsid w:val="0049421E"/>
    <w:rsid w:val="00495BB9"/>
    <w:rsid w:val="00497F28"/>
    <w:rsid w:val="004A2307"/>
    <w:rsid w:val="004A2627"/>
    <w:rsid w:val="004A2A8B"/>
    <w:rsid w:val="004A4148"/>
    <w:rsid w:val="004A44DD"/>
    <w:rsid w:val="004A4CFC"/>
    <w:rsid w:val="004B08CB"/>
    <w:rsid w:val="004B15B2"/>
    <w:rsid w:val="004B3A91"/>
    <w:rsid w:val="004B3DB4"/>
    <w:rsid w:val="004B4419"/>
    <w:rsid w:val="004B508D"/>
    <w:rsid w:val="004B5319"/>
    <w:rsid w:val="004B5A2E"/>
    <w:rsid w:val="004B6037"/>
    <w:rsid w:val="004B6EA8"/>
    <w:rsid w:val="004B7D51"/>
    <w:rsid w:val="004C0834"/>
    <w:rsid w:val="004C17EF"/>
    <w:rsid w:val="004C189B"/>
    <w:rsid w:val="004C203A"/>
    <w:rsid w:val="004C2B38"/>
    <w:rsid w:val="004C2CDD"/>
    <w:rsid w:val="004C2E99"/>
    <w:rsid w:val="004C30FA"/>
    <w:rsid w:val="004C3931"/>
    <w:rsid w:val="004C3E75"/>
    <w:rsid w:val="004C45B4"/>
    <w:rsid w:val="004C4E75"/>
    <w:rsid w:val="004C6852"/>
    <w:rsid w:val="004D1733"/>
    <w:rsid w:val="004D210A"/>
    <w:rsid w:val="004D4A9C"/>
    <w:rsid w:val="004D4F14"/>
    <w:rsid w:val="004D644F"/>
    <w:rsid w:val="004D65B2"/>
    <w:rsid w:val="004D6CFD"/>
    <w:rsid w:val="004E0D0E"/>
    <w:rsid w:val="004E11F4"/>
    <w:rsid w:val="004E12E5"/>
    <w:rsid w:val="004E1552"/>
    <w:rsid w:val="004E19C6"/>
    <w:rsid w:val="004E4B6F"/>
    <w:rsid w:val="004E5F33"/>
    <w:rsid w:val="004E6B9F"/>
    <w:rsid w:val="004F0439"/>
    <w:rsid w:val="004F382F"/>
    <w:rsid w:val="004F6743"/>
    <w:rsid w:val="004F7391"/>
    <w:rsid w:val="004F76C1"/>
    <w:rsid w:val="004F7925"/>
    <w:rsid w:val="00501295"/>
    <w:rsid w:val="00501C27"/>
    <w:rsid w:val="005028A6"/>
    <w:rsid w:val="005048AC"/>
    <w:rsid w:val="00505687"/>
    <w:rsid w:val="00510514"/>
    <w:rsid w:val="00511E71"/>
    <w:rsid w:val="0051225F"/>
    <w:rsid w:val="00512B54"/>
    <w:rsid w:val="00514143"/>
    <w:rsid w:val="0051415B"/>
    <w:rsid w:val="00515554"/>
    <w:rsid w:val="00515888"/>
    <w:rsid w:val="00516826"/>
    <w:rsid w:val="0052119A"/>
    <w:rsid w:val="005212B9"/>
    <w:rsid w:val="005214AA"/>
    <w:rsid w:val="00522BBD"/>
    <w:rsid w:val="00523EBF"/>
    <w:rsid w:val="00525E1B"/>
    <w:rsid w:val="00526D64"/>
    <w:rsid w:val="00526EDF"/>
    <w:rsid w:val="00526F7D"/>
    <w:rsid w:val="00531102"/>
    <w:rsid w:val="0053223C"/>
    <w:rsid w:val="00532463"/>
    <w:rsid w:val="00533130"/>
    <w:rsid w:val="00533E60"/>
    <w:rsid w:val="00535B05"/>
    <w:rsid w:val="00535B3C"/>
    <w:rsid w:val="00535E3D"/>
    <w:rsid w:val="00540865"/>
    <w:rsid w:val="0054153A"/>
    <w:rsid w:val="0054239B"/>
    <w:rsid w:val="00542AAC"/>
    <w:rsid w:val="00543B67"/>
    <w:rsid w:val="00544083"/>
    <w:rsid w:val="005457B9"/>
    <w:rsid w:val="00546A67"/>
    <w:rsid w:val="00546B05"/>
    <w:rsid w:val="0054719E"/>
    <w:rsid w:val="00547B17"/>
    <w:rsid w:val="00547EFC"/>
    <w:rsid w:val="00547F6B"/>
    <w:rsid w:val="00550021"/>
    <w:rsid w:val="00550421"/>
    <w:rsid w:val="0055105B"/>
    <w:rsid w:val="005517BA"/>
    <w:rsid w:val="005525A3"/>
    <w:rsid w:val="005528E2"/>
    <w:rsid w:val="00553589"/>
    <w:rsid w:val="005540FE"/>
    <w:rsid w:val="00554712"/>
    <w:rsid w:val="00554DE6"/>
    <w:rsid w:val="0055633D"/>
    <w:rsid w:val="005579C9"/>
    <w:rsid w:val="00563C10"/>
    <w:rsid w:val="005644B3"/>
    <w:rsid w:val="00564855"/>
    <w:rsid w:val="005720F5"/>
    <w:rsid w:val="00572324"/>
    <w:rsid w:val="00572EF9"/>
    <w:rsid w:val="00573F43"/>
    <w:rsid w:val="005749AD"/>
    <w:rsid w:val="00576F44"/>
    <w:rsid w:val="005802FF"/>
    <w:rsid w:val="005814FA"/>
    <w:rsid w:val="00582300"/>
    <w:rsid w:val="00583366"/>
    <w:rsid w:val="00583EA8"/>
    <w:rsid w:val="00584807"/>
    <w:rsid w:val="00584B53"/>
    <w:rsid w:val="00584C00"/>
    <w:rsid w:val="00585B7D"/>
    <w:rsid w:val="005872AE"/>
    <w:rsid w:val="00590457"/>
    <w:rsid w:val="005937D6"/>
    <w:rsid w:val="00594F7C"/>
    <w:rsid w:val="005950D7"/>
    <w:rsid w:val="00595999"/>
    <w:rsid w:val="00595E36"/>
    <w:rsid w:val="0059685B"/>
    <w:rsid w:val="00596D8F"/>
    <w:rsid w:val="00597B5A"/>
    <w:rsid w:val="005A0213"/>
    <w:rsid w:val="005A1375"/>
    <w:rsid w:val="005A1C4D"/>
    <w:rsid w:val="005A529F"/>
    <w:rsid w:val="005A77B7"/>
    <w:rsid w:val="005B1DEE"/>
    <w:rsid w:val="005B20A6"/>
    <w:rsid w:val="005B2241"/>
    <w:rsid w:val="005B23E9"/>
    <w:rsid w:val="005B3AFA"/>
    <w:rsid w:val="005B40BD"/>
    <w:rsid w:val="005B6E17"/>
    <w:rsid w:val="005B6E1D"/>
    <w:rsid w:val="005B7802"/>
    <w:rsid w:val="005C2383"/>
    <w:rsid w:val="005C25C0"/>
    <w:rsid w:val="005C2C0E"/>
    <w:rsid w:val="005C3265"/>
    <w:rsid w:val="005C3A08"/>
    <w:rsid w:val="005C3D73"/>
    <w:rsid w:val="005C4C03"/>
    <w:rsid w:val="005C58AA"/>
    <w:rsid w:val="005C5DE4"/>
    <w:rsid w:val="005C6537"/>
    <w:rsid w:val="005C673F"/>
    <w:rsid w:val="005C69D4"/>
    <w:rsid w:val="005D0740"/>
    <w:rsid w:val="005D2451"/>
    <w:rsid w:val="005D314C"/>
    <w:rsid w:val="005D47B4"/>
    <w:rsid w:val="005D4BBD"/>
    <w:rsid w:val="005D5001"/>
    <w:rsid w:val="005D6881"/>
    <w:rsid w:val="005D6CB0"/>
    <w:rsid w:val="005E1494"/>
    <w:rsid w:val="005E303E"/>
    <w:rsid w:val="005E3F50"/>
    <w:rsid w:val="005E46C9"/>
    <w:rsid w:val="005E5FF6"/>
    <w:rsid w:val="005E6354"/>
    <w:rsid w:val="005E67AF"/>
    <w:rsid w:val="005F04B8"/>
    <w:rsid w:val="005F051D"/>
    <w:rsid w:val="005F10EF"/>
    <w:rsid w:val="005F165A"/>
    <w:rsid w:val="005F2867"/>
    <w:rsid w:val="005F2DE4"/>
    <w:rsid w:val="005F42E8"/>
    <w:rsid w:val="005F5399"/>
    <w:rsid w:val="005F594A"/>
    <w:rsid w:val="005F6598"/>
    <w:rsid w:val="00602248"/>
    <w:rsid w:val="0060371D"/>
    <w:rsid w:val="00603731"/>
    <w:rsid w:val="006038AB"/>
    <w:rsid w:val="006057C1"/>
    <w:rsid w:val="00605E98"/>
    <w:rsid w:val="0060682F"/>
    <w:rsid w:val="00606F56"/>
    <w:rsid w:val="006075A6"/>
    <w:rsid w:val="00607D8F"/>
    <w:rsid w:val="00607F0E"/>
    <w:rsid w:val="006105D7"/>
    <w:rsid w:val="006111D3"/>
    <w:rsid w:val="0061167B"/>
    <w:rsid w:val="0061295C"/>
    <w:rsid w:val="0061329D"/>
    <w:rsid w:val="0061490D"/>
    <w:rsid w:val="00616F2C"/>
    <w:rsid w:val="00617796"/>
    <w:rsid w:val="0062146A"/>
    <w:rsid w:val="006220FD"/>
    <w:rsid w:val="0062288B"/>
    <w:rsid w:val="0062530D"/>
    <w:rsid w:val="00625AD6"/>
    <w:rsid w:val="00625CEB"/>
    <w:rsid w:val="0062739E"/>
    <w:rsid w:val="00627F7A"/>
    <w:rsid w:val="00631607"/>
    <w:rsid w:val="00633037"/>
    <w:rsid w:val="0063351E"/>
    <w:rsid w:val="006337F9"/>
    <w:rsid w:val="00633C5F"/>
    <w:rsid w:val="006344B9"/>
    <w:rsid w:val="00634BEC"/>
    <w:rsid w:val="0063562D"/>
    <w:rsid w:val="006377AF"/>
    <w:rsid w:val="00640652"/>
    <w:rsid w:val="006411F9"/>
    <w:rsid w:val="00641F5B"/>
    <w:rsid w:val="00642C2D"/>
    <w:rsid w:val="0064372E"/>
    <w:rsid w:val="00644295"/>
    <w:rsid w:val="00646D49"/>
    <w:rsid w:val="00650384"/>
    <w:rsid w:val="0065212F"/>
    <w:rsid w:val="0065411A"/>
    <w:rsid w:val="00654C4A"/>
    <w:rsid w:val="006569EC"/>
    <w:rsid w:val="00656D86"/>
    <w:rsid w:val="00657644"/>
    <w:rsid w:val="00660206"/>
    <w:rsid w:val="006612D8"/>
    <w:rsid w:val="00661AF6"/>
    <w:rsid w:val="0066261B"/>
    <w:rsid w:val="006642BE"/>
    <w:rsid w:val="006656A1"/>
    <w:rsid w:val="0066729F"/>
    <w:rsid w:val="00670A1A"/>
    <w:rsid w:val="00671770"/>
    <w:rsid w:val="006718D1"/>
    <w:rsid w:val="00672011"/>
    <w:rsid w:val="00672BF0"/>
    <w:rsid w:val="006745A6"/>
    <w:rsid w:val="00674A91"/>
    <w:rsid w:val="00675B52"/>
    <w:rsid w:val="0067609B"/>
    <w:rsid w:val="006779E0"/>
    <w:rsid w:val="0068001B"/>
    <w:rsid w:val="0068387F"/>
    <w:rsid w:val="00684B48"/>
    <w:rsid w:val="00684D2D"/>
    <w:rsid w:val="006865AA"/>
    <w:rsid w:val="0068699C"/>
    <w:rsid w:val="006919D9"/>
    <w:rsid w:val="0069267C"/>
    <w:rsid w:val="00692803"/>
    <w:rsid w:val="00692F7F"/>
    <w:rsid w:val="006949FC"/>
    <w:rsid w:val="00695026"/>
    <w:rsid w:val="006966CB"/>
    <w:rsid w:val="00696E8A"/>
    <w:rsid w:val="00697BE9"/>
    <w:rsid w:val="00697C6B"/>
    <w:rsid w:val="006A0D40"/>
    <w:rsid w:val="006A1BB0"/>
    <w:rsid w:val="006A20D8"/>
    <w:rsid w:val="006A3BA4"/>
    <w:rsid w:val="006A70D7"/>
    <w:rsid w:val="006A74B1"/>
    <w:rsid w:val="006A7A02"/>
    <w:rsid w:val="006B1062"/>
    <w:rsid w:val="006B1741"/>
    <w:rsid w:val="006B2870"/>
    <w:rsid w:val="006B409A"/>
    <w:rsid w:val="006B57B4"/>
    <w:rsid w:val="006B68FB"/>
    <w:rsid w:val="006B6A7E"/>
    <w:rsid w:val="006B7092"/>
    <w:rsid w:val="006B7BB7"/>
    <w:rsid w:val="006C0CB7"/>
    <w:rsid w:val="006C1CBC"/>
    <w:rsid w:val="006C2264"/>
    <w:rsid w:val="006C40AB"/>
    <w:rsid w:val="006C4A8B"/>
    <w:rsid w:val="006C58EB"/>
    <w:rsid w:val="006C5B95"/>
    <w:rsid w:val="006C7722"/>
    <w:rsid w:val="006C79EA"/>
    <w:rsid w:val="006D09D8"/>
    <w:rsid w:val="006D18CF"/>
    <w:rsid w:val="006D1E8B"/>
    <w:rsid w:val="006D2665"/>
    <w:rsid w:val="006D2F69"/>
    <w:rsid w:val="006D423C"/>
    <w:rsid w:val="006D42EA"/>
    <w:rsid w:val="006D4BFB"/>
    <w:rsid w:val="006D5215"/>
    <w:rsid w:val="006D5A1F"/>
    <w:rsid w:val="006E05DA"/>
    <w:rsid w:val="006E179A"/>
    <w:rsid w:val="006E1963"/>
    <w:rsid w:val="006E2744"/>
    <w:rsid w:val="006E3AC9"/>
    <w:rsid w:val="006E5FC2"/>
    <w:rsid w:val="006E65FD"/>
    <w:rsid w:val="006E6A76"/>
    <w:rsid w:val="006E6AAB"/>
    <w:rsid w:val="006E7235"/>
    <w:rsid w:val="006E757D"/>
    <w:rsid w:val="006F01FC"/>
    <w:rsid w:val="006F03A8"/>
    <w:rsid w:val="006F0EBE"/>
    <w:rsid w:val="006F1299"/>
    <w:rsid w:val="006F1AC1"/>
    <w:rsid w:val="006F1E39"/>
    <w:rsid w:val="006F4756"/>
    <w:rsid w:val="006F5F32"/>
    <w:rsid w:val="006F7E9E"/>
    <w:rsid w:val="007003D4"/>
    <w:rsid w:val="00700AAB"/>
    <w:rsid w:val="00704938"/>
    <w:rsid w:val="007049DD"/>
    <w:rsid w:val="0070630A"/>
    <w:rsid w:val="00706330"/>
    <w:rsid w:val="00707594"/>
    <w:rsid w:val="00707B0D"/>
    <w:rsid w:val="0071115D"/>
    <w:rsid w:val="0071173B"/>
    <w:rsid w:val="007163DC"/>
    <w:rsid w:val="00720F71"/>
    <w:rsid w:val="00720FF9"/>
    <w:rsid w:val="007222A3"/>
    <w:rsid w:val="007230B9"/>
    <w:rsid w:val="00723147"/>
    <w:rsid w:val="007232B2"/>
    <w:rsid w:val="007246C7"/>
    <w:rsid w:val="007266EF"/>
    <w:rsid w:val="00727C99"/>
    <w:rsid w:val="0073038A"/>
    <w:rsid w:val="00733FDE"/>
    <w:rsid w:val="00734C60"/>
    <w:rsid w:val="007354CC"/>
    <w:rsid w:val="0073607A"/>
    <w:rsid w:val="007363BA"/>
    <w:rsid w:val="007378AA"/>
    <w:rsid w:val="00740C32"/>
    <w:rsid w:val="007410EF"/>
    <w:rsid w:val="007423DE"/>
    <w:rsid w:val="00742EA8"/>
    <w:rsid w:val="00746C38"/>
    <w:rsid w:val="007500C4"/>
    <w:rsid w:val="00752004"/>
    <w:rsid w:val="00752544"/>
    <w:rsid w:val="00752773"/>
    <w:rsid w:val="00753C42"/>
    <w:rsid w:val="00754A16"/>
    <w:rsid w:val="007577CC"/>
    <w:rsid w:val="00757A58"/>
    <w:rsid w:val="00757F5C"/>
    <w:rsid w:val="0076013E"/>
    <w:rsid w:val="0076065E"/>
    <w:rsid w:val="00760972"/>
    <w:rsid w:val="00761D3C"/>
    <w:rsid w:val="007620FA"/>
    <w:rsid w:val="00762C4D"/>
    <w:rsid w:val="0076313B"/>
    <w:rsid w:val="007638F9"/>
    <w:rsid w:val="00763AA3"/>
    <w:rsid w:val="0076500E"/>
    <w:rsid w:val="00765AF7"/>
    <w:rsid w:val="00770C84"/>
    <w:rsid w:val="00770E3C"/>
    <w:rsid w:val="00772173"/>
    <w:rsid w:val="007734D6"/>
    <w:rsid w:val="00773831"/>
    <w:rsid w:val="00773BA7"/>
    <w:rsid w:val="0077471F"/>
    <w:rsid w:val="007753D5"/>
    <w:rsid w:val="00775DC8"/>
    <w:rsid w:val="00776B4F"/>
    <w:rsid w:val="00776E25"/>
    <w:rsid w:val="0077729F"/>
    <w:rsid w:val="007800B8"/>
    <w:rsid w:val="00780480"/>
    <w:rsid w:val="0078101C"/>
    <w:rsid w:val="00781918"/>
    <w:rsid w:val="007828B3"/>
    <w:rsid w:val="00782BBC"/>
    <w:rsid w:val="00784264"/>
    <w:rsid w:val="00785AC1"/>
    <w:rsid w:val="00786950"/>
    <w:rsid w:val="00790104"/>
    <w:rsid w:val="007903E1"/>
    <w:rsid w:val="007928D2"/>
    <w:rsid w:val="00792E02"/>
    <w:rsid w:val="00796D41"/>
    <w:rsid w:val="00797318"/>
    <w:rsid w:val="007978A8"/>
    <w:rsid w:val="007A07B7"/>
    <w:rsid w:val="007A1FE5"/>
    <w:rsid w:val="007A20C5"/>
    <w:rsid w:val="007A35DA"/>
    <w:rsid w:val="007A7AFC"/>
    <w:rsid w:val="007B025B"/>
    <w:rsid w:val="007B06EA"/>
    <w:rsid w:val="007B120E"/>
    <w:rsid w:val="007B1966"/>
    <w:rsid w:val="007B2014"/>
    <w:rsid w:val="007B2B64"/>
    <w:rsid w:val="007B3B97"/>
    <w:rsid w:val="007B4506"/>
    <w:rsid w:val="007B4F64"/>
    <w:rsid w:val="007B548E"/>
    <w:rsid w:val="007B6C2B"/>
    <w:rsid w:val="007C08B2"/>
    <w:rsid w:val="007C13B7"/>
    <w:rsid w:val="007C1A27"/>
    <w:rsid w:val="007C25E6"/>
    <w:rsid w:val="007C3597"/>
    <w:rsid w:val="007C41B7"/>
    <w:rsid w:val="007C795E"/>
    <w:rsid w:val="007C7CCA"/>
    <w:rsid w:val="007D44ED"/>
    <w:rsid w:val="007D45E1"/>
    <w:rsid w:val="007D4D40"/>
    <w:rsid w:val="007E12EF"/>
    <w:rsid w:val="007E1B4D"/>
    <w:rsid w:val="007E25F9"/>
    <w:rsid w:val="007E284B"/>
    <w:rsid w:val="007E56D5"/>
    <w:rsid w:val="007E655C"/>
    <w:rsid w:val="007E6563"/>
    <w:rsid w:val="007E6665"/>
    <w:rsid w:val="007E6834"/>
    <w:rsid w:val="007E6B58"/>
    <w:rsid w:val="007E6F30"/>
    <w:rsid w:val="007F011D"/>
    <w:rsid w:val="007F1006"/>
    <w:rsid w:val="007F134C"/>
    <w:rsid w:val="007F1BD7"/>
    <w:rsid w:val="007F2420"/>
    <w:rsid w:val="007F3277"/>
    <w:rsid w:val="007F3E0A"/>
    <w:rsid w:val="007F4320"/>
    <w:rsid w:val="007F49A5"/>
    <w:rsid w:val="007F4D0A"/>
    <w:rsid w:val="007F569D"/>
    <w:rsid w:val="007F603A"/>
    <w:rsid w:val="007F6A45"/>
    <w:rsid w:val="007F7259"/>
    <w:rsid w:val="007F726C"/>
    <w:rsid w:val="0080099E"/>
    <w:rsid w:val="00801362"/>
    <w:rsid w:val="0080366E"/>
    <w:rsid w:val="00804094"/>
    <w:rsid w:val="008043C4"/>
    <w:rsid w:val="0080557E"/>
    <w:rsid w:val="0080654D"/>
    <w:rsid w:val="008071B4"/>
    <w:rsid w:val="00807693"/>
    <w:rsid w:val="0081061A"/>
    <w:rsid w:val="00811077"/>
    <w:rsid w:val="008110E6"/>
    <w:rsid w:val="00811C85"/>
    <w:rsid w:val="00813080"/>
    <w:rsid w:val="0081437C"/>
    <w:rsid w:val="008150C2"/>
    <w:rsid w:val="0081527F"/>
    <w:rsid w:val="008158B2"/>
    <w:rsid w:val="00815E5E"/>
    <w:rsid w:val="00817278"/>
    <w:rsid w:val="0081756D"/>
    <w:rsid w:val="0082129C"/>
    <w:rsid w:val="0082140E"/>
    <w:rsid w:val="00823C60"/>
    <w:rsid w:val="00824252"/>
    <w:rsid w:val="00825376"/>
    <w:rsid w:val="00826ED2"/>
    <w:rsid w:val="008302E5"/>
    <w:rsid w:val="00830C1E"/>
    <w:rsid w:val="0083195A"/>
    <w:rsid w:val="00831A56"/>
    <w:rsid w:val="00832851"/>
    <w:rsid w:val="0083421D"/>
    <w:rsid w:val="0083671A"/>
    <w:rsid w:val="008375BE"/>
    <w:rsid w:val="00840684"/>
    <w:rsid w:val="00842DF2"/>
    <w:rsid w:val="00842E71"/>
    <w:rsid w:val="0084334E"/>
    <w:rsid w:val="00843822"/>
    <w:rsid w:val="00843BF2"/>
    <w:rsid w:val="00843D79"/>
    <w:rsid w:val="00844410"/>
    <w:rsid w:val="008444A8"/>
    <w:rsid w:val="0084535A"/>
    <w:rsid w:val="00846ABA"/>
    <w:rsid w:val="00846B14"/>
    <w:rsid w:val="00850173"/>
    <w:rsid w:val="00852F16"/>
    <w:rsid w:val="008530C2"/>
    <w:rsid w:val="0085474B"/>
    <w:rsid w:val="008607A8"/>
    <w:rsid w:val="00860898"/>
    <w:rsid w:val="00860E81"/>
    <w:rsid w:val="00861984"/>
    <w:rsid w:val="00861CEC"/>
    <w:rsid w:val="00862191"/>
    <w:rsid w:val="008626D3"/>
    <w:rsid w:val="008627D8"/>
    <w:rsid w:val="00862B19"/>
    <w:rsid w:val="00863BA6"/>
    <w:rsid w:val="00863C7B"/>
    <w:rsid w:val="00864247"/>
    <w:rsid w:val="008656C5"/>
    <w:rsid w:val="00867238"/>
    <w:rsid w:val="00870614"/>
    <w:rsid w:val="00873650"/>
    <w:rsid w:val="00873753"/>
    <w:rsid w:val="00875100"/>
    <w:rsid w:val="008775E0"/>
    <w:rsid w:val="00880D05"/>
    <w:rsid w:val="008826AD"/>
    <w:rsid w:val="008827D3"/>
    <w:rsid w:val="00883945"/>
    <w:rsid w:val="00885BBF"/>
    <w:rsid w:val="00886CDF"/>
    <w:rsid w:val="00886DFA"/>
    <w:rsid w:val="00887A32"/>
    <w:rsid w:val="0089096F"/>
    <w:rsid w:val="008915DD"/>
    <w:rsid w:val="00892466"/>
    <w:rsid w:val="00895540"/>
    <w:rsid w:val="00896073"/>
    <w:rsid w:val="008961BB"/>
    <w:rsid w:val="0089648F"/>
    <w:rsid w:val="00896F51"/>
    <w:rsid w:val="00897AE3"/>
    <w:rsid w:val="008A0272"/>
    <w:rsid w:val="008A03B0"/>
    <w:rsid w:val="008A1CC6"/>
    <w:rsid w:val="008A1D06"/>
    <w:rsid w:val="008A246C"/>
    <w:rsid w:val="008A499A"/>
    <w:rsid w:val="008A7A91"/>
    <w:rsid w:val="008B04AB"/>
    <w:rsid w:val="008B0AF4"/>
    <w:rsid w:val="008B286E"/>
    <w:rsid w:val="008B3613"/>
    <w:rsid w:val="008B5180"/>
    <w:rsid w:val="008B62D6"/>
    <w:rsid w:val="008B6317"/>
    <w:rsid w:val="008B6413"/>
    <w:rsid w:val="008B6EB1"/>
    <w:rsid w:val="008C3B3B"/>
    <w:rsid w:val="008C71D9"/>
    <w:rsid w:val="008D1804"/>
    <w:rsid w:val="008D212A"/>
    <w:rsid w:val="008D284B"/>
    <w:rsid w:val="008D4110"/>
    <w:rsid w:val="008D45A0"/>
    <w:rsid w:val="008D77A1"/>
    <w:rsid w:val="008D79B5"/>
    <w:rsid w:val="008E02DF"/>
    <w:rsid w:val="008E0F03"/>
    <w:rsid w:val="008E1C24"/>
    <w:rsid w:val="008E3357"/>
    <w:rsid w:val="008E39E8"/>
    <w:rsid w:val="008E3ECB"/>
    <w:rsid w:val="008E459A"/>
    <w:rsid w:val="008E4B35"/>
    <w:rsid w:val="008E5CCC"/>
    <w:rsid w:val="008E64E6"/>
    <w:rsid w:val="008E68C4"/>
    <w:rsid w:val="008E7802"/>
    <w:rsid w:val="008E7B08"/>
    <w:rsid w:val="008F1267"/>
    <w:rsid w:val="008F25FD"/>
    <w:rsid w:val="008F32DC"/>
    <w:rsid w:val="008F380C"/>
    <w:rsid w:val="008F4E42"/>
    <w:rsid w:val="008F6947"/>
    <w:rsid w:val="008F6CCE"/>
    <w:rsid w:val="008F7D2E"/>
    <w:rsid w:val="00900340"/>
    <w:rsid w:val="00900EE0"/>
    <w:rsid w:val="009012F4"/>
    <w:rsid w:val="00901CAD"/>
    <w:rsid w:val="009059F0"/>
    <w:rsid w:val="00910CC5"/>
    <w:rsid w:val="00910F91"/>
    <w:rsid w:val="009131C2"/>
    <w:rsid w:val="00913922"/>
    <w:rsid w:val="00915D90"/>
    <w:rsid w:val="00917790"/>
    <w:rsid w:val="009206C9"/>
    <w:rsid w:val="00922B53"/>
    <w:rsid w:val="0092366A"/>
    <w:rsid w:val="009241B4"/>
    <w:rsid w:val="00924EA0"/>
    <w:rsid w:val="009255A9"/>
    <w:rsid w:val="00925AC6"/>
    <w:rsid w:val="0092604F"/>
    <w:rsid w:val="00931B9C"/>
    <w:rsid w:val="00932B54"/>
    <w:rsid w:val="00932E4A"/>
    <w:rsid w:val="00934146"/>
    <w:rsid w:val="00934411"/>
    <w:rsid w:val="0093470F"/>
    <w:rsid w:val="00934C85"/>
    <w:rsid w:val="009368A7"/>
    <w:rsid w:val="0093790C"/>
    <w:rsid w:val="0094220B"/>
    <w:rsid w:val="009432C2"/>
    <w:rsid w:val="00943C8B"/>
    <w:rsid w:val="00943F24"/>
    <w:rsid w:val="00944444"/>
    <w:rsid w:val="0094528C"/>
    <w:rsid w:val="00945D1B"/>
    <w:rsid w:val="00946437"/>
    <w:rsid w:val="00946968"/>
    <w:rsid w:val="00947262"/>
    <w:rsid w:val="009478B9"/>
    <w:rsid w:val="0095102D"/>
    <w:rsid w:val="00951166"/>
    <w:rsid w:val="00951439"/>
    <w:rsid w:val="00951467"/>
    <w:rsid w:val="009526F7"/>
    <w:rsid w:val="009547AE"/>
    <w:rsid w:val="009551B0"/>
    <w:rsid w:val="0095563E"/>
    <w:rsid w:val="0095569D"/>
    <w:rsid w:val="00955B46"/>
    <w:rsid w:val="00957C61"/>
    <w:rsid w:val="00960791"/>
    <w:rsid w:val="00960AFB"/>
    <w:rsid w:val="00960FF0"/>
    <w:rsid w:val="00961795"/>
    <w:rsid w:val="009621E9"/>
    <w:rsid w:val="00962CFB"/>
    <w:rsid w:val="00963A57"/>
    <w:rsid w:val="00964594"/>
    <w:rsid w:val="00966605"/>
    <w:rsid w:val="00970468"/>
    <w:rsid w:val="00970877"/>
    <w:rsid w:val="009719E6"/>
    <w:rsid w:val="00971EEA"/>
    <w:rsid w:val="00972172"/>
    <w:rsid w:val="00974235"/>
    <w:rsid w:val="0097536B"/>
    <w:rsid w:val="00975AB9"/>
    <w:rsid w:val="00975BCD"/>
    <w:rsid w:val="00976415"/>
    <w:rsid w:val="00976805"/>
    <w:rsid w:val="00976ABD"/>
    <w:rsid w:val="009774A0"/>
    <w:rsid w:val="00981B0F"/>
    <w:rsid w:val="00982294"/>
    <w:rsid w:val="009824B7"/>
    <w:rsid w:val="00982BA0"/>
    <w:rsid w:val="00983954"/>
    <w:rsid w:val="00983AB0"/>
    <w:rsid w:val="009843EB"/>
    <w:rsid w:val="00984628"/>
    <w:rsid w:val="009848B9"/>
    <w:rsid w:val="00984B93"/>
    <w:rsid w:val="009855E4"/>
    <w:rsid w:val="0098587E"/>
    <w:rsid w:val="00985C46"/>
    <w:rsid w:val="00986273"/>
    <w:rsid w:val="009872CD"/>
    <w:rsid w:val="00987E7B"/>
    <w:rsid w:val="009904EC"/>
    <w:rsid w:val="0099141C"/>
    <w:rsid w:val="00991D05"/>
    <w:rsid w:val="00992533"/>
    <w:rsid w:val="00992828"/>
    <w:rsid w:val="00993067"/>
    <w:rsid w:val="00994904"/>
    <w:rsid w:val="00995507"/>
    <w:rsid w:val="00996205"/>
    <w:rsid w:val="009968E0"/>
    <w:rsid w:val="009A1342"/>
    <w:rsid w:val="009A17AC"/>
    <w:rsid w:val="009A180D"/>
    <w:rsid w:val="009A2A42"/>
    <w:rsid w:val="009A2EA4"/>
    <w:rsid w:val="009A3819"/>
    <w:rsid w:val="009A3BB3"/>
    <w:rsid w:val="009A4028"/>
    <w:rsid w:val="009A41A4"/>
    <w:rsid w:val="009A42AE"/>
    <w:rsid w:val="009A4B82"/>
    <w:rsid w:val="009A6A63"/>
    <w:rsid w:val="009B08CE"/>
    <w:rsid w:val="009B0D14"/>
    <w:rsid w:val="009B2B97"/>
    <w:rsid w:val="009B5897"/>
    <w:rsid w:val="009B5AF0"/>
    <w:rsid w:val="009B5EB1"/>
    <w:rsid w:val="009B6268"/>
    <w:rsid w:val="009B64DE"/>
    <w:rsid w:val="009B64FB"/>
    <w:rsid w:val="009B6CAA"/>
    <w:rsid w:val="009B6DB0"/>
    <w:rsid w:val="009B710C"/>
    <w:rsid w:val="009B7515"/>
    <w:rsid w:val="009B79B5"/>
    <w:rsid w:val="009C0E66"/>
    <w:rsid w:val="009C1B76"/>
    <w:rsid w:val="009C22F8"/>
    <w:rsid w:val="009C2AA1"/>
    <w:rsid w:val="009C493B"/>
    <w:rsid w:val="009C5B01"/>
    <w:rsid w:val="009C5E6E"/>
    <w:rsid w:val="009C727C"/>
    <w:rsid w:val="009D28BD"/>
    <w:rsid w:val="009D2FB3"/>
    <w:rsid w:val="009D3814"/>
    <w:rsid w:val="009D5900"/>
    <w:rsid w:val="009D5A57"/>
    <w:rsid w:val="009D68F3"/>
    <w:rsid w:val="009D6EFD"/>
    <w:rsid w:val="009E057D"/>
    <w:rsid w:val="009E1E92"/>
    <w:rsid w:val="009E1EBA"/>
    <w:rsid w:val="009E28F2"/>
    <w:rsid w:val="009E2D2C"/>
    <w:rsid w:val="009E319C"/>
    <w:rsid w:val="009E34A8"/>
    <w:rsid w:val="009E4A19"/>
    <w:rsid w:val="009E69FF"/>
    <w:rsid w:val="009E7074"/>
    <w:rsid w:val="009E7D77"/>
    <w:rsid w:val="009F07FC"/>
    <w:rsid w:val="009F173B"/>
    <w:rsid w:val="009F1BF6"/>
    <w:rsid w:val="009F2467"/>
    <w:rsid w:val="009F2A85"/>
    <w:rsid w:val="009F326D"/>
    <w:rsid w:val="009F33E1"/>
    <w:rsid w:val="009F4A11"/>
    <w:rsid w:val="009F6715"/>
    <w:rsid w:val="009F742D"/>
    <w:rsid w:val="00A00543"/>
    <w:rsid w:val="00A00A1F"/>
    <w:rsid w:val="00A04552"/>
    <w:rsid w:val="00A04B4F"/>
    <w:rsid w:val="00A05E06"/>
    <w:rsid w:val="00A06079"/>
    <w:rsid w:val="00A0719F"/>
    <w:rsid w:val="00A078AE"/>
    <w:rsid w:val="00A10184"/>
    <w:rsid w:val="00A1078E"/>
    <w:rsid w:val="00A1083E"/>
    <w:rsid w:val="00A11274"/>
    <w:rsid w:val="00A127D8"/>
    <w:rsid w:val="00A13B91"/>
    <w:rsid w:val="00A1489C"/>
    <w:rsid w:val="00A14EC8"/>
    <w:rsid w:val="00A166F6"/>
    <w:rsid w:val="00A16DC7"/>
    <w:rsid w:val="00A20034"/>
    <w:rsid w:val="00A2116F"/>
    <w:rsid w:val="00A22099"/>
    <w:rsid w:val="00A22283"/>
    <w:rsid w:val="00A22B3E"/>
    <w:rsid w:val="00A23B48"/>
    <w:rsid w:val="00A2428D"/>
    <w:rsid w:val="00A24363"/>
    <w:rsid w:val="00A24EA5"/>
    <w:rsid w:val="00A27B89"/>
    <w:rsid w:val="00A27F84"/>
    <w:rsid w:val="00A3186E"/>
    <w:rsid w:val="00A31AD7"/>
    <w:rsid w:val="00A33515"/>
    <w:rsid w:val="00A33B3B"/>
    <w:rsid w:val="00A3527E"/>
    <w:rsid w:val="00A354E5"/>
    <w:rsid w:val="00A35F1D"/>
    <w:rsid w:val="00A36365"/>
    <w:rsid w:val="00A36A1C"/>
    <w:rsid w:val="00A41A75"/>
    <w:rsid w:val="00A41E7E"/>
    <w:rsid w:val="00A426D2"/>
    <w:rsid w:val="00A438D0"/>
    <w:rsid w:val="00A4551B"/>
    <w:rsid w:val="00A50B63"/>
    <w:rsid w:val="00A50F07"/>
    <w:rsid w:val="00A511FD"/>
    <w:rsid w:val="00A514C4"/>
    <w:rsid w:val="00A547D8"/>
    <w:rsid w:val="00A54DC4"/>
    <w:rsid w:val="00A61938"/>
    <w:rsid w:val="00A62124"/>
    <w:rsid w:val="00A6268A"/>
    <w:rsid w:val="00A65022"/>
    <w:rsid w:val="00A67A59"/>
    <w:rsid w:val="00A70351"/>
    <w:rsid w:val="00A73F42"/>
    <w:rsid w:val="00A753D3"/>
    <w:rsid w:val="00A76198"/>
    <w:rsid w:val="00A764AD"/>
    <w:rsid w:val="00A77A3C"/>
    <w:rsid w:val="00A80D65"/>
    <w:rsid w:val="00A8113E"/>
    <w:rsid w:val="00A81EC0"/>
    <w:rsid w:val="00A82685"/>
    <w:rsid w:val="00A8419F"/>
    <w:rsid w:val="00A8592F"/>
    <w:rsid w:val="00A87F82"/>
    <w:rsid w:val="00A90EAA"/>
    <w:rsid w:val="00A9185E"/>
    <w:rsid w:val="00A9292E"/>
    <w:rsid w:val="00A92DE6"/>
    <w:rsid w:val="00A94886"/>
    <w:rsid w:val="00A95361"/>
    <w:rsid w:val="00A95F83"/>
    <w:rsid w:val="00A97071"/>
    <w:rsid w:val="00A97554"/>
    <w:rsid w:val="00A97C6D"/>
    <w:rsid w:val="00AA08A1"/>
    <w:rsid w:val="00AA0D94"/>
    <w:rsid w:val="00AA15A5"/>
    <w:rsid w:val="00AA2425"/>
    <w:rsid w:val="00AA5101"/>
    <w:rsid w:val="00AA66BD"/>
    <w:rsid w:val="00AA7A82"/>
    <w:rsid w:val="00AA7E19"/>
    <w:rsid w:val="00AB07A1"/>
    <w:rsid w:val="00AB0F1C"/>
    <w:rsid w:val="00AB142C"/>
    <w:rsid w:val="00AB1825"/>
    <w:rsid w:val="00AB19F7"/>
    <w:rsid w:val="00AB1A47"/>
    <w:rsid w:val="00AB2478"/>
    <w:rsid w:val="00AB3211"/>
    <w:rsid w:val="00AB33B9"/>
    <w:rsid w:val="00AB3FD6"/>
    <w:rsid w:val="00AB4196"/>
    <w:rsid w:val="00AB6D3C"/>
    <w:rsid w:val="00AC02BB"/>
    <w:rsid w:val="00AC02EA"/>
    <w:rsid w:val="00AC030C"/>
    <w:rsid w:val="00AC21C6"/>
    <w:rsid w:val="00AC25E7"/>
    <w:rsid w:val="00AC26BF"/>
    <w:rsid w:val="00AC30A5"/>
    <w:rsid w:val="00AC3CCF"/>
    <w:rsid w:val="00AC3EB7"/>
    <w:rsid w:val="00AC4750"/>
    <w:rsid w:val="00AC521C"/>
    <w:rsid w:val="00AC632A"/>
    <w:rsid w:val="00AC6EC0"/>
    <w:rsid w:val="00AC7277"/>
    <w:rsid w:val="00AD1887"/>
    <w:rsid w:val="00AD32CC"/>
    <w:rsid w:val="00AD5BB9"/>
    <w:rsid w:val="00AD606E"/>
    <w:rsid w:val="00AD6397"/>
    <w:rsid w:val="00AD6F2E"/>
    <w:rsid w:val="00AD6FB5"/>
    <w:rsid w:val="00AE139E"/>
    <w:rsid w:val="00AE1E11"/>
    <w:rsid w:val="00AE3475"/>
    <w:rsid w:val="00AE34C4"/>
    <w:rsid w:val="00AE4CFF"/>
    <w:rsid w:val="00AE7793"/>
    <w:rsid w:val="00AF162F"/>
    <w:rsid w:val="00AF1A72"/>
    <w:rsid w:val="00AF53E7"/>
    <w:rsid w:val="00AF5B32"/>
    <w:rsid w:val="00AF66D3"/>
    <w:rsid w:val="00AF729A"/>
    <w:rsid w:val="00AF7629"/>
    <w:rsid w:val="00AF79D6"/>
    <w:rsid w:val="00B00CBA"/>
    <w:rsid w:val="00B02234"/>
    <w:rsid w:val="00B026B7"/>
    <w:rsid w:val="00B0407C"/>
    <w:rsid w:val="00B04B4B"/>
    <w:rsid w:val="00B04BF4"/>
    <w:rsid w:val="00B04CE4"/>
    <w:rsid w:val="00B04D4C"/>
    <w:rsid w:val="00B05E84"/>
    <w:rsid w:val="00B05F00"/>
    <w:rsid w:val="00B06C45"/>
    <w:rsid w:val="00B070C7"/>
    <w:rsid w:val="00B071AE"/>
    <w:rsid w:val="00B078F8"/>
    <w:rsid w:val="00B1106D"/>
    <w:rsid w:val="00B143B7"/>
    <w:rsid w:val="00B15042"/>
    <w:rsid w:val="00B156E6"/>
    <w:rsid w:val="00B1597E"/>
    <w:rsid w:val="00B15EAE"/>
    <w:rsid w:val="00B17FEC"/>
    <w:rsid w:val="00B20FBC"/>
    <w:rsid w:val="00B21251"/>
    <w:rsid w:val="00B21F1E"/>
    <w:rsid w:val="00B227C5"/>
    <w:rsid w:val="00B22982"/>
    <w:rsid w:val="00B22C72"/>
    <w:rsid w:val="00B230E2"/>
    <w:rsid w:val="00B23FA7"/>
    <w:rsid w:val="00B241C3"/>
    <w:rsid w:val="00B2507F"/>
    <w:rsid w:val="00B25603"/>
    <w:rsid w:val="00B275CE"/>
    <w:rsid w:val="00B301ED"/>
    <w:rsid w:val="00B3646E"/>
    <w:rsid w:val="00B36E59"/>
    <w:rsid w:val="00B379A6"/>
    <w:rsid w:val="00B42849"/>
    <w:rsid w:val="00B433F6"/>
    <w:rsid w:val="00B449A8"/>
    <w:rsid w:val="00B44F9B"/>
    <w:rsid w:val="00B45976"/>
    <w:rsid w:val="00B5078B"/>
    <w:rsid w:val="00B5196A"/>
    <w:rsid w:val="00B51BA6"/>
    <w:rsid w:val="00B51DA7"/>
    <w:rsid w:val="00B5359A"/>
    <w:rsid w:val="00B63D6A"/>
    <w:rsid w:val="00B64223"/>
    <w:rsid w:val="00B64AF6"/>
    <w:rsid w:val="00B65F9A"/>
    <w:rsid w:val="00B660D2"/>
    <w:rsid w:val="00B671D7"/>
    <w:rsid w:val="00B67DE7"/>
    <w:rsid w:val="00B70753"/>
    <w:rsid w:val="00B70A73"/>
    <w:rsid w:val="00B715AC"/>
    <w:rsid w:val="00B721CB"/>
    <w:rsid w:val="00B74AAB"/>
    <w:rsid w:val="00B74B77"/>
    <w:rsid w:val="00B7543A"/>
    <w:rsid w:val="00B75819"/>
    <w:rsid w:val="00B7627A"/>
    <w:rsid w:val="00B76380"/>
    <w:rsid w:val="00B76D9F"/>
    <w:rsid w:val="00B803D3"/>
    <w:rsid w:val="00B81514"/>
    <w:rsid w:val="00B81570"/>
    <w:rsid w:val="00B82C30"/>
    <w:rsid w:val="00B84594"/>
    <w:rsid w:val="00B85497"/>
    <w:rsid w:val="00B85C7D"/>
    <w:rsid w:val="00B861D8"/>
    <w:rsid w:val="00B86476"/>
    <w:rsid w:val="00B865E2"/>
    <w:rsid w:val="00B8707F"/>
    <w:rsid w:val="00B870EB"/>
    <w:rsid w:val="00B87F70"/>
    <w:rsid w:val="00B91082"/>
    <w:rsid w:val="00B91845"/>
    <w:rsid w:val="00B91A6E"/>
    <w:rsid w:val="00B91C48"/>
    <w:rsid w:val="00B91E79"/>
    <w:rsid w:val="00B921F9"/>
    <w:rsid w:val="00B93EF9"/>
    <w:rsid w:val="00B941EA"/>
    <w:rsid w:val="00B979F9"/>
    <w:rsid w:val="00BA08F7"/>
    <w:rsid w:val="00BA15A5"/>
    <w:rsid w:val="00BA6D56"/>
    <w:rsid w:val="00BB05CC"/>
    <w:rsid w:val="00BB0CCE"/>
    <w:rsid w:val="00BB0FDF"/>
    <w:rsid w:val="00BB2B15"/>
    <w:rsid w:val="00BB3B4E"/>
    <w:rsid w:val="00BB47B1"/>
    <w:rsid w:val="00BB74DA"/>
    <w:rsid w:val="00BB759D"/>
    <w:rsid w:val="00BB7746"/>
    <w:rsid w:val="00BC08F9"/>
    <w:rsid w:val="00BC2883"/>
    <w:rsid w:val="00BC2C7A"/>
    <w:rsid w:val="00BC3FBD"/>
    <w:rsid w:val="00BC41D2"/>
    <w:rsid w:val="00BC475F"/>
    <w:rsid w:val="00BC6D85"/>
    <w:rsid w:val="00BD1276"/>
    <w:rsid w:val="00BD1EC5"/>
    <w:rsid w:val="00BD2DEE"/>
    <w:rsid w:val="00BD3EAB"/>
    <w:rsid w:val="00BD488E"/>
    <w:rsid w:val="00BD4F19"/>
    <w:rsid w:val="00BD539C"/>
    <w:rsid w:val="00BD5483"/>
    <w:rsid w:val="00BD5A10"/>
    <w:rsid w:val="00BD5ECC"/>
    <w:rsid w:val="00BD6976"/>
    <w:rsid w:val="00BD7335"/>
    <w:rsid w:val="00BE1B63"/>
    <w:rsid w:val="00BE1B80"/>
    <w:rsid w:val="00BE23E2"/>
    <w:rsid w:val="00BE44CD"/>
    <w:rsid w:val="00BE5937"/>
    <w:rsid w:val="00BE5CB2"/>
    <w:rsid w:val="00BE7C6C"/>
    <w:rsid w:val="00BF1500"/>
    <w:rsid w:val="00BF1F35"/>
    <w:rsid w:val="00BF299F"/>
    <w:rsid w:val="00BF2C94"/>
    <w:rsid w:val="00BF4B21"/>
    <w:rsid w:val="00BF4C56"/>
    <w:rsid w:val="00BF5ED2"/>
    <w:rsid w:val="00BF6AF8"/>
    <w:rsid w:val="00BF7F1B"/>
    <w:rsid w:val="00C01F50"/>
    <w:rsid w:val="00C0283B"/>
    <w:rsid w:val="00C03E23"/>
    <w:rsid w:val="00C0476C"/>
    <w:rsid w:val="00C047E5"/>
    <w:rsid w:val="00C05547"/>
    <w:rsid w:val="00C05613"/>
    <w:rsid w:val="00C05DB1"/>
    <w:rsid w:val="00C062EB"/>
    <w:rsid w:val="00C07CA0"/>
    <w:rsid w:val="00C1160C"/>
    <w:rsid w:val="00C121BC"/>
    <w:rsid w:val="00C12648"/>
    <w:rsid w:val="00C12B4C"/>
    <w:rsid w:val="00C13290"/>
    <w:rsid w:val="00C136B8"/>
    <w:rsid w:val="00C13901"/>
    <w:rsid w:val="00C207D4"/>
    <w:rsid w:val="00C20E0C"/>
    <w:rsid w:val="00C21334"/>
    <w:rsid w:val="00C228F2"/>
    <w:rsid w:val="00C2357C"/>
    <w:rsid w:val="00C242B1"/>
    <w:rsid w:val="00C2497C"/>
    <w:rsid w:val="00C24C14"/>
    <w:rsid w:val="00C25561"/>
    <w:rsid w:val="00C25D0E"/>
    <w:rsid w:val="00C26818"/>
    <w:rsid w:val="00C27ED4"/>
    <w:rsid w:val="00C31EED"/>
    <w:rsid w:val="00C326D0"/>
    <w:rsid w:val="00C3331A"/>
    <w:rsid w:val="00C333ED"/>
    <w:rsid w:val="00C33F04"/>
    <w:rsid w:val="00C35220"/>
    <w:rsid w:val="00C37309"/>
    <w:rsid w:val="00C37EDF"/>
    <w:rsid w:val="00C40FFC"/>
    <w:rsid w:val="00C4461C"/>
    <w:rsid w:val="00C44961"/>
    <w:rsid w:val="00C44A32"/>
    <w:rsid w:val="00C44F4D"/>
    <w:rsid w:val="00C46A6C"/>
    <w:rsid w:val="00C516BF"/>
    <w:rsid w:val="00C54A80"/>
    <w:rsid w:val="00C54FFD"/>
    <w:rsid w:val="00C561D3"/>
    <w:rsid w:val="00C576AA"/>
    <w:rsid w:val="00C60B10"/>
    <w:rsid w:val="00C60CEE"/>
    <w:rsid w:val="00C60E37"/>
    <w:rsid w:val="00C629CE"/>
    <w:rsid w:val="00C62ED8"/>
    <w:rsid w:val="00C63355"/>
    <w:rsid w:val="00C63DEA"/>
    <w:rsid w:val="00C64145"/>
    <w:rsid w:val="00C6686C"/>
    <w:rsid w:val="00C66D34"/>
    <w:rsid w:val="00C67E49"/>
    <w:rsid w:val="00C71219"/>
    <w:rsid w:val="00C718B7"/>
    <w:rsid w:val="00C718DE"/>
    <w:rsid w:val="00C749FD"/>
    <w:rsid w:val="00C7590A"/>
    <w:rsid w:val="00C75F3A"/>
    <w:rsid w:val="00C7651B"/>
    <w:rsid w:val="00C771B5"/>
    <w:rsid w:val="00C80491"/>
    <w:rsid w:val="00C80B27"/>
    <w:rsid w:val="00C81312"/>
    <w:rsid w:val="00C817DF"/>
    <w:rsid w:val="00C81BF8"/>
    <w:rsid w:val="00C8210E"/>
    <w:rsid w:val="00C83550"/>
    <w:rsid w:val="00C83C06"/>
    <w:rsid w:val="00C871B3"/>
    <w:rsid w:val="00C876C2"/>
    <w:rsid w:val="00C9094E"/>
    <w:rsid w:val="00C911E8"/>
    <w:rsid w:val="00C92A29"/>
    <w:rsid w:val="00C93A89"/>
    <w:rsid w:val="00C9406B"/>
    <w:rsid w:val="00C94651"/>
    <w:rsid w:val="00C949B2"/>
    <w:rsid w:val="00C94CDC"/>
    <w:rsid w:val="00C9678B"/>
    <w:rsid w:val="00C97837"/>
    <w:rsid w:val="00C97CF0"/>
    <w:rsid w:val="00CA0439"/>
    <w:rsid w:val="00CA06F6"/>
    <w:rsid w:val="00CA174E"/>
    <w:rsid w:val="00CA4A75"/>
    <w:rsid w:val="00CA6FDA"/>
    <w:rsid w:val="00CA733E"/>
    <w:rsid w:val="00CB21B3"/>
    <w:rsid w:val="00CB28EA"/>
    <w:rsid w:val="00CB3204"/>
    <w:rsid w:val="00CB363E"/>
    <w:rsid w:val="00CB3C5B"/>
    <w:rsid w:val="00CB425D"/>
    <w:rsid w:val="00CB4C04"/>
    <w:rsid w:val="00CB4E40"/>
    <w:rsid w:val="00CB52F3"/>
    <w:rsid w:val="00CB5A59"/>
    <w:rsid w:val="00CB7EA7"/>
    <w:rsid w:val="00CC2EAA"/>
    <w:rsid w:val="00CC4D17"/>
    <w:rsid w:val="00CC6484"/>
    <w:rsid w:val="00CC67B8"/>
    <w:rsid w:val="00CC6F83"/>
    <w:rsid w:val="00CC7597"/>
    <w:rsid w:val="00CD108B"/>
    <w:rsid w:val="00CD201E"/>
    <w:rsid w:val="00CD42E3"/>
    <w:rsid w:val="00CD454C"/>
    <w:rsid w:val="00CD4C79"/>
    <w:rsid w:val="00CD7FF2"/>
    <w:rsid w:val="00CE0C38"/>
    <w:rsid w:val="00CE210E"/>
    <w:rsid w:val="00CE3F38"/>
    <w:rsid w:val="00CE4969"/>
    <w:rsid w:val="00CE4A81"/>
    <w:rsid w:val="00CE551F"/>
    <w:rsid w:val="00CE67E2"/>
    <w:rsid w:val="00CE6A64"/>
    <w:rsid w:val="00CE6C73"/>
    <w:rsid w:val="00CF0C06"/>
    <w:rsid w:val="00CF0C10"/>
    <w:rsid w:val="00CF3465"/>
    <w:rsid w:val="00CF3A00"/>
    <w:rsid w:val="00CF6098"/>
    <w:rsid w:val="00CF6A09"/>
    <w:rsid w:val="00CF754F"/>
    <w:rsid w:val="00D00E4A"/>
    <w:rsid w:val="00D00FF5"/>
    <w:rsid w:val="00D01990"/>
    <w:rsid w:val="00D03A06"/>
    <w:rsid w:val="00D04DFF"/>
    <w:rsid w:val="00D0504B"/>
    <w:rsid w:val="00D06E64"/>
    <w:rsid w:val="00D11847"/>
    <w:rsid w:val="00D11975"/>
    <w:rsid w:val="00D13838"/>
    <w:rsid w:val="00D142CB"/>
    <w:rsid w:val="00D147FD"/>
    <w:rsid w:val="00D176FC"/>
    <w:rsid w:val="00D20DED"/>
    <w:rsid w:val="00D20FAA"/>
    <w:rsid w:val="00D216C9"/>
    <w:rsid w:val="00D22104"/>
    <w:rsid w:val="00D248BF"/>
    <w:rsid w:val="00D24C15"/>
    <w:rsid w:val="00D25146"/>
    <w:rsid w:val="00D25C7B"/>
    <w:rsid w:val="00D262DF"/>
    <w:rsid w:val="00D3021E"/>
    <w:rsid w:val="00D34985"/>
    <w:rsid w:val="00D3782B"/>
    <w:rsid w:val="00D40060"/>
    <w:rsid w:val="00D40414"/>
    <w:rsid w:val="00D405B4"/>
    <w:rsid w:val="00D41139"/>
    <w:rsid w:val="00D414F8"/>
    <w:rsid w:val="00D42368"/>
    <w:rsid w:val="00D432C3"/>
    <w:rsid w:val="00D434A6"/>
    <w:rsid w:val="00D43C9F"/>
    <w:rsid w:val="00D43D1A"/>
    <w:rsid w:val="00D4405F"/>
    <w:rsid w:val="00D445D7"/>
    <w:rsid w:val="00D45915"/>
    <w:rsid w:val="00D4785A"/>
    <w:rsid w:val="00D54847"/>
    <w:rsid w:val="00D55601"/>
    <w:rsid w:val="00D5629A"/>
    <w:rsid w:val="00D57321"/>
    <w:rsid w:val="00D57463"/>
    <w:rsid w:val="00D6293F"/>
    <w:rsid w:val="00D63E90"/>
    <w:rsid w:val="00D64EC4"/>
    <w:rsid w:val="00D66B1A"/>
    <w:rsid w:val="00D66F9F"/>
    <w:rsid w:val="00D67E67"/>
    <w:rsid w:val="00D708C6"/>
    <w:rsid w:val="00D713B3"/>
    <w:rsid w:val="00D718D5"/>
    <w:rsid w:val="00D71EBC"/>
    <w:rsid w:val="00D7256D"/>
    <w:rsid w:val="00D725B5"/>
    <w:rsid w:val="00D728B8"/>
    <w:rsid w:val="00D73B15"/>
    <w:rsid w:val="00D744EF"/>
    <w:rsid w:val="00D74AAD"/>
    <w:rsid w:val="00D74FA4"/>
    <w:rsid w:val="00D756AE"/>
    <w:rsid w:val="00D7599A"/>
    <w:rsid w:val="00D800C1"/>
    <w:rsid w:val="00D80430"/>
    <w:rsid w:val="00D82B91"/>
    <w:rsid w:val="00D832C1"/>
    <w:rsid w:val="00D8330D"/>
    <w:rsid w:val="00D845EA"/>
    <w:rsid w:val="00D853E5"/>
    <w:rsid w:val="00D85903"/>
    <w:rsid w:val="00D87EFC"/>
    <w:rsid w:val="00D9251E"/>
    <w:rsid w:val="00D92DA5"/>
    <w:rsid w:val="00D92DE0"/>
    <w:rsid w:val="00D93039"/>
    <w:rsid w:val="00D9319C"/>
    <w:rsid w:val="00D941E3"/>
    <w:rsid w:val="00D9434A"/>
    <w:rsid w:val="00D9530F"/>
    <w:rsid w:val="00D96A90"/>
    <w:rsid w:val="00D97726"/>
    <w:rsid w:val="00D97F6B"/>
    <w:rsid w:val="00DA0B08"/>
    <w:rsid w:val="00DA1677"/>
    <w:rsid w:val="00DA1E99"/>
    <w:rsid w:val="00DA37A6"/>
    <w:rsid w:val="00DA4080"/>
    <w:rsid w:val="00DA419C"/>
    <w:rsid w:val="00DA78A5"/>
    <w:rsid w:val="00DB090D"/>
    <w:rsid w:val="00DB0B27"/>
    <w:rsid w:val="00DB177E"/>
    <w:rsid w:val="00DB1912"/>
    <w:rsid w:val="00DB1F69"/>
    <w:rsid w:val="00DB283F"/>
    <w:rsid w:val="00DB6EE9"/>
    <w:rsid w:val="00DC0CD2"/>
    <w:rsid w:val="00DC0D1E"/>
    <w:rsid w:val="00DC3FCB"/>
    <w:rsid w:val="00DC45F1"/>
    <w:rsid w:val="00DC4E39"/>
    <w:rsid w:val="00DC52D1"/>
    <w:rsid w:val="00DC5471"/>
    <w:rsid w:val="00DC6208"/>
    <w:rsid w:val="00DD0202"/>
    <w:rsid w:val="00DD1146"/>
    <w:rsid w:val="00DD14FF"/>
    <w:rsid w:val="00DD2CB0"/>
    <w:rsid w:val="00DD2D21"/>
    <w:rsid w:val="00DD37D0"/>
    <w:rsid w:val="00DD5A18"/>
    <w:rsid w:val="00DE08EE"/>
    <w:rsid w:val="00DE3513"/>
    <w:rsid w:val="00DE3A3F"/>
    <w:rsid w:val="00DE4F5B"/>
    <w:rsid w:val="00DE4FC7"/>
    <w:rsid w:val="00DE5465"/>
    <w:rsid w:val="00DE6734"/>
    <w:rsid w:val="00DE69AF"/>
    <w:rsid w:val="00DE79E8"/>
    <w:rsid w:val="00DF0B2C"/>
    <w:rsid w:val="00DF1339"/>
    <w:rsid w:val="00DF2E3D"/>
    <w:rsid w:val="00DF3007"/>
    <w:rsid w:val="00DF3850"/>
    <w:rsid w:val="00DF4927"/>
    <w:rsid w:val="00DF559E"/>
    <w:rsid w:val="00DF7069"/>
    <w:rsid w:val="00E00741"/>
    <w:rsid w:val="00E009EC"/>
    <w:rsid w:val="00E01D82"/>
    <w:rsid w:val="00E02830"/>
    <w:rsid w:val="00E033DB"/>
    <w:rsid w:val="00E0402A"/>
    <w:rsid w:val="00E0453E"/>
    <w:rsid w:val="00E06221"/>
    <w:rsid w:val="00E06F0B"/>
    <w:rsid w:val="00E1016E"/>
    <w:rsid w:val="00E10354"/>
    <w:rsid w:val="00E10636"/>
    <w:rsid w:val="00E11546"/>
    <w:rsid w:val="00E1172A"/>
    <w:rsid w:val="00E12245"/>
    <w:rsid w:val="00E125D1"/>
    <w:rsid w:val="00E1271A"/>
    <w:rsid w:val="00E12741"/>
    <w:rsid w:val="00E1333F"/>
    <w:rsid w:val="00E14DFE"/>
    <w:rsid w:val="00E167C0"/>
    <w:rsid w:val="00E1683A"/>
    <w:rsid w:val="00E20444"/>
    <w:rsid w:val="00E2069F"/>
    <w:rsid w:val="00E20E66"/>
    <w:rsid w:val="00E21A3A"/>
    <w:rsid w:val="00E247F9"/>
    <w:rsid w:val="00E24D99"/>
    <w:rsid w:val="00E25833"/>
    <w:rsid w:val="00E25D6D"/>
    <w:rsid w:val="00E2663E"/>
    <w:rsid w:val="00E272D5"/>
    <w:rsid w:val="00E303A6"/>
    <w:rsid w:val="00E3163F"/>
    <w:rsid w:val="00E31868"/>
    <w:rsid w:val="00E32251"/>
    <w:rsid w:val="00E333B5"/>
    <w:rsid w:val="00E3533C"/>
    <w:rsid w:val="00E35FF4"/>
    <w:rsid w:val="00E36343"/>
    <w:rsid w:val="00E3655C"/>
    <w:rsid w:val="00E37643"/>
    <w:rsid w:val="00E379C9"/>
    <w:rsid w:val="00E37C7E"/>
    <w:rsid w:val="00E40102"/>
    <w:rsid w:val="00E40313"/>
    <w:rsid w:val="00E40885"/>
    <w:rsid w:val="00E42D09"/>
    <w:rsid w:val="00E42EB3"/>
    <w:rsid w:val="00E4375C"/>
    <w:rsid w:val="00E437E4"/>
    <w:rsid w:val="00E43824"/>
    <w:rsid w:val="00E43C53"/>
    <w:rsid w:val="00E4509F"/>
    <w:rsid w:val="00E4521D"/>
    <w:rsid w:val="00E4584F"/>
    <w:rsid w:val="00E467AF"/>
    <w:rsid w:val="00E46D49"/>
    <w:rsid w:val="00E46EBE"/>
    <w:rsid w:val="00E4767E"/>
    <w:rsid w:val="00E5151A"/>
    <w:rsid w:val="00E51699"/>
    <w:rsid w:val="00E51745"/>
    <w:rsid w:val="00E51EDA"/>
    <w:rsid w:val="00E52BCF"/>
    <w:rsid w:val="00E52D20"/>
    <w:rsid w:val="00E52F48"/>
    <w:rsid w:val="00E57530"/>
    <w:rsid w:val="00E6096D"/>
    <w:rsid w:val="00E63730"/>
    <w:rsid w:val="00E63EB6"/>
    <w:rsid w:val="00E6404F"/>
    <w:rsid w:val="00E64743"/>
    <w:rsid w:val="00E6522A"/>
    <w:rsid w:val="00E652AE"/>
    <w:rsid w:val="00E6597B"/>
    <w:rsid w:val="00E65E83"/>
    <w:rsid w:val="00E66AC3"/>
    <w:rsid w:val="00E66B1E"/>
    <w:rsid w:val="00E70631"/>
    <w:rsid w:val="00E70EFA"/>
    <w:rsid w:val="00E71394"/>
    <w:rsid w:val="00E721CC"/>
    <w:rsid w:val="00E7245E"/>
    <w:rsid w:val="00E72823"/>
    <w:rsid w:val="00E756A8"/>
    <w:rsid w:val="00E75BE3"/>
    <w:rsid w:val="00E75C86"/>
    <w:rsid w:val="00E76AAF"/>
    <w:rsid w:val="00E80AD9"/>
    <w:rsid w:val="00E80AE3"/>
    <w:rsid w:val="00E822C5"/>
    <w:rsid w:val="00E83914"/>
    <w:rsid w:val="00E92C37"/>
    <w:rsid w:val="00E92E2E"/>
    <w:rsid w:val="00E94656"/>
    <w:rsid w:val="00E97180"/>
    <w:rsid w:val="00EA0483"/>
    <w:rsid w:val="00EA1792"/>
    <w:rsid w:val="00EA27EE"/>
    <w:rsid w:val="00EA27FB"/>
    <w:rsid w:val="00EA4D01"/>
    <w:rsid w:val="00EA4FF2"/>
    <w:rsid w:val="00EA5D94"/>
    <w:rsid w:val="00EA623A"/>
    <w:rsid w:val="00EA66CC"/>
    <w:rsid w:val="00EB0560"/>
    <w:rsid w:val="00EB09C6"/>
    <w:rsid w:val="00EB2799"/>
    <w:rsid w:val="00EB2B82"/>
    <w:rsid w:val="00EB2FCA"/>
    <w:rsid w:val="00EB378D"/>
    <w:rsid w:val="00EB46C4"/>
    <w:rsid w:val="00EB4A29"/>
    <w:rsid w:val="00EB523D"/>
    <w:rsid w:val="00EB542E"/>
    <w:rsid w:val="00EB5771"/>
    <w:rsid w:val="00EB6EBB"/>
    <w:rsid w:val="00EB77BA"/>
    <w:rsid w:val="00EC0884"/>
    <w:rsid w:val="00EC0A8C"/>
    <w:rsid w:val="00EC14F7"/>
    <w:rsid w:val="00EC368D"/>
    <w:rsid w:val="00EC3909"/>
    <w:rsid w:val="00EC3D2B"/>
    <w:rsid w:val="00EC55E9"/>
    <w:rsid w:val="00EC60FC"/>
    <w:rsid w:val="00EC6B32"/>
    <w:rsid w:val="00EC7167"/>
    <w:rsid w:val="00EC72A5"/>
    <w:rsid w:val="00EC7A2E"/>
    <w:rsid w:val="00EC7FC5"/>
    <w:rsid w:val="00ED153D"/>
    <w:rsid w:val="00ED2105"/>
    <w:rsid w:val="00ED58CF"/>
    <w:rsid w:val="00ED65F2"/>
    <w:rsid w:val="00EE0939"/>
    <w:rsid w:val="00EE14AF"/>
    <w:rsid w:val="00EE1E73"/>
    <w:rsid w:val="00EE28C0"/>
    <w:rsid w:val="00EE29B7"/>
    <w:rsid w:val="00EE2A8B"/>
    <w:rsid w:val="00EE2C36"/>
    <w:rsid w:val="00EE2CC4"/>
    <w:rsid w:val="00EE3323"/>
    <w:rsid w:val="00EE4076"/>
    <w:rsid w:val="00EE465E"/>
    <w:rsid w:val="00EE4DF0"/>
    <w:rsid w:val="00EE5E2E"/>
    <w:rsid w:val="00EE7C5A"/>
    <w:rsid w:val="00EF0630"/>
    <w:rsid w:val="00EF0B20"/>
    <w:rsid w:val="00EF2EB6"/>
    <w:rsid w:val="00EF318C"/>
    <w:rsid w:val="00EF3C7E"/>
    <w:rsid w:val="00EF457E"/>
    <w:rsid w:val="00EF4C20"/>
    <w:rsid w:val="00EF4D3F"/>
    <w:rsid w:val="00EF5246"/>
    <w:rsid w:val="00EF5432"/>
    <w:rsid w:val="00EF619B"/>
    <w:rsid w:val="00EF6D86"/>
    <w:rsid w:val="00EF779B"/>
    <w:rsid w:val="00EF7FF1"/>
    <w:rsid w:val="00F01076"/>
    <w:rsid w:val="00F0227B"/>
    <w:rsid w:val="00F02330"/>
    <w:rsid w:val="00F02C89"/>
    <w:rsid w:val="00F03E8E"/>
    <w:rsid w:val="00F043AF"/>
    <w:rsid w:val="00F052FF"/>
    <w:rsid w:val="00F1013F"/>
    <w:rsid w:val="00F105DE"/>
    <w:rsid w:val="00F123EE"/>
    <w:rsid w:val="00F124AB"/>
    <w:rsid w:val="00F124B5"/>
    <w:rsid w:val="00F1415B"/>
    <w:rsid w:val="00F14D89"/>
    <w:rsid w:val="00F1541D"/>
    <w:rsid w:val="00F17247"/>
    <w:rsid w:val="00F21032"/>
    <w:rsid w:val="00F21C12"/>
    <w:rsid w:val="00F21E6C"/>
    <w:rsid w:val="00F22878"/>
    <w:rsid w:val="00F22E9E"/>
    <w:rsid w:val="00F23379"/>
    <w:rsid w:val="00F23631"/>
    <w:rsid w:val="00F244DD"/>
    <w:rsid w:val="00F25DFC"/>
    <w:rsid w:val="00F26128"/>
    <w:rsid w:val="00F26C1A"/>
    <w:rsid w:val="00F27CE5"/>
    <w:rsid w:val="00F3058D"/>
    <w:rsid w:val="00F30D94"/>
    <w:rsid w:val="00F30E8B"/>
    <w:rsid w:val="00F30FA5"/>
    <w:rsid w:val="00F31641"/>
    <w:rsid w:val="00F32F82"/>
    <w:rsid w:val="00F33519"/>
    <w:rsid w:val="00F350E6"/>
    <w:rsid w:val="00F3541B"/>
    <w:rsid w:val="00F36839"/>
    <w:rsid w:val="00F36C45"/>
    <w:rsid w:val="00F40B4D"/>
    <w:rsid w:val="00F42285"/>
    <w:rsid w:val="00F422D1"/>
    <w:rsid w:val="00F427B7"/>
    <w:rsid w:val="00F42814"/>
    <w:rsid w:val="00F43E68"/>
    <w:rsid w:val="00F44C8A"/>
    <w:rsid w:val="00F45DAF"/>
    <w:rsid w:val="00F4645E"/>
    <w:rsid w:val="00F469A0"/>
    <w:rsid w:val="00F4774B"/>
    <w:rsid w:val="00F50DAB"/>
    <w:rsid w:val="00F52B9B"/>
    <w:rsid w:val="00F52CE2"/>
    <w:rsid w:val="00F533D7"/>
    <w:rsid w:val="00F57E51"/>
    <w:rsid w:val="00F609DD"/>
    <w:rsid w:val="00F61A3F"/>
    <w:rsid w:val="00F62ECD"/>
    <w:rsid w:val="00F63280"/>
    <w:rsid w:val="00F6510C"/>
    <w:rsid w:val="00F65FB6"/>
    <w:rsid w:val="00F65FE2"/>
    <w:rsid w:val="00F66E85"/>
    <w:rsid w:val="00F70252"/>
    <w:rsid w:val="00F71018"/>
    <w:rsid w:val="00F71E8C"/>
    <w:rsid w:val="00F7348F"/>
    <w:rsid w:val="00F76160"/>
    <w:rsid w:val="00F76542"/>
    <w:rsid w:val="00F8028F"/>
    <w:rsid w:val="00F81408"/>
    <w:rsid w:val="00F839C2"/>
    <w:rsid w:val="00F83F65"/>
    <w:rsid w:val="00F83FCD"/>
    <w:rsid w:val="00F84105"/>
    <w:rsid w:val="00F84469"/>
    <w:rsid w:val="00F84613"/>
    <w:rsid w:val="00F900F2"/>
    <w:rsid w:val="00F903D5"/>
    <w:rsid w:val="00F90592"/>
    <w:rsid w:val="00F90B47"/>
    <w:rsid w:val="00F90B76"/>
    <w:rsid w:val="00F915BE"/>
    <w:rsid w:val="00F9183F"/>
    <w:rsid w:val="00F93764"/>
    <w:rsid w:val="00F93E32"/>
    <w:rsid w:val="00F949D6"/>
    <w:rsid w:val="00F95C62"/>
    <w:rsid w:val="00F96D44"/>
    <w:rsid w:val="00FA00EC"/>
    <w:rsid w:val="00FA0AD2"/>
    <w:rsid w:val="00FA0DB3"/>
    <w:rsid w:val="00FA2118"/>
    <w:rsid w:val="00FA2300"/>
    <w:rsid w:val="00FA3E21"/>
    <w:rsid w:val="00FA4931"/>
    <w:rsid w:val="00FA512E"/>
    <w:rsid w:val="00FA707E"/>
    <w:rsid w:val="00FA729D"/>
    <w:rsid w:val="00FB12D1"/>
    <w:rsid w:val="00FB16DB"/>
    <w:rsid w:val="00FB1A17"/>
    <w:rsid w:val="00FB25A5"/>
    <w:rsid w:val="00FB2A7D"/>
    <w:rsid w:val="00FB7B19"/>
    <w:rsid w:val="00FC02EF"/>
    <w:rsid w:val="00FC1F3B"/>
    <w:rsid w:val="00FC26CA"/>
    <w:rsid w:val="00FC2A72"/>
    <w:rsid w:val="00FC3083"/>
    <w:rsid w:val="00FC316C"/>
    <w:rsid w:val="00FC336F"/>
    <w:rsid w:val="00FC3F71"/>
    <w:rsid w:val="00FC5D1F"/>
    <w:rsid w:val="00FD1C80"/>
    <w:rsid w:val="00FD45BB"/>
    <w:rsid w:val="00FD46F0"/>
    <w:rsid w:val="00FD4F99"/>
    <w:rsid w:val="00FD7675"/>
    <w:rsid w:val="00FD7FCC"/>
    <w:rsid w:val="00FE04F4"/>
    <w:rsid w:val="00FE0C2E"/>
    <w:rsid w:val="00FE1BC0"/>
    <w:rsid w:val="00FE1BDF"/>
    <w:rsid w:val="00FE5C5B"/>
    <w:rsid w:val="00FE6778"/>
    <w:rsid w:val="00FE73A7"/>
    <w:rsid w:val="00FE7E86"/>
    <w:rsid w:val="00FE7F9D"/>
    <w:rsid w:val="00FF0EF2"/>
    <w:rsid w:val="00FF10B9"/>
    <w:rsid w:val="00FF2FFD"/>
    <w:rsid w:val="00FF3E85"/>
    <w:rsid w:val="00FF478F"/>
    <w:rsid w:val="00FF599B"/>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640000"/>
    </o:shapedefaults>
    <o:shapelayout v:ext="edit">
      <o:idmap v:ext="edit" data="1"/>
    </o:shapelayout>
  </w:shapeDefaults>
  <w:decimalSymbol w:val="."/>
  <w:listSeparator w:val=","/>
  <w14:docId w14:val="060C8CC5"/>
  <w15:docId w15:val="{3E362DE6-F96E-4A9D-A097-D6C8B754F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70D7"/>
    <w:pPr>
      <w:spacing w:after="0" w:line="240" w:lineRule="auto"/>
    </w:pPr>
    <w:rPr>
      <w:rFonts w:ascii="TH SarabunPSK" w:hAnsi="TH SarabunPSK" w:cs="TH SarabunPSK"/>
      <w:sz w:val="32"/>
      <w:szCs w:val="32"/>
    </w:rPr>
  </w:style>
  <w:style w:type="paragraph" w:styleId="1">
    <w:name w:val="heading 1"/>
    <w:basedOn w:val="a"/>
    <w:next w:val="a"/>
    <w:link w:val="10"/>
    <w:uiPriority w:val="9"/>
    <w:qFormat/>
    <w:rsid w:val="00F93E32"/>
    <w:pPr>
      <w:keepNext/>
      <w:keepLines/>
      <w:numPr>
        <w:numId w:val="5"/>
      </w:numPr>
      <w:ind w:left="0" w:firstLine="0"/>
      <w:jc w:val="center"/>
      <w:outlineLvl w:val="0"/>
    </w:pPr>
    <w:rPr>
      <w:rFonts w:eastAsiaTheme="majorEastAsia"/>
      <w:b/>
      <w:bCs/>
      <w:color w:val="000000" w:themeColor="text1"/>
    </w:rPr>
  </w:style>
  <w:style w:type="paragraph" w:styleId="2">
    <w:name w:val="heading 2"/>
    <w:basedOn w:val="a"/>
    <w:next w:val="a"/>
    <w:link w:val="20"/>
    <w:autoRedefine/>
    <w:uiPriority w:val="9"/>
    <w:unhideWhenUsed/>
    <w:qFormat/>
    <w:rsid w:val="0027508D"/>
    <w:pPr>
      <w:numPr>
        <w:ilvl w:val="1"/>
        <w:numId w:val="5"/>
      </w:numPr>
      <w:tabs>
        <w:tab w:val="left" w:pos="0"/>
        <w:tab w:val="left" w:pos="142"/>
        <w:tab w:val="left" w:pos="270"/>
        <w:tab w:val="left" w:pos="540"/>
        <w:tab w:val="left" w:pos="1134"/>
      </w:tabs>
      <w:ind w:left="0" w:firstLine="0"/>
      <w:outlineLvl w:val="1"/>
    </w:pPr>
    <w:rPr>
      <w:b/>
      <w:bCs/>
      <w:snapToGrid w:val="0"/>
      <w:w w:val="0"/>
    </w:rPr>
  </w:style>
  <w:style w:type="paragraph" w:styleId="3">
    <w:name w:val="heading 3"/>
    <w:basedOn w:val="a0"/>
    <w:next w:val="a"/>
    <w:link w:val="30"/>
    <w:uiPriority w:val="9"/>
    <w:unhideWhenUsed/>
    <w:qFormat/>
    <w:rsid w:val="00C576AA"/>
    <w:pPr>
      <w:keepNext/>
      <w:keepLines/>
      <w:numPr>
        <w:ilvl w:val="2"/>
        <w:numId w:val="5"/>
      </w:numPr>
      <w:tabs>
        <w:tab w:val="left" w:pos="709"/>
        <w:tab w:val="left" w:pos="1134"/>
        <w:tab w:val="left" w:pos="1418"/>
        <w:tab w:val="left" w:pos="1701"/>
        <w:tab w:val="num" w:pos="2240"/>
        <w:tab w:val="num" w:pos="8298"/>
      </w:tabs>
      <w:ind w:left="0"/>
      <w:contextualSpacing w:val="0"/>
      <w:jc w:val="thaiDistribute"/>
      <w:outlineLvl w:val="2"/>
    </w:pPr>
    <w:rPr>
      <w:rFonts w:cs="TH SarabunPSK"/>
      <w:szCs w:val="32"/>
    </w:rPr>
  </w:style>
  <w:style w:type="paragraph" w:styleId="4">
    <w:name w:val="heading 4"/>
    <w:basedOn w:val="a"/>
    <w:next w:val="a"/>
    <w:link w:val="40"/>
    <w:uiPriority w:val="9"/>
    <w:unhideWhenUsed/>
    <w:qFormat/>
    <w:rsid w:val="00752544"/>
    <w:pPr>
      <w:keepNext/>
      <w:keepLines/>
      <w:numPr>
        <w:ilvl w:val="3"/>
        <w:numId w:val="5"/>
      </w:numPr>
      <w:tabs>
        <w:tab w:val="clear" w:pos="5441"/>
        <w:tab w:val="num" w:pos="9221"/>
      </w:tabs>
      <w:spacing w:before="40"/>
      <w:ind w:left="0"/>
      <w:jc w:val="both"/>
      <w:outlineLvl w:val="3"/>
    </w:pPr>
    <w:rPr>
      <w:rFonts w:asciiTheme="majorHAnsi" w:eastAsiaTheme="majorEastAsia" w:hAnsiTheme="majorHAnsi" w:cstheme="majorBidi"/>
      <w:i/>
      <w:iCs/>
      <w:color w:val="2E74B5" w:themeColor="accent1" w:themeShade="BF"/>
      <w:szCs w:val="4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หัวเรื่อง 1 อักขระ"/>
    <w:basedOn w:val="a1"/>
    <w:link w:val="1"/>
    <w:uiPriority w:val="9"/>
    <w:rsid w:val="00F93E32"/>
    <w:rPr>
      <w:rFonts w:ascii="TH SarabunPSK" w:eastAsiaTheme="majorEastAsia" w:hAnsi="TH SarabunPSK" w:cs="TH SarabunPSK"/>
      <w:b/>
      <w:bCs/>
      <w:color w:val="000000" w:themeColor="text1"/>
      <w:sz w:val="32"/>
      <w:szCs w:val="32"/>
    </w:rPr>
  </w:style>
  <w:style w:type="character" w:customStyle="1" w:styleId="20">
    <w:name w:val="หัวเรื่อง 2 อักขระ"/>
    <w:basedOn w:val="a1"/>
    <w:link w:val="2"/>
    <w:uiPriority w:val="9"/>
    <w:rsid w:val="0027508D"/>
    <w:rPr>
      <w:rFonts w:ascii="TH SarabunPSK" w:hAnsi="TH SarabunPSK" w:cs="TH SarabunPSK"/>
      <w:b/>
      <w:bCs/>
      <w:snapToGrid w:val="0"/>
      <w:w w:val="0"/>
      <w:sz w:val="32"/>
      <w:szCs w:val="32"/>
    </w:rPr>
  </w:style>
  <w:style w:type="paragraph" w:styleId="a0">
    <w:name w:val="List Paragraph"/>
    <w:basedOn w:val="a"/>
    <w:uiPriority w:val="34"/>
    <w:qFormat/>
    <w:rsid w:val="00157DA9"/>
    <w:pPr>
      <w:ind w:left="720"/>
      <w:contextualSpacing/>
    </w:pPr>
    <w:rPr>
      <w:rFonts w:cs="Angsana New"/>
      <w:szCs w:val="40"/>
    </w:rPr>
  </w:style>
  <w:style w:type="character" w:customStyle="1" w:styleId="30">
    <w:name w:val="หัวเรื่อง 3 อักขระ"/>
    <w:basedOn w:val="a1"/>
    <w:link w:val="3"/>
    <w:uiPriority w:val="9"/>
    <w:rsid w:val="00C576AA"/>
    <w:rPr>
      <w:rFonts w:ascii="TH SarabunPSK" w:hAnsi="TH SarabunPSK" w:cs="TH SarabunPSK"/>
      <w:sz w:val="32"/>
      <w:szCs w:val="32"/>
    </w:rPr>
  </w:style>
  <w:style w:type="paragraph" w:styleId="a4">
    <w:name w:val="No Spacing"/>
    <w:uiPriority w:val="1"/>
    <w:qFormat/>
    <w:rsid w:val="003F215A"/>
    <w:pPr>
      <w:spacing w:after="0" w:line="240" w:lineRule="auto"/>
      <w:jc w:val="center"/>
    </w:pPr>
    <w:rPr>
      <w:rFonts w:ascii="TH SarabunPSK" w:hAnsi="TH SarabunPSK" w:cs="Angsana New"/>
      <w:sz w:val="32"/>
      <w:szCs w:val="40"/>
    </w:rPr>
  </w:style>
  <w:style w:type="paragraph" w:styleId="a5">
    <w:name w:val="header"/>
    <w:basedOn w:val="a"/>
    <w:link w:val="a6"/>
    <w:uiPriority w:val="99"/>
    <w:unhideWhenUsed/>
    <w:rsid w:val="006038AB"/>
    <w:pPr>
      <w:tabs>
        <w:tab w:val="center" w:pos="4680"/>
        <w:tab w:val="right" w:pos="9360"/>
      </w:tabs>
    </w:pPr>
    <w:rPr>
      <w:rFonts w:cs="Angsana New"/>
      <w:szCs w:val="40"/>
    </w:rPr>
  </w:style>
  <w:style w:type="character" w:customStyle="1" w:styleId="a6">
    <w:name w:val="หัวกระดาษ อักขระ"/>
    <w:basedOn w:val="a1"/>
    <w:link w:val="a5"/>
    <w:uiPriority w:val="99"/>
    <w:rsid w:val="006038AB"/>
    <w:rPr>
      <w:rFonts w:ascii="TH SarabunPSK" w:hAnsi="TH SarabunPSK" w:cs="Angsana New"/>
      <w:sz w:val="32"/>
      <w:szCs w:val="40"/>
    </w:rPr>
  </w:style>
  <w:style w:type="paragraph" w:styleId="a7">
    <w:name w:val="footer"/>
    <w:basedOn w:val="a"/>
    <w:link w:val="a8"/>
    <w:uiPriority w:val="99"/>
    <w:unhideWhenUsed/>
    <w:rsid w:val="006038AB"/>
    <w:pPr>
      <w:tabs>
        <w:tab w:val="center" w:pos="4680"/>
        <w:tab w:val="right" w:pos="9360"/>
      </w:tabs>
    </w:pPr>
    <w:rPr>
      <w:rFonts w:cs="Angsana New"/>
      <w:szCs w:val="40"/>
    </w:rPr>
  </w:style>
  <w:style w:type="character" w:customStyle="1" w:styleId="a8">
    <w:name w:val="ท้ายกระดาษ อักขระ"/>
    <w:basedOn w:val="a1"/>
    <w:link w:val="a7"/>
    <w:uiPriority w:val="99"/>
    <w:rsid w:val="006038AB"/>
    <w:rPr>
      <w:rFonts w:ascii="TH SarabunPSK" w:hAnsi="TH SarabunPSK" w:cs="Angsana New"/>
      <w:sz w:val="32"/>
      <w:szCs w:val="40"/>
    </w:rPr>
  </w:style>
  <w:style w:type="character" w:styleId="a9">
    <w:name w:val="annotation reference"/>
    <w:basedOn w:val="a1"/>
    <w:uiPriority w:val="99"/>
    <w:semiHidden/>
    <w:unhideWhenUsed/>
    <w:rsid w:val="0084334E"/>
    <w:rPr>
      <w:sz w:val="16"/>
      <w:szCs w:val="16"/>
    </w:rPr>
  </w:style>
  <w:style w:type="paragraph" w:styleId="aa">
    <w:name w:val="annotation text"/>
    <w:basedOn w:val="a"/>
    <w:link w:val="ab"/>
    <w:uiPriority w:val="99"/>
    <w:semiHidden/>
    <w:unhideWhenUsed/>
    <w:rsid w:val="0084334E"/>
    <w:rPr>
      <w:rFonts w:cs="Angsana New"/>
      <w:sz w:val="20"/>
      <w:szCs w:val="25"/>
    </w:rPr>
  </w:style>
  <w:style w:type="character" w:customStyle="1" w:styleId="ab">
    <w:name w:val="ข้อความข้อคิดเห็น อักขระ"/>
    <w:basedOn w:val="a1"/>
    <w:link w:val="aa"/>
    <w:uiPriority w:val="99"/>
    <w:semiHidden/>
    <w:rsid w:val="0084334E"/>
    <w:rPr>
      <w:rFonts w:ascii="TH SarabunPSK" w:hAnsi="TH SarabunPSK" w:cs="Angsana New"/>
      <w:sz w:val="20"/>
      <w:szCs w:val="25"/>
    </w:rPr>
  </w:style>
  <w:style w:type="paragraph" w:styleId="ac">
    <w:name w:val="annotation subject"/>
    <w:basedOn w:val="aa"/>
    <w:next w:val="aa"/>
    <w:link w:val="ad"/>
    <w:uiPriority w:val="99"/>
    <w:semiHidden/>
    <w:unhideWhenUsed/>
    <w:rsid w:val="0084334E"/>
    <w:rPr>
      <w:b/>
      <w:bCs/>
    </w:rPr>
  </w:style>
  <w:style w:type="character" w:customStyle="1" w:styleId="ad">
    <w:name w:val="ชื่อเรื่องของข้อคิดเห็น อักขระ"/>
    <w:basedOn w:val="ab"/>
    <w:link w:val="ac"/>
    <w:uiPriority w:val="99"/>
    <w:semiHidden/>
    <w:rsid w:val="0084334E"/>
    <w:rPr>
      <w:rFonts w:ascii="TH SarabunPSK" w:hAnsi="TH SarabunPSK" w:cs="Angsana New"/>
      <w:b/>
      <w:bCs/>
      <w:sz w:val="20"/>
      <w:szCs w:val="25"/>
    </w:rPr>
  </w:style>
  <w:style w:type="paragraph" w:styleId="ae">
    <w:name w:val="Balloon Text"/>
    <w:basedOn w:val="a"/>
    <w:link w:val="af"/>
    <w:uiPriority w:val="99"/>
    <w:semiHidden/>
    <w:unhideWhenUsed/>
    <w:rsid w:val="0084334E"/>
    <w:rPr>
      <w:rFonts w:ascii="Segoe UI" w:hAnsi="Segoe UI" w:cs="Angsana New"/>
      <w:sz w:val="18"/>
      <w:szCs w:val="22"/>
    </w:rPr>
  </w:style>
  <w:style w:type="character" w:customStyle="1" w:styleId="af">
    <w:name w:val="ข้อความบอลลูน อักขระ"/>
    <w:basedOn w:val="a1"/>
    <w:link w:val="ae"/>
    <w:uiPriority w:val="99"/>
    <w:semiHidden/>
    <w:rsid w:val="0084334E"/>
    <w:rPr>
      <w:rFonts w:ascii="Segoe UI" w:hAnsi="Segoe UI" w:cs="Angsana New"/>
      <w:sz w:val="18"/>
      <w:szCs w:val="22"/>
    </w:rPr>
  </w:style>
  <w:style w:type="character" w:styleId="af0">
    <w:name w:val="Hyperlink"/>
    <w:basedOn w:val="a1"/>
    <w:uiPriority w:val="99"/>
    <w:unhideWhenUsed/>
    <w:rsid w:val="004F382F"/>
    <w:rPr>
      <w:color w:val="0000FF"/>
      <w:u w:val="single"/>
    </w:rPr>
  </w:style>
  <w:style w:type="table" w:styleId="af1">
    <w:name w:val="Table Grid"/>
    <w:basedOn w:val="a2"/>
    <w:uiPriority w:val="39"/>
    <w:rsid w:val="009721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804094"/>
    <w:pPr>
      <w:tabs>
        <w:tab w:val="left" w:pos="1134"/>
      </w:tabs>
    </w:pPr>
    <w:rPr>
      <w:rFonts w:eastAsia="TH SarabunPSK"/>
      <w:b/>
      <w:bCs/>
      <w:color w:val="000000" w:themeColor="text1"/>
    </w:rPr>
  </w:style>
  <w:style w:type="paragraph" w:styleId="af3">
    <w:name w:val="table of figures"/>
    <w:basedOn w:val="a"/>
    <w:next w:val="a"/>
    <w:uiPriority w:val="99"/>
    <w:unhideWhenUsed/>
    <w:rsid w:val="007C795E"/>
    <w:rPr>
      <w:rFonts w:cs="Angsana New"/>
      <w:szCs w:val="40"/>
    </w:rPr>
  </w:style>
  <w:style w:type="paragraph" w:styleId="11">
    <w:name w:val="index 1"/>
    <w:basedOn w:val="a"/>
    <w:next w:val="a"/>
    <w:autoRedefine/>
    <w:uiPriority w:val="99"/>
    <w:semiHidden/>
    <w:unhideWhenUsed/>
    <w:rsid w:val="00F27CE5"/>
    <w:pPr>
      <w:ind w:left="320" w:hanging="320"/>
    </w:pPr>
    <w:rPr>
      <w:rFonts w:cs="Angsana New"/>
      <w:szCs w:val="40"/>
    </w:rPr>
  </w:style>
  <w:style w:type="paragraph" w:styleId="af4">
    <w:name w:val="endnote text"/>
    <w:basedOn w:val="a"/>
    <w:link w:val="af5"/>
    <w:uiPriority w:val="99"/>
    <w:semiHidden/>
    <w:unhideWhenUsed/>
    <w:rsid w:val="005F2DE4"/>
    <w:rPr>
      <w:rFonts w:cs="Angsana New"/>
      <w:sz w:val="20"/>
      <w:szCs w:val="25"/>
    </w:rPr>
  </w:style>
  <w:style w:type="character" w:customStyle="1" w:styleId="af5">
    <w:name w:val="ข้อความอ้างอิงท้ายเรื่อง อักขระ"/>
    <w:basedOn w:val="a1"/>
    <w:link w:val="af4"/>
    <w:uiPriority w:val="99"/>
    <w:semiHidden/>
    <w:rsid w:val="005F2DE4"/>
    <w:rPr>
      <w:rFonts w:ascii="TH SarabunPSK" w:hAnsi="TH SarabunPSK" w:cs="Angsana New"/>
      <w:sz w:val="20"/>
      <w:szCs w:val="25"/>
    </w:rPr>
  </w:style>
  <w:style w:type="character" w:styleId="af6">
    <w:name w:val="endnote reference"/>
    <w:basedOn w:val="a1"/>
    <w:uiPriority w:val="99"/>
    <w:semiHidden/>
    <w:unhideWhenUsed/>
    <w:rsid w:val="005F2DE4"/>
    <w:rPr>
      <w:vertAlign w:val="superscript"/>
    </w:rPr>
  </w:style>
  <w:style w:type="paragraph" w:styleId="af7">
    <w:name w:val="TOC Heading"/>
    <w:basedOn w:val="1"/>
    <w:next w:val="a"/>
    <w:uiPriority w:val="39"/>
    <w:unhideWhenUsed/>
    <w:qFormat/>
    <w:rsid w:val="00A82685"/>
    <w:pPr>
      <w:spacing w:before="240" w:line="259" w:lineRule="auto"/>
      <w:jc w:val="left"/>
      <w:outlineLvl w:val="9"/>
    </w:pPr>
    <w:rPr>
      <w:rFonts w:asciiTheme="majorHAnsi" w:hAnsiTheme="majorHAnsi" w:cstheme="majorBidi"/>
      <w:b w:val="0"/>
      <w:bCs w:val="0"/>
      <w:color w:val="2E74B5" w:themeColor="accent1" w:themeShade="BF"/>
      <w:lang w:bidi="ar-SA"/>
    </w:rPr>
  </w:style>
  <w:style w:type="paragraph" w:styleId="12">
    <w:name w:val="toc 1"/>
    <w:basedOn w:val="a"/>
    <w:next w:val="a"/>
    <w:autoRedefine/>
    <w:uiPriority w:val="39"/>
    <w:unhideWhenUsed/>
    <w:rsid w:val="007577CC"/>
    <w:pPr>
      <w:tabs>
        <w:tab w:val="left" w:pos="630"/>
        <w:tab w:val="right" w:leader="dot" w:pos="8297"/>
      </w:tabs>
    </w:pPr>
    <w:rPr>
      <w:noProof/>
      <w:color w:val="000000" w:themeColor="text1"/>
    </w:rPr>
  </w:style>
  <w:style w:type="paragraph" w:styleId="21">
    <w:name w:val="toc 2"/>
    <w:basedOn w:val="a"/>
    <w:next w:val="a"/>
    <w:autoRedefine/>
    <w:uiPriority w:val="39"/>
    <w:unhideWhenUsed/>
    <w:rsid w:val="00BB0CCE"/>
    <w:pPr>
      <w:tabs>
        <w:tab w:val="left" w:pos="1260"/>
        <w:tab w:val="left" w:pos="1710"/>
        <w:tab w:val="left" w:pos="1890"/>
        <w:tab w:val="right" w:leader="dot" w:pos="8297"/>
      </w:tabs>
      <w:ind w:left="900" w:hanging="90"/>
      <w:jc w:val="center"/>
    </w:pPr>
    <w:rPr>
      <w:noProof/>
    </w:rPr>
  </w:style>
  <w:style w:type="paragraph" w:styleId="31">
    <w:name w:val="toc 3"/>
    <w:basedOn w:val="a"/>
    <w:next w:val="a"/>
    <w:autoRedefine/>
    <w:uiPriority w:val="39"/>
    <w:unhideWhenUsed/>
    <w:rsid w:val="00A82685"/>
    <w:pPr>
      <w:spacing w:after="100"/>
      <w:ind w:left="640"/>
    </w:pPr>
    <w:rPr>
      <w:rFonts w:cs="Angsana New"/>
      <w:szCs w:val="40"/>
    </w:rPr>
  </w:style>
  <w:style w:type="paragraph" w:styleId="41">
    <w:name w:val="toc 4"/>
    <w:basedOn w:val="a"/>
    <w:next w:val="a"/>
    <w:autoRedefine/>
    <w:uiPriority w:val="39"/>
    <w:unhideWhenUsed/>
    <w:rsid w:val="00D55601"/>
    <w:pPr>
      <w:spacing w:after="100" w:line="259" w:lineRule="auto"/>
      <w:ind w:left="660"/>
    </w:pPr>
    <w:rPr>
      <w:rFonts w:asciiTheme="minorHAnsi" w:eastAsiaTheme="minorEastAsia" w:hAnsiTheme="minorHAnsi" w:cstheme="minorBidi"/>
      <w:sz w:val="22"/>
      <w:szCs w:val="28"/>
    </w:rPr>
  </w:style>
  <w:style w:type="paragraph" w:styleId="5">
    <w:name w:val="toc 5"/>
    <w:basedOn w:val="a"/>
    <w:next w:val="a"/>
    <w:autoRedefine/>
    <w:uiPriority w:val="39"/>
    <w:unhideWhenUsed/>
    <w:rsid w:val="00D55601"/>
    <w:pPr>
      <w:spacing w:after="100" w:line="259" w:lineRule="auto"/>
      <w:ind w:left="880"/>
    </w:pPr>
    <w:rPr>
      <w:rFonts w:asciiTheme="minorHAnsi" w:eastAsiaTheme="minorEastAsia" w:hAnsiTheme="minorHAnsi" w:cstheme="minorBidi"/>
      <w:sz w:val="22"/>
      <w:szCs w:val="28"/>
    </w:rPr>
  </w:style>
  <w:style w:type="paragraph" w:styleId="6">
    <w:name w:val="toc 6"/>
    <w:basedOn w:val="a"/>
    <w:next w:val="a"/>
    <w:autoRedefine/>
    <w:uiPriority w:val="39"/>
    <w:unhideWhenUsed/>
    <w:rsid w:val="00D55601"/>
    <w:pPr>
      <w:spacing w:after="100" w:line="259" w:lineRule="auto"/>
      <w:ind w:left="1100"/>
    </w:pPr>
    <w:rPr>
      <w:rFonts w:asciiTheme="minorHAnsi" w:eastAsiaTheme="minorEastAsia" w:hAnsiTheme="minorHAnsi" w:cstheme="minorBidi"/>
      <w:sz w:val="22"/>
      <w:szCs w:val="28"/>
    </w:rPr>
  </w:style>
  <w:style w:type="paragraph" w:styleId="7">
    <w:name w:val="toc 7"/>
    <w:basedOn w:val="a"/>
    <w:next w:val="a"/>
    <w:autoRedefine/>
    <w:uiPriority w:val="39"/>
    <w:unhideWhenUsed/>
    <w:rsid w:val="00D55601"/>
    <w:pPr>
      <w:spacing w:after="100" w:line="259" w:lineRule="auto"/>
      <w:ind w:left="1320"/>
    </w:pPr>
    <w:rPr>
      <w:rFonts w:asciiTheme="minorHAnsi" w:eastAsiaTheme="minorEastAsia" w:hAnsiTheme="minorHAnsi" w:cstheme="minorBidi"/>
      <w:sz w:val="22"/>
      <w:szCs w:val="28"/>
    </w:rPr>
  </w:style>
  <w:style w:type="paragraph" w:styleId="8">
    <w:name w:val="toc 8"/>
    <w:basedOn w:val="a"/>
    <w:next w:val="a"/>
    <w:autoRedefine/>
    <w:uiPriority w:val="39"/>
    <w:unhideWhenUsed/>
    <w:rsid w:val="00D55601"/>
    <w:pPr>
      <w:spacing w:after="100" w:line="259" w:lineRule="auto"/>
      <w:ind w:left="1540"/>
    </w:pPr>
    <w:rPr>
      <w:rFonts w:asciiTheme="minorHAnsi" w:eastAsiaTheme="minorEastAsia" w:hAnsiTheme="minorHAnsi" w:cstheme="minorBidi"/>
      <w:sz w:val="22"/>
      <w:szCs w:val="28"/>
    </w:rPr>
  </w:style>
  <w:style w:type="paragraph" w:styleId="9">
    <w:name w:val="toc 9"/>
    <w:basedOn w:val="a"/>
    <w:next w:val="a"/>
    <w:autoRedefine/>
    <w:uiPriority w:val="39"/>
    <w:unhideWhenUsed/>
    <w:rsid w:val="00D55601"/>
    <w:pPr>
      <w:spacing w:after="100" w:line="259" w:lineRule="auto"/>
      <w:ind w:left="1760"/>
    </w:pPr>
    <w:rPr>
      <w:rFonts w:asciiTheme="minorHAnsi" w:eastAsiaTheme="minorEastAsia" w:hAnsiTheme="minorHAnsi" w:cstheme="minorBidi"/>
      <w:sz w:val="22"/>
      <w:szCs w:val="28"/>
    </w:rPr>
  </w:style>
  <w:style w:type="numbering" w:customStyle="1" w:styleId="thaiheader">
    <w:name w:val="thai header"/>
    <w:uiPriority w:val="99"/>
    <w:rsid w:val="002324BB"/>
    <w:pPr>
      <w:numPr>
        <w:numId w:val="1"/>
      </w:numPr>
    </w:pPr>
  </w:style>
  <w:style w:type="numbering" w:customStyle="1" w:styleId="tmsm">
    <w:name w:val="tmsm"/>
    <w:uiPriority w:val="99"/>
    <w:rsid w:val="003E30A9"/>
    <w:pPr>
      <w:numPr>
        <w:numId w:val="3"/>
      </w:numPr>
    </w:pPr>
  </w:style>
  <w:style w:type="character" w:customStyle="1" w:styleId="40">
    <w:name w:val="หัวเรื่อง 4 อักขระ"/>
    <w:basedOn w:val="a1"/>
    <w:link w:val="4"/>
    <w:uiPriority w:val="9"/>
    <w:rsid w:val="00752544"/>
    <w:rPr>
      <w:rFonts w:asciiTheme="majorHAnsi" w:eastAsiaTheme="majorEastAsia" w:hAnsiTheme="majorHAnsi" w:cstheme="majorBidi"/>
      <w:i/>
      <w:iCs/>
      <w:color w:val="2E74B5" w:themeColor="accent1" w:themeShade="BF"/>
      <w:sz w:val="32"/>
      <w:szCs w:val="40"/>
    </w:rPr>
  </w:style>
  <w:style w:type="numbering" w:customStyle="1" w:styleId="Style1">
    <w:name w:val="Style1"/>
    <w:uiPriority w:val="99"/>
    <w:rsid w:val="00F93E32"/>
    <w:pPr>
      <w:numPr>
        <w:numId w:val="6"/>
      </w:numPr>
    </w:pPr>
  </w:style>
  <w:style w:type="character" w:customStyle="1" w:styleId="5yl5">
    <w:name w:val="_5yl5"/>
    <w:basedOn w:val="a1"/>
    <w:rsid w:val="004C2E99"/>
  </w:style>
  <w:style w:type="character" w:styleId="af8">
    <w:name w:val="line number"/>
    <w:basedOn w:val="a1"/>
    <w:uiPriority w:val="99"/>
    <w:semiHidden/>
    <w:unhideWhenUsed/>
    <w:rsid w:val="00776E25"/>
  </w:style>
  <w:style w:type="table" w:customStyle="1" w:styleId="32">
    <w:name w:val="เส้นตาราง3"/>
    <w:basedOn w:val="a2"/>
    <w:next w:val="af1"/>
    <w:uiPriority w:val="39"/>
    <w:rsid w:val="009241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Main-Topic-RMUTSV-Style">
    <w:name w:val="Main-Topic-RMUTSV-Style"/>
    <w:uiPriority w:val="99"/>
    <w:rsid w:val="00B275CE"/>
    <w:pPr>
      <w:numPr>
        <w:numId w:val="33"/>
      </w:numPr>
    </w:pPr>
  </w:style>
  <w:style w:type="numbering" w:customStyle="1" w:styleId="NoList1">
    <w:name w:val="No List1"/>
    <w:next w:val="a3"/>
    <w:uiPriority w:val="99"/>
    <w:semiHidden/>
    <w:unhideWhenUsed/>
    <w:rsid w:val="00B275CE"/>
  </w:style>
  <w:style w:type="table" w:customStyle="1" w:styleId="TableGrid1">
    <w:name w:val="Table Grid1"/>
    <w:basedOn w:val="a2"/>
    <w:next w:val="af1"/>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haiheader1">
    <w:name w:val="thai header1"/>
    <w:uiPriority w:val="99"/>
    <w:rsid w:val="00B275CE"/>
  </w:style>
  <w:style w:type="numbering" w:customStyle="1" w:styleId="tmsm1">
    <w:name w:val="tmsm1"/>
    <w:uiPriority w:val="99"/>
    <w:rsid w:val="00B275CE"/>
  </w:style>
  <w:style w:type="table" w:customStyle="1" w:styleId="310">
    <w:name w:val="เส้นตาราง31"/>
    <w:basedOn w:val="a2"/>
    <w:next w:val="af1"/>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B275CE"/>
    <w:rPr>
      <w:color w:val="808080"/>
    </w:rPr>
  </w:style>
  <w:style w:type="paragraph" w:customStyle="1" w:styleId="ir">
    <w:name w:val="ir"/>
    <w:basedOn w:val="a"/>
    <w:rsid w:val="00E51699"/>
    <w:pPr>
      <w:spacing w:before="100" w:beforeAutospacing="1" w:after="100" w:afterAutospacing="1"/>
    </w:pPr>
    <w:rPr>
      <w:rFonts w:ascii="Times New Roman" w:eastAsia="Times New Roman" w:hAnsi="Times New Roman" w:cs="Times New Roman"/>
      <w:sz w:val="24"/>
      <w:szCs w:val="24"/>
    </w:rPr>
  </w:style>
  <w:style w:type="character" w:styleId="afa">
    <w:name w:val="FollowedHyperlink"/>
    <w:basedOn w:val="a1"/>
    <w:uiPriority w:val="99"/>
    <w:semiHidden/>
    <w:unhideWhenUsed/>
    <w:rsid w:val="00DD2CB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98866">
      <w:bodyDiv w:val="1"/>
      <w:marLeft w:val="0"/>
      <w:marRight w:val="0"/>
      <w:marTop w:val="0"/>
      <w:marBottom w:val="0"/>
      <w:divBdr>
        <w:top w:val="none" w:sz="0" w:space="0" w:color="auto"/>
        <w:left w:val="none" w:sz="0" w:space="0" w:color="auto"/>
        <w:bottom w:val="none" w:sz="0" w:space="0" w:color="auto"/>
        <w:right w:val="none" w:sz="0" w:space="0" w:color="auto"/>
      </w:divBdr>
    </w:div>
    <w:div w:id="44456134">
      <w:bodyDiv w:val="1"/>
      <w:marLeft w:val="0"/>
      <w:marRight w:val="0"/>
      <w:marTop w:val="0"/>
      <w:marBottom w:val="0"/>
      <w:divBdr>
        <w:top w:val="none" w:sz="0" w:space="0" w:color="auto"/>
        <w:left w:val="none" w:sz="0" w:space="0" w:color="auto"/>
        <w:bottom w:val="none" w:sz="0" w:space="0" w:color="auto"/>
        <w:right w:val="none" w:sz="0" w:space="0" w:color="auto"/>
      </w:divBdr>
    </w:div>
    <w:div w:id="60490763">
      <w:bodyDiv w:val="1"/>
      <w:marLeft w:val="0"/>
      <w:marRight w:val="0"/>
      <w:marTop w:val="0"/>
      <w:marBottom w:val="0"/>
      <w:divBdr>
        <w:top w:val="none" w:sz="0" w:space="0" w:color="auto"/>
        <w:left w:val="none" w:sz="0" w:space="0" w:color="auto"/>
        <w:bottom w:val="none" w:sz="0" w:space="0" w:color="auto"/>
        <w:right w:val="none" w:sz="0" w:space="0" w:color="auto"/>
      </w:divBdr>
    </w:div>
    <w:div w:id="88892428">
      <w:bodyDiv w:val="1"/>
      <w:marLeft w:val="0"/>
      <w:marRight w:val="0"/>
      <w:marTop w:val="0"/>
      <w:marBottom w:val="0"/>
      <w:divBdr>
        <w:top w:val="none" w:sz="0" w:space="0" w:color="auto"/>
        <w:left w:val="none" w:sz="0" w:space="0" w:color="auto"/>
        <w:bottom w:val="none" w:sz="0" w:space="0" w:color="auto"/>
        <w:right w:val="none" w:sz="0" w:space="0" w:color="auto"/>
      </w:divBdr>
    </w:div>
    <w:div w:id="112021098">
      <w:bodyDiv w:val="1"/>
      <w:marLeft w:val="0"/>
      <w:marRight w:val="0"/>
      <w:marTop w:val="0"/>
      <w:marBottom w:val="0"/>
      <w:divBdr>
        <w:top w:val="none" w:sz="0" w:space="0" w:color="auto"/>
        <w:left w:val="none" w:sz="0" w:space="0" w:color="auto"/>
        <w:bottom w:val="none" w:sz="0" w:space="0" w:color="auto"/>
        <w:right w:val="none" w:sz="0" w:space="0" w:color="auto"/>
      </w:divBdr>
    </w:div>
    <w:div w:id="120997596">
      <w:bodyDiv w:val="1"/>
      <w:marLeft w:val="0"/>
      <w:marRight w:val="0"/>
      <w:marTop w:val="0"/>
      <w:marBottom w:val="0"/>
      <w:divBdr>
        <w:top w:val="none" w:sz="0" w:space="0" w:color="auto"/>
        <w:left w:val="none" w:sz="0" w:space="0" w:color="auto"/>
        <w:bottom w:val="none" w:sz="0" w:space="0" w:color="auto"/>
        <w:right w:val="none" w:sz="0" w:space="0" w:color="auto"/>
      </w:divBdr>
    </w:div>
    <w:div w:id="129636024">
      <w:bodyDiv w:val="1"/>
      <w:marLeft w:val="0"/>
      <w:marRight w:val="0"/>
      <w:marTop w:val="0"/>
      <w:marBottom w:val="0"/>
      <w:divBdr>
        <w:top w:val="none" w:sz="0" w:space="0" w:color="auto"/>
        <w:left w:val="none" w:sz="0" w:space="0" w:color="auto"/>
        <w:bottom w:val="none" w:sz="0" w:space="0" w:color="auto"/>
        <w:right w:val="none" w:sz="0" w:space="0" w:color="auto"/>
      </w:divBdr>
    </w:div>
    <w:div w:id="135416261">
      <w:bodyDiv w:val="1"/>
      <w:marLeft w:val="0"/>
      <w:marRight w:val="0"/>
      <w:marTop w:val="0"/>
      <w:marBottom w:val="0"/>
      <w:divBdr>
        <w:top w:val="none" w:sz="0" w:space="0" w:color="auto"/>
        <w:left w:val="none" w:sz="0" w:space="0" w:color="auto"/>
        <w:bottom w:val="none" w:sz="0" w:space="0" w:color="auto"/>
        <w:right w:val="none" w:sz="0" w:space="0" w:color="auto"/>
      </w:divBdr>
    </w:div>
    <w:div w:id="135463206">
      <w:bodyDiv w:val="1"/>
      <w:marLeft w:val="0"/>
      <w:marRight w:val="0"/>
      <w:marTop w:val="0"/>
      <w:marBottom w:val="0"/>
      <w:divBdr>
        <w:top w:val="none" w:sz="0" w:space="0" w:color="auto"/>
        <w:left w:val="none" w:sz="0" w:space="0" w:color="auto"/>
        <w:bottom w:val="none" w:sz="0" w:space="0" w:color="auto"/>
        <w:right w:val="none" w:sz="0" w:space="0" w:color="auto"/>
      </w:divBdr>
    </w:div>
    <w:div w:id="143354050">
      <w:bodyDiv w:val="1"/>
      <w:marLeft w:val="0"/>
      <w:marRight w:val="0"/>
      <w:marTop w:val="0"/>
      <w:marBottom w:val="0"/>
      <w:divBdr>
        <w:top w:val="none" w:sz="0" w:space="0" w:color="auto"/>
        <w:left w:val="none" w:sz="0" w:space="0" w:color="auto"/>
        <w:bottom w:val="none" w:sz="0" w:space="0" w:color="auto"/>
        <w:right w:val="none" w:sz="0" w:space="0" w:color="auto"/>
      </w:divBdr>
    </w:div>
    <w:div w:id="169417385">
      <w:bodyDiv w:val="1"/>
      <w:marLeft w:val="0"/>
      <w:marRight w:val="0"/>
      <w:marTop w:val="0"/>
      <w:marBottom w:val="0"/>
      <w:divBdr>
        <w:top w:val="none" w:sz="0" w:space="0" w:color="auto"/>
        <w:left w:val="none" w:sz="0" w:space="0" w:color="auto"/>
        <w:bottom w:val="none" w:sz="0" w:space="0" w:color="auto"/>
        <w:right w:val="none" w:sz="0" w:space="0" w:color="auto"/>
      </w:divBdr>
    </w:div>
    <w:div w:id="178087216">
      <w:bodyDiv w:val="1"/>
      <w:marLeft w:val="0"/>
      <w:marRight w:val="0"/>
      <w:marTop w:val="0"/>
      <w:marBottom w:val="0"/>
      <w:divBdr>
        <w:top w:val="none" w:sz="0" w:space="0" w:color="auto"/>
        <w:left w:val="none" w:sz="0" w:space="0" w:color="auto"/>
        <w:bottom w:val="none" w:sz="0" w:space="0" w:color="auto"/>
        <w:right w:val="none" w:sz="0" w:space="0" w:color="auto"/>
      </w:divBdr>
    </w:div>
    <w:div w:id="213516412">
      <w:bodyDiv w:val="1"/>
      <w:marLeft w:val="0"/>
      <w:marRight w:val="0"/>
      <w:marTop w:val="0"/>
      <w:marBottom w:val="0"/>
      <w:divBdr>
        <w:top w:val="none" w:sz="0" w:space="0" w:color="auto"/>
        <w:left w:val="none" w:sz="0" w:space="0" w:color="auto"/>
        <w:bottom w:val="none" w:sz="0" w:space="0" w:color="auto"/>
        <w:right w:val="none" w:sz="0" w:space="0" w:color="auto"/>
      </w:divBdr>
    </w:div>
    <w:div w:id="235209371">
      <w:bodyDiv w:val="1"/>
      <w:marLeft w:val="0"/>
      <w:marRight w:val="0"/>
      <w:marTop w:val="0"/>
      <w:marBottom w:val="0"/>
      <w:divBdr>
        <w:top w:val="none" w:sz="0" w:space="0" w:color="auto"/>
        <w:left w:val="none" w:sz="0" w:space="0" w:color="auto"/>
        <w:bottom w:val="none" w:sz="0" w:space="0" w:color="auto"/>
        <w:right w:val="none" w:sz="0" w:space="0" w:color="auto"/>
      </w:divBdr>
    </w:div>
    <w:div w:id="252975696">
      <w:bodyDiv w:val="1"/>
      <w:marLeft w:val="0"/>
      <w:marRight w:val="0"/>
      <w:marTop w:val="0"/>
      <w:marBottom w:val="0"/>
      <w:divBdr>
        <w:top w:val="none" w:sz="0" w:space="0" w:color="auto"/>
        <w:left w:val="none" w:sz="0" w:space="0" w:color="auto"/>
        <w:bottom w:val="none" w:sz="0" w:space="0" w:color="auto"/>
        <w:right w:val="none" w:sz="0" w:space="0" w:color="auto"/>
      </w:divBdr>
    </w:div>
    <w:div w:id="255405056">
      <w:bodyDiv w:val="1"/>
      <w:marLeft w:val="0"/>
      <w:marRight w:val="0"/>
      <w:marTop w:val="0"/>
      <w:marBottom w:val="0"/>
      <w:divBdr>
        <w:top w:val="none" w:sz="0" w:space="0" w:color="auto"/>
        <w:left w:val="none" w:sz="0" w:space="0" w:color="auto"/>
        <w:bottom w:val="none" w:sz="0" w:space="0" w:color="auto"/>
        <w:right w:val="none" w:sz="0" w:space="0" w:color="auto"/>
      </w:divBdr>
    </w:div>
    <w:div w:id="275258178">
      <w:bodyDiv w:val="1"/>
      <w:marLeft w:val="0"/>
      <w:marRight w:val="0"/>
      <w:marTop w:val="0"/>
      <w:marBottom w:val="0"/>
      <w:divBdr>
        <w:top w:val="none" w:sz="0" w:space="0" w:color="auto"/>
        <w:left w:val="none" w:sz="0" w:space="0" w:color="auto"/>
        <w:bottom w:val="none" w:sz="0" w:space="0" w:color="auto"/>
        <w:right w:val="none" w:sz="0" w:space="0" w:color="auto"/>
      </w:divBdr>
    </w:div>
    <w:div w:id="318924925">
      <w:bodyDiv w:val="1"/>
      <w:marLeft w:val="0"/>
      <w:marRight w:val="0"/>
      <w:marTop w:val="0"/>
      <w:marBottom w:val="0"/>
      <w:divBdr>
        <w:top w:val="none" w:sz="0" w:space="0" w:color="auto"/>
        <w:left w:val="none" w:sz="0" w:space="0" w:color="auto"/>
        <w:bottom w:val="none" w:sz="0" w:space="0" w:color="auto"/>
        <w:right w:val="none" w:sz="0" w:space="0" w:color="auto"/>
      </w:divBdr>
    </w:div>
    <w:div w:id="338897987">
      <w:bodyDiv w:val="1"/>
      <w:marLeft w:val="0"/>
      <w:marRight w:val="0"/>
      <w:marTop w:val="0"/>
      <w:marBottom w:val="0"/>
      <w:divBdr>
        <w:top w:val="none" w:sz="0" w:space="0" w:color="auto"/>
        <w:left w:val="none" w:sz="0" w:space="0" w:color="auto"/>
        <w:bottom w:val="none" w:sz="0" w:space="0" w:color="auto"/>
        <w:right w:val="none" w:sz="0" w:space="0" w:color="auto"/>
      </w:divBdr>
    </w:div>
    <w:div w:id="375008915">
      <w:bodyDiv w:val="1"/>
      <w:marLeft w:val="0"/>
      <w:marRight w:val="0"/>
      <w:marTop w:val="0"/>
      <w:marBottom w:val="0"/>
      <w:divBdr>
        <w:top w:val="none" w:sz="0" w:space="0" w:color="auto"/>
        <w:left w:val="none" w:sz="0" w:space="0" w:color="auto"/>
        <w:bottom w:val="none" w:sz="0" w:space="0" w:color="auto"/>
        <w:right w:val="none" w:sz="0" w:space="0" w:color="auto"/>
      </w:divBdr>
    </w:div>
    <w:div w:id="416295370">
      <w:bodyDiv w:val="1"/>
      <w:marLeft w:val="0"/>
      <w:marRight w:val="0"/>
      <w:marTop w:val="0"/>
      <w:marBottom w:val="0"/>
      <w:divBdr>
        <w:top w:val="none" w:sz="0" w:space="0" w:color="auto"/>
        <w:left w:val="none" w:sz="0" w:space="0" w:color="auto"/>
        <w:bottom w:val="none" w:sz="0" w:space="0" w:color="auto"/>
        <w:right w:val="none" w:sz="0" w:space="0" w:color="auto"/>
      </w:divBdr>
    </w:div>
    <w:div w:id="421417156">
      <w:bodyDiv w:val="1"/>
      <w:marLeft w:val="0"/>
      <w:marRight w:val="0"/>
      <w:marTop w:val="0"/>
      <w:marBottom w:val="0"/>
      <w:divBdr>
        <w:top w:val="none" w:sz="0" w:space="0" w:color="auto"/>
        <w:left w:val="none" w:sz="0" w:space="0" w:color="auto"/>
        <w:bottom w:val="none" w:sz="0" w:space="0" w:color="auto"/>
        <w:right w:val="none" w:sz="0" w:space="0" w:color="auto"/>
      </w:divBdr>
    </w:div>
    <w:div w:id="424960594">
      <w:bodyDiv w:val="1"/>
      <w:marLeft w:val="0"/>
      <w:marRight w:val="0"/>
      <w:marTop w:val="0"/>
      <w:marBottom w:val="0"/>
      <w:divBdr>
        <w:top w:val="none" w:sz="0" w:space="0" w:color="auto"/>
        <w:left w:val="none" w:sz="0" w:space="0" w:color="auto"/>
        <w:bottom w:val="none" w:sz="0" w:space="0" w:color="auto"/>
        <w:right w:val="none" w:sz="0" w:space="0" w:color="auto"/>
      </w:divBdr>
    </w:div>
    <w:div w:id="438454387">
      <w:bodyDiv w:val="1"/>
      <w:marLeft w:val="0"/>
      <w:marRight w:val="0"/>
      <w:marTop w:val="0"/>
      <w:marBottom w:val="0"/>
      <w:divBdr>
        <w:top w:val="none" w:sz="0" w:space="0" w:color="auto"/>
        <w:left w:val="none" w:sz="0" w:space="0" w:color="auto"/>
        <w:bottom w:val="none" w:sz="0" w:space="0" w:color="auto"/>
        <w:right w:val="none" w:sz="0" w:space="0" w:color="auto"/>
      </w:divBdr>
    </w:div>
    <w:div w:id="445080040">
      <w:bodyDiv w:val="1"/>
      <w:marLeft w:val="0"/>
      <w:marRight w:val="0"/>
      <w:marTop w:val="0"/>
      <w:marBottom w:val="0"/>
      <w:divBdr>
        <w:top w:val="none" w:sz="0" w:space="0" w:color="auto"/>
        <w:left w:val="none" w:sz="0" w:space="0" w:color="auto"/>
        <w:bottom w:val="none" w:sz="0" w:space="0" w:color="auto"/>
        <w:right w:val="none" w:sz="0" w:space="0" w:color="auto"/>
      </w:divBdr>
    </w:div>
    <w:div w:id="462188236">
      <w:bodyDiv w:val="1"/>
      <w:marLeft w:val="0"/>
      <w:marRight w:val="0"/>
      <w:marTop w:val="0"/>
      <w:marBottom w:val="0"/>
      <w:divBdr>
        <w:top w:val="none" w:sz="0" w:space="0" w:color="auto"/>
        <w:left w:val="none" w:sz="0" w:space="0" w:color="auto"/>
        <w:bottom w:val="none" w:sz="0" w:space="0" w:color="auto"/>
        <w:right w:val="none" w:sz="0" w:space="0" w:color="auto"/>
      </w:divBdr>
    </w:div>
    <w:div w:id="479928450">
      <w:bodyDiv w:val="1"/>
      <w:marLeft w:val="0"/>
      <w:marRight w:val="0"/>
      <w:marTop w:val="0"/>
      <w:marBottom w:val="0"/>
      <w:divBdr>
        <w:top w:val="none" w:sz="0" w:space="0" w:color="auto"/>
        <w:left w:val="none" w:sz="0" w:space="0" w:color="auto"/>
        <w:bottom w:val="none" w:sz="0" w:space="0" w:color="auto"/>
        <w:right w:val="none" w:sz="0" w:space="0" w:color="auto"/>
      </w:divBdr>
    </w:div>
    <w:div w:id="488642448">
      <w:bodyDiv w:val="1"/>
      <w:marLeft w:val="0"/>
      <w:marRight w:val="0"/>
      <w:marTop w:val="0"/>
      <w:marBottom w:val="0"/>
      <w:divBdr>
        <w:top w:val="none" w:sz="0" w:space="0" w:color="auto"/>
        <w:left w:val="none" w:sz="0" w:space="0" w:color="auto"/>
        <w:bottom w:val="none" w:sz="0" w:space="0" w:color="auto"/>
        <w:right w:val="none" w:sz="0" w:space="0" w:color="auto"/>
      </w:divBdr>
    </w:div>
    <w:div w:id="522477882">
      <w:bodyDiv w:val="1"/>
      <w:marLeft w:val="0"/>
      <w:marRight w:val="0"/>
      <w:marTop w:val="0"/>
      <w:marBottom w:val="0"/>
      <w:divBdr>
        <w:top w:val="none" w:sz="0" w:space="0" w:color="auto"/>
        <w:left w:val="none" w:sz="0" w:space="0" w:color="auto"/>
        <w:bottom w:val="none" w:sz="0" w:space="0" w:color="auto"/>
        <w:right w:val="none" w:sz="0" w:space="0" w:color="auto"/>
      </w:divBdr>
    </w:div>
    <w:div w:id="557782045">
      <w:bodyDiv w:val="1"/>
      <w:marLeft w:val="0"/>
      <w:marRight w:val="0"/>
      <w:marTop w:val="0"/>
      <w:marBottom w:val="0"/>
      <w:divBdr>
        <w:top w:val="none" w:sz="0" w:space="0" w:color="auto"/>
        <w:left w:val="none" w:sz="0" w:space="0" w:color="auto"/>
        <w:bottom w:val="none" w:sz="0" w:space="0" w:color="auto"/>
        <w:right w:val="none" w:sz="0" w:space="0" w:color="auto"/>
      </w:divBdr>
    </w:div>
    <w:div w:id="573929492">
      <w:bodyDiv w:val="1"/>
      <w:marLeft w:val="0"/>
      <w:marRight w:val="0"/>
      <w:marTop w:val="0"/>
      <w:marBottom w:val="0"/>
      <w:divBdr>
        <w:top w:val="none" w:sz="0" w:space="0" w:color="auto"/>
        <w:left w:val="none" w:sz="0" w:space="0" w:color="auto"/>
        <w:bottom w:val="none" w:sz="0" w:space="0" w:color="auto"/>
        <w:right w:val="none" w:sz="0" w:space="0" w:color="auto"/>
      </w:divBdr>
    </w:div>
    <w:div w:id="600722201">
      <w:bodyDiv w:val="1"/>
      <w:marLeft w:val="0"/>
      <w:marRight w:val="0"/>
      <w:marTop w:val="0"/>
      <w:marBottom w:val="0"/>
      <w:divBdr>
        <w:top w:val="none" w:sz="0" w:space="0" w:color="auto"/>
        <w:left w:val="none" w:sz="0" w:space="0" w:color="auto"/>
        <w:bottom w:val="none" w:sz="0" w:space="0" w:color="auto"/>
        <w:right w:val="none" w:sz="0" w:space="0" w:color="auto"/>
      </w:divBdr>
    </w:div>
    <w:div w:id="603002663">
      <w:bodyDiv w:val="1"/>
      <w:marLeft w:val="0"/>
      <w:marRight w:val="0"/>
      <w:marTop w:val="0"/>
      <w:marBottom w:val="0"/>
      <w:divBdr>
        <w:top w:val="none" w:sz="0" w:space="0" w:color="auto"/>
        <w:left w:val="none" w:sz="0" w:space="0" w:color="auto"/>
        <w:bottom w:val="none" w:sz="0" w:space="0" w:color="auto"/>
        <w:right w:val="none" w:sz="0" w:space="0" w:color="auto"/>
      </w:divBdr>
    </w:div>
    <w:div w:id="655959079">
      <w:bodyDiv w:val="1"/>
      <w:marLeft w:val="0"/>
      <w:marRight w:val="0"/>
      <w:marTop w:val="0"/>
      <w:marBottom w:val="0"/>
      <w:divBdr>
        <w:top w:val="none" w:sz="0" w:space="0" w:color="auto"/>
        <w:left w:val="none" w:sz="0" w:space="0" w:color="auto"/>
        <w:bottom w:val="none" w:sz="0" w:space="0" w:color="auto"/>
        <w:right w:val="none" w:sz="0" w:space="0" w:color="auto"/>
      </w:divBdr>
    </w:div>
    <w:div w:id="656423946">
      <w:bodyDiv w:val="1"/>
      <w:marLeft w:val="0"/>
      <w:marRight w:val="0"/>
      <w:marTop w:val="0"/>
      <w:marBottom w:val="0"/>
      <w:divBdr>
        <w:top w:val="none" w:sz="0" w:space="0" w:color="auto"/>
        <w:left w:val="none" w:sz="0" w:space="0" w:color="auto"/>
        <w:bottom w:val="none" w:sz="0" w:space="0" w:color="auto"/>
        <w:right w:val="none" w:sz="0" w:space="0" w:color="auto"/>
      </w:divBdr>
    </w:div>
    <w:div w:id="669910731">
      <w:bodyDiv w:val="1"/>
      <w:marLeft w:val="0"/>
      <w:marRight w:val="0"/>
      <w:marTop w:val="0"/>
      <w:marBottom w:val="0"/>
      <w:divBdr>
        <w:top w:val="none" w:sz="0" w:space="0" w:color="auto"/>
        <w:left w:val="none" w:sz="0" w:space="0" w:color="auto"/>
        <w:bottom w:val="none" w:sz="0" w:space="0" w:color="auto"/>
        <w:right w:val="none" w:sz="0" w:space="0" w:color="auto"/>
      </w:divBdr>
    </w:div>
    <w:div w:id="685256475">
      <w:bodyDiv w:val="1"/>
      <w:marLeft w:val="0"/>
      <w:marRight w:val="0"/>
      <w:marTop w:val="0"/>
      <w:marBottom w:val="0"/>
      <w:divBdr>
        <w:top w:val="none" w:sz="0" w:space="0" w:color="auto"/>
        <w:left w:val="none" w:sz="0" w:space="0" w:color="auto"/>
        <w:bottom w:val="none" w:sz="0" w:space="0" w:color="auto"/>
        <w:right w:val="none" w:sz="0" w:space="0" w:color="auto"/>
      </w:divBdr>
    </w:div>
    <w:div w:id="690108555">
      <w:bodyDiv w:val="1"/>
      <w:marLeft w:val="0"/>
      <w:marRight w:val="0"/>
      <w:marTop w:val="0"/>
      <w:marBottom w:val="0"/>
      <w:divBdr>
        <w:top w:val="none" w:sz="0" w:space="0" w:color="auto"/>
        <w:left w:val="none" w:sz="0" w:space="0" w:color="auto"/>
        <w:bottom w:val="none" w:sz="0" w:space="0" w:color="auto"/>
        <w:right w:val="none" w:sz="0" w:space="0" w:color="auto"/>
      </w:divBdr>
    </w:div>
    <w:div w:id="734939153">
      <w:bodyDiv w:val="1"/>
      <w:marLeft w:val="0"/>
      <w:marRight w:val="0"/>
      <w:marTop w:val="0"/>
      <w:marBottom w:val="0"/>
      <w:divBdr>
        <w:top w:val="none" w:sz="0" w:space="0" w:color="auto"/>
        <w:left w:val="none" w:sz="0" w:space="0" w:color="auto"/>
        <w:bottom w:val="none" w:sz="0" w:space="0" w:color="auto"/>
        <w:right w:val="none" w:sz="0" w:space="0" w:color="auto"/>
      </w:divBdr>
    </w:div>
    <w:div w:id="741371656">
      <w:bodyDiv w:val="1"/>
      <w:marLeft w:val="0"/>
      <w:marRight w:val="0"/>
      <w:marTop w:val="0"/>
      <w:marBottom w:val="0"/>
      <w:divBdr>
        <w:top w:val="none" w:sz="0" w:space="0" w:color="auto"/>
        <w:left w:val="none" w:sz="0" w:space="0" w:color="auto"/>
        <w:bottom w:val="none" w:sz="0" w:space="0" w:color="auto"/>
        <w:right w:val="none" w:sz="0" w:space="0" w:color="auto"/>
      </w:divBdr>
    </w:div>
    <w:div w:id="751777157">
      <w:bodyDiv w:val="1"/>
      <w:marLeft w:val="0"/>
      <w:marRight w:val="0"/>
      <w:marTop w:val="0"/>
      <w:marBottom w:val="0"/>
      <w:divBdr>
        <w:top w:val="none" w:sz="0" w:space="0" w:color="auto"/>
        <w:left w:val="none" w:sz="0" w:space="0" w:color="auto"/>
        <w:bottom w:val="none" w:sz="0" w:space="0" w:color="auto"/>
        <w:right w:val="none" w:sz="0" w:space="0" w:color="auto"/>
      </w:divBdr>
    </w:div>
    <w:div w:id="791900017">
      <w:bodyDiv w:val="1"/>
      <w:marLeft w:val="0"/>
      <w:marRight w:val="0"/>
      <w:marTop w:val="0"/>
      <w:marBottom w:val="0"/>
      <w:divBdr>
        <w:top w:val="none" w:sz="0" w:space="0" w:color="auto"/>
        <w:left w:val="none" w:sz="0" w:space="0" w:color="auto"/>
        <w:bottom w:val="none" w:sz="0" w:space="0" w:color="auto"/>
        <w:right w:val="none" w:sz="0" w:space="0" w:color="auto"/>
      </w:divBdr>
    </w:div>
    <w:div w:id="845099971">
      <w:bodyDiv w:val="1"/>
      <w:marLeft w:val="0"/>
      <w:marRight w:val="0"/>
      <w:marTop w:val="0"/>
      <w:marBottom w:val="0"/>
      <w:divBdr>
        <w:top w:val="none" w:sz="0" w:space="0" w:color="auto"/>
        <w:left w:val="none" w:sz="0" w:space="0" w:color="auto"/>
        <w:bottom w:val="none" w:sz="0" w:space="0" w:color="auto"/>
        <w:right w:val="none" w:sz="0" w:space="0" w:color="auto"/>
      </w:divBdr>
    </w:div>
    <w:div w:id="850409261">
      <w:bodyDiv w:val="1"/>
      <w:marLeft w:val="0"/>
      <w:marRight w:val="0"/>
      <w:marTop w:val="0"/>
      <w:marBottom w:val="0"/>
      <w:divBdr>
        <w:top w:val="none" w:sz="0" w:space="0" w:color="auto"/>
        <w:left w:val="none" w:sz="0" w:space="0" w:color="auto"/>
        <w:bottom w:val="none" w:sz="0" w:space="0" w:color="auto"/>
        <w:right w:val="none" w:sz="0" w:space="0" w:color="auto"/>
      </w:divBdr>
    </w:div>
    <w:div w:id="868034061">
      <w:bodyDiv w:val="1"/>
      <w:marLeft w:val="0"/>
      <w:marRight w:val="0"/>
      <w:marTop w:val="0"/>
      <w:marBottom w:val="0"/>
      <w:divBdr>
        <w:top w:val="none" w:sz="0" w:space="0" w:color="auto"/>
        <w:left w:val="none" w:sz="0" w:space="0" w:color="auto"/>
        <w:bottom w:val="none" w:sz="0" w:space="0" w:color="auto"/>
        <w:right w:val="none" w:sz="0" w:space="0" w:color="auto"/>
      </w:divBdr>
    </w:div>
    <w:div w:id="871529398">
      <w:bodyDiv w:val="1"/>
      <w:marLeft w:val="0"/>
      <w:marRight w:val="0"/>
      <w:marTop w:val="0"/>
      <w:marBottom w:val="0"/>
      <w:divBdr>
        <w:top w:val="none" w:sz="0" w:space="0" w:color="auto"/>
        <w:left w:val="none" w:sz="0" w:space="0" w:color="auto"/>
        <w:bottom w:val="none" w:sz="0" w:space="0" w:color="auto"/>
        <w:right w:val="none" w:sz="0" w:space="0" w:color="auto"/>
      </w:divBdr>
    </w:div>
    <w:div w:id="871648102">
      <w:bodyDiv w:val="1"/>
      <w:marLeft w:val="0"/>
      <w:marRight w:val="0"/>
      <w:marTop w:val="0"/>
      <w:marBottom w:val="0"/>
      <w:divBdr>
        <w:top w:val="none" w:sz="0" w:space="0" w:color="auto"/>
        <w:left w:val="none" w:sz="0" w:space="0" w:color="auto"/>
        <w:bottom w:val="none" w:sz="0" w:space="0" w:color="auto"/>
        <w:right w:val="none" w:sz="0" w:space="0" w:color="auto"/>
      </w:divBdr>
    </w:div>
    <w:div w:id="881475716">
      <w:bodyDiv w:val="1"/>
      <w:marLeft w:val="0"/>
      <w:marRight w:val="0"/>
      <w:marTop w:val="0"/>
      <w:marBottom w:val="0"/>
      <w:divBdr>
        <w:top w:val="none" w:sz="0" w:space="0" w:color="auto"/>
        <w:left w:val="none" w:sz="0" w:space="0" w:color="auto"/>
        <w:bottom w:val="none" w:sz="0" w:space="0" w:color="auto"/>
        <w:right w:val="none" w:sz="0" w:space="0" w:color="auto"/>
      </w:divBdr>
    </w:div>
    <w:div w:id="882134291">
      <w:bodyDiv w:val="1"/>
      <w:marLeft w:val="0"/>
      <w:marRight w:val="0"/>
      <w:marTop w:val="0"/>
      <w:marBottom w:val="0"/>
      <w:divBdr>
        <w:top w:val="none" w:sz="0" w:space="0" w:color="auto"/>
        <w:left w:val="none" w:sz="0" w:space="0" w:color="auto"/>
        <w:bottom w:val="none" w:sz="0" w:space="0" w:color="auto"/>
        <w:right w:val="none" w:sz="0" w:space="0" w:color="auto"/>
      </w:divBdr>
    </w:div>
    <w:div w:id="882641710">
      <w:bodyDiv w:val="1"/>
      <w:marLeft w:val="0"/>
      <w:marRight w:val="0"/>
      <w:marTop w:val="0"/>
      <w:marBottom w:val="0"/>
      <w:divBdr>
        <w:top w:val="none" w:sz="0" w:space="0" w:color="auto"/>
        <w:left w:val="none" w:sz="0" w:space="0" w:color="auto"/>
        <w:bottom w:val="none" w:sz="0" w:space="0" w:color="auto"/>
        <w:right w:val="none" w:sz="0" w:space="0" w:color="auto"/>
      </w:divBdr>
    </w:div>
    <w:div w:id="896477007">
      <w:bodyDiv w:val="1"/>
      <w:marLeft w:val="0"/>
      <w:marRight w:val="0"/>
      <w:marTop w:val="0"/>
      <w:marBottom w:val="0"/>
      <w:divBdr>
        <w:top w:val="none" w:sz="0" w:space="0" w:color="auto"/>
        <w:left w:val="none" w:sz="0" w:space="0" w:color="auto"/>
        <w:bottom w:val="none" w:sz="0" w:space="0" w:color="auto"/>
        <w:right w:val="none" w:sz="0" w:space="0" w:color="auto"/>
      </w:divBdr>
    </w:div>
    <w:div w:id="929503979">
      <w:bodyDiv w:val="1"/>
      <w:marLeft w:val="0"/>
      <w:marRight w:val="0"/>
      <w:marTop w:val="0"/>
      <w:marBottom w:val="0"/>
      <w:divBdr>
        <w:top w:val="none" w:sz="0" w:space="0" w:color="auto"/>
        <w:left w:val="none" w:sz="0" w:space="0" w:color="auto"/>
        <w:bottom w:val="none" w:sz="0" w:space="0" w:color="auto"/>
        <w:right w:val="none" w:sz="0" w:space="0" w:color="auto"/>
      </w:divBdr>
    </w:div>
    <w:div w:id="942424395">
      <w:bodyDiv w:val="1"/>
      <w:marLeft w:val="0"/>
      <w:marRight w:val="0"/>
      <w:marTop w:val="0"/>
      <w:marBottom w:val="0"/>
      <w:divBdr>
        <w:top w:val="none" w:sz="0" w:space="0" w:color="auto"/>
        <w:left w:val="none" w:sz="0" w:space="0" w:color="auto"/>
        <w:bottom w:val="none" w:sz="0" w:space="0" w:color="auto"/>
        <w:right w:val="none" w:sz="0" w:space="0" w:color="auto"/>
      </w:divBdr>
    </w:div>
    <w:div w:id="974943636">
      <w:bodyDiv w:val="1"/>
      <w:marLeft w:val="0"/>
      <w:marRight w:val="0"/>
      <w:marTop w:val="0"/>
      <w:marBottom w:val="0"/>
      <w:divBdr>
        <w:top w:val="none" w:sz="0" w:space="0" w:color="auto"/>
        <w:left w:val="none" w:sz="0" w:space="0" w:color="auto"/>
        <w:bottom w:val="none" w:sz="0" w:space="0" w:color="auto"/>
        <w:right w:val="none" w:sz="0" w:space="0" w:color="auto"/>
      </w:divBdr>
    </w:div>
    <w:div w:id="979073677">
      <w:bodyDiv w:val="1"/>
      <w:marLeft w:val="0"/>
      <w:marRight w:val="0"/>
      <w:marTop w:val="0"/>
      <w:marBottom w:val="0"/>
      <w:divBdr>
        <w:top w:val="none" w:sz="0" w:space="0" w:color="auto"/>
        <w:left w:val="none" w:sz="0" w:space="0" w:color="auto"/>
        <w:bottom w:val="none" w:sz="0" w:space="0" w:color="auto"/>
        <w:right w:val="none" w:sz="0" w:space="0" w:color="auto"/>
      </w:divBdr>
    </w:div>
    <w:div w:id="979650567">
      <w:bodyDiv w:val="1"/>
      <w:marLeft w:val="0"/>
      <w:marRight w:val="0"/>
      <w:marTop w:val="0"/>
      <w:marBottom w:val="0"/>
      <w:divBdr>
        <w:top w:val="none" w:sz="0" w:space="0" w:color="auto"/>
        <w:left w:val="none" w:sz="0" w:space="0" w:color="auto"/>
        <w:bottom w:val="none" w:sz="0" w:space="0" w:color="auto"/>
        <w:right w:val="none" w:sz="0" w:space="0" w:color="auto"/>
      </w:divBdr>
    </w:div>
    <w:div w:id="1054886878">
      <w:bodyDiv w:val="1"/>
      <w:marLeft w:val="0"/>
      <w:marRight w:val="0"/>
      <w:marTop w:val="0"/>
      <w:marBottom w:val="0"/>
      <w:divBdr>
        <w:top w:val="none" w:sz="0" w:space="0" w:color="auto"/>
        <w:left w:val="none" w:sz="0" w:space="0" w:color="auto"/>
        <w:bottom w:val="none" w:sz="0" w:space="0" w:color="auto"/>
        <w:right w:val="none" w:sz="0" w:space="0" w:color="auto"/>
      </w:divBdr>
    </w:div>
    <w:div w:id="1058361109">
      <w:bodyDiv w:val="1"/>
      <w:marLeft w:val="0"/>
      <w:marRight w:val="0"/>
      <w:marTop w:val="0"/>
      <w:marBottom w:val="0"/>
      <w:divBdr>
        <w:top w:val="none" w:sz="0" w:space="0" w:color="auto"/>
        <w:left w:val="none" w:sz="0" w:space="0" w:color="auto"/>
        <w:bottom w:val="none" w:sz="0" w:space="0" w:color="auto"/>
        <w:right w:val="none" w:sz="0" w:space="0" w:color="auto"/>
      </w:divBdr>
    </w:div>
    <w:div w:id="1063065231">
      <w:bodyDiv w:val="1"/>
      <w:marLeft w:val="0"/>
      <w:marRight w:val="0"/>
      <w:marTop w:val="0"/>
      <w:marBottom w:val="0"/>
      <w:divBdr>
        <w:top w:val="none" w:sz="0" w:space="0" w:color="auto"/>
        <w:left w:val="none" w:sz="0" w:space="0" w:color="auto"/>
        <w:bottom w:val="none" w:sz="0" w:space="0" w:color="auto"/>
        <w:right w:val="none" w:sz="0" w:space="0" w:color="auto"/>
      </w:divBdr>
    </w:div>
    <w:div w:id="1067218959">
      <w:bodyDiv w:val="1"/>
      <w:marLeft w:val="0"/>
      <w:marRight w:val="0"/>
      <w:marTop w:val="0"/>
      <w:marBottom w:val="0"/>
      <w:divBdr>
        <w:top w:val="none" w:sz="0" w:space="0" w:color="auto"/>
        <w:left w:val="none" w:sz="0" w:space="0" w:color="auto"/>
        <w:bottom w:val="none" w:sz="0" w:space="0" w:color="auto"/>
        <w:right w:val="none" w:sz="0" w:space="0" w:color="auto"/>
      </w:divBdr>
    </w:div>
    <w:div w:id="1105690434">
      <w:bodyDiv w:val="1"/>
      <w:marLeft w:val="0"/>
      <w:marRight w:val="0"/>
      <w:marTop w:val="0"/>
      <w:marBottom w:val="0"/>
      <w:divBdr>
        <w:top w:val="none" w:sz="0" w:space="0" w:color="auto"/>
        <w:left w:val="none" w:sz="0" w:space="0" w:color="auto"/>
        <w:bottom w:val="none" w:sz="0" w:space="0" w:color="auto"/>
        <w:right w:val="none" w:sz="0" w:space="0" w:color="auto"/>
      </w:divBdr>
    </w:div>
    <w:div w:id="1110316468">
      <w:bodyDiv w:val="1"/>
      <w:marLeft w:val="0"/>
      <w:marRight w:val="0"/>
      <w:marTop w:val="0"/>
      <w:marBottom w:val="0"/>
      <w:divBdr>
        <w:top w:val="none" w:sz="0" w:space="0" w:color="auto"/>
        <w:left w:val="none" w:sz="0" w:space="0" w:color="auto"/>
        <w:bottom w:val="none" w:sz="0" w:space="0" w:color="auto"/>
        <w:right w:val="none" w:sz="0" w:space="0" w:color="auto"/>
      </w:divBdr>
    </w:div>
    <w:div w:id="1142885462">
      <w:bodyDiv w:val="1"/>
      <w:marLeft w:val="0"/>
      <w:marRight w:val="0"/>
      <w:marTop w:val="0"/>
      <w:marBottom w:val="0"/>
      <w:divBdr>
        <w:top w:val="none" w:sz="0" w:space="0" w:color="auto"/>
        <w:left w:val="none" w:sz="0" w:space="0" w:color="auto"/>
        <w:bottom w:val="none" w:sz="0" w:space="0" w:color="auto"/>
        <w:right w:val="none" w:sz="0" w:space="0" w:color="auto"/>
      </w:divBdr>
    </w:div>
    <w:div w:id="1147892467">
      <w:bodyDiv w:val="1"/>
      <w:marLeft w:val="0"/>
      <w:marRight w:val="0"/>
      <w:marTop w:val="0"/>
      <w:marBottom w:val="0"/>
      <w:divBdr>
        <w:top w:val="none" w:sz="0" w:space="0" w:color="auto"/>
        <w:left w:val="none" w:sz="0" w:space="0" w:color="auto"/>
        <w:bottom w:val="none" w:sz="0" w:space="0" w:color="auto"/>
        <w:right w:val="none" w:sz="0" w:space="0" w:color="auto"/>
      </w:divBdr>
    </w:div>
    <w:div w:id="1149713648">
      <w:bodyDiv w:val="1"/>
      <w:marLeft w:val="0"/>
      <w:marRight w:val="0"/>
      <w:marTop w:val="0"/>
      <w:marBottom w:val="0"/>
      <w:divBdr>
        <w:top w:val="none" w:sz="0" w:space="0" w:color="auto"/>
        <w:left w:val="none" w:sz="0" w:space="0" w:color="auto"/>
        <w:bottom w:val="none" w:sz="0" w:space="0" w:color="auto"/>
        <w:right w:val="none" w:sz="0" w:space="0" w:color="auto"/>
      </w:divBdr>
    </w:div>
    <w:div w:id="1192651452">
      <w:bodyDiv w:val="1"/>
      <w:marLeft w:val="0"/>
      <w:marRight w:val="0"/>
      <w:marTop w:val="0"/>
      <w:marBottom w:val="0"/>
      <w:divBdr>
        <w:top w:val="none" w:sz="0" w:space="0" w:color="auto"/>
        <w:left w:val="none" w:sz="0" w:space="0" w:color="auto"/>
        <w:bottom w:val="none" w:sz="0" w:space="0" w:color="auto"/>
        <w:right w:val="none" w:sz="0" w:space="0" w:color="auto"/>
      </w:divBdr>
    </w:div>
    <w:div w:id="1193764354">
      <w:bodyDiv w:val="1"/>
      <w:marLeft w:val="0"/>
      <w:marRight w:val="0"/>
      <w:marTop w:val="0"/>
      <w:marBottom w:val="0"/>
      <w:divBdr>
        <w:top w:val="none" w:sz="0" w:space="0" w:color="auto"/>
        <w:left w:val="none" w:sz="0" w:space="0" w:color="auto"/>
        <w:bottom w:val="none" w:sz="0" w:space="0" w:color="auto"/>
        <w:right w:val="none" w:sz="0" w:space="0" w:color="auto"/>
      </w:divBdr>
    </w:div>
    <w:div w:id="1259487954">
      <w:bodyDiv w:val="1"/>
      <w:marLeft w:val="0"/>
      <w:marRight w:val="0"/>
      <w:marTop w:val="0"/>
      <w:marBottom w:val="0"/>
      <w:divBdr>
        <w:top w:val="none" w:sz="0" w:space="0" w:color="auto"/>
        <w:left w:val="none" w:sz="0" w:space="0" w:color="auto"/>
        <w:bottom w:val="none" w:sz="0" w:space="0" w:color="auto"/>
        <w:right w:val="none" w:sz="0" w:space="0" w:color="auto"/>
      </w:divBdr>
    </w:div>
    <w:div w:id="1265726859">
      <w:bodyDiv w:val="1"/>
      <w:marLeft w:val="0"/>
      <w:marRight w:val="0"/>
      <w:marTop w:val="0"/>
      <w:marBottom w:val="0"/>
      <w:divBdr>
        <w:top w:val="none" w:sz="0" w:space="0" w:color="auto"/>
        <w:left w:val="none" w:sz="0" w:space="0" w:color="auto"/>
        <w:bottom w:val="none" w:sz="0" w:space="0" w:color="auto"/>
        <w:right w:val="none" w:sz="0" w:space="0" w:color="auto"/>
      </w:divBdr>
    </w:div>
    <w:div w:id="1268659038">
      <w:bodyDiv w:val="1"/>
      <w:marLeft w:val="0"/>
      <w:marRight w:val="0"/>
      <w:marTop w:val="0"/>
      <w:marBottom w:val="0"/>
      <w:divBdr>
        <w:top w:val="none" w:sz="0" w:space="0" w:color="auto"/>
        <w:left w:val="none" w:sz="0" w:space="0" w:color="auto"/>
        <w:bottom w:val="none" w:sz="0" w:space="0" w:color="auto"/>
        <w:right w:val="none" w:sz="0" w:space="0" w:color="auto"/>
      </w:divBdr>
    </w:div>
    <w:div w:id="1288777384">
      <w:bodyDiv w:val="1"/>
      <w:marLeft w:val="0"/>
      <w:marRight w:val="0"/>
      <w:marTop w:val="0"/>
      <w:marBottom w:val="0"/>
      <w:divBdr>
        <w:top w:val="none" w:sz="0" w:space="0" w:color="auto"/>
        <w:left w:val="none" w:sz="0" w:space="0" w:color="auto"/>
        <w:bottom w:val="none" w:sz="0" w:space="0" w:color="auto"/>
        <w:right w:val="none" w:sz="0" w:space="0" w:color="auto"/>
      </w:divBdr>
    </w:div>
    <w:div w:id="1328636611">
      <w:bodyDiv w:val="1"/>
      <w:marLeft w:val="0"/>
      <w:marRight w:val="0"/>
      <w:marTop w:val="0"/>
      <w:marBottom w:val="0"/>
      <w:divBdr>
        <w:top w:val="none" w:sz="0" w:space="0" w:color="auto"/>
        <w:left w:val="none" w:sz="0" w:space="0" w:color="auto"/>
        <w:bottom w:val="none" w:sz="0" w:space="0" w:color="auto"/>
        <w:right w:val="none" w:sz="0" w:space="0" w:color="auto"/>
      </w:divBdr>
    </w:div>
    <w:div w:id="1338729930">
      <w:bodyDiv w:val="1"/>
      <w:marLeft w:val="0"/>
      <w:marRight w:val="0"/>
      <w:marTop w:val="0"/>
      <w:marBottom w:val="0"/>
      <w:divBdr>
        <w:top w:val="none" w:sz="0" w:space="0" w:color="auto"/>
        <w:left w:val="none" w:sz="0" w:space="0" w:color="auto"/>
        <w:bottom w:val="none" w:sz="0" w:space="0" w:color="auto"/>
        <w:right w:val="none" w:sz="0" w:space="0" w:color="auto"/>
      </w:divBdr>
    </w:div>
    <w:div w:id="1497645499">
      <w:bodyDiv w:val="1"/>
      <w:marLeft w:val="0"/>
      <w:marRight w:val="0"/>
      <w:marTop w:val="0"/>
      <w:marBottom w:val="0"/>
      <w:divBdr>
        <w:top w:val="none" w:sz="0" w:space="0" w:color="auto"/>
        <w:left w:val="none" w:sz="0" w:space="0" w:color="auto"/>
        <w:bottom w:val="none" w:sz="0" w:space="0" w:color="auto"/>
        <w:right w:val="none" w:sz="0" w:space="0" w:color="auto"/>
      </w:divBdr>
    </w:div>
    <w:div w:id="1501969610">
      <w:bodyDiv w:val="1"/>
      <w:marLeft w:val="0"/>
      <w:marRight w:val="0"/>
      <w:marTop w:val="0"/>
      <w:marBottom w:val="0"/>
      <w:divBdr>
        <w:top w:val="none" w:sz="0" w:space="0" w:color="auto"/>
        <w:left w:val="none" w:sz="0" w:space="0" w:color="auto"/>
        <w:bottom w:val="none" w:sz="0" w:space="0" w:color="auto"/>
        <w:right w:val="none" w:sz="0" w:space="0" w:color="auto"/>
      </w:divBdr>
    </w:div>
    <w:div w:id="1516654769">
      <w:bodyDiv w:val="1"/>
      <w:marLeft w:val="0"/>
      <w:marRight w:val="0"/>
      <w:marTop w:val="0"/>
      <w:marBottom w:val="0"/>
      <w:divBdr>
        <w:top w:val="none" w:sz="0" w:space="0" w:color="auto"/>
        <w:left w:val="none" w:sz="0" w:space="0" w:color="auto"/>
        <w:bottom w:val="none" w:sz="0" w:space="0" w:color="auto"/>
        <w:right w:val="none" w:sz="0" w:space="0" w:color="auto"/>
      </w:divBdr>
    </w:div>
    <w:div w:id="1520310097">
      <w:bodyDiv w:val="1"/>
      <w:marLeft w:val="0"/>
      <w:marRight w:val="0"/>
      <w:marTop w:val="0"/>
      <w:marBottom w:val="0"/>
      <w:divBdr>
        <w:top w:val="none" w:sz="0" w:space="0" w:color="auto"/>
        <w:left w:val="none" w:sz="0" w:space="0" w:color="auto"/>
        <w:bottom w:val="none" w:sz="0" w:space="0" w:color="auto"/>
        <w:right w:val="none" w:sz="0" w:space="0" w:color="auto"/>
      </w:divBdr>
    </w:div>
    <w:div w:id="1541819315">
      <w:bodyDiv w:val="1"/>
      <w:marLeft w:val="0"/>
      <w:marRight w:val="0"/>
      <w:marTop w:val="0"/>
      <w:marBottom w:val="0"/>
      <w:divBdr>
        <w:top w:val="none" w:sz="0" w:space="0" w:color="auto"/>
        <w:left w:val="none" w:sz="0" w:space="0" w:color="auto"/>
        <w:bottom w:val="none" w:sz="0" w:space="0" w:color="auto"/>
        <w:right w:val="none" w:sz="0" w:space="0" w:color="auto"/>
      </w:divBdr>
    </w:div>
    <w:div w:id="1577937572">
      <w:bodyDiv w:val="1"/>
      <w:marLeft w:val="0"/>
      <w:marRight w:val="0"/>
      <w:marTop w:val="0"/>
      <w:marBottom w:val="0"/>
      <w:divBdr>
        <w:top w:val="none" w:sz="0" w:space="0" w:color="auto"/>
        <w:left w:val="none" w:sz="0" w:space="0" w:color="auto"/>
        <w:bottom w:val="none" w:sz="0" w:space="0" w:color="auto"/>
        <w:right w:val="none" w:sz="0" w:space="0" w:color="auto"/>
      </w:divBdr>
    </w:div>
    <w:div w:id="1591693833">
      <w:bodyDiv w:val="1"/>
      <w:marLeft w:val="0"/>
      <w:marRight w:val="0"/>
      <w:marTop w:val="0"/>
      <w:marBottom w:val="0"/>
      <w:divBdr>
        <w:top w:val="none" w:sz="0" w:space="0" w:color="auto"/>
        <w:left w:val="none" w:sz="0" w:space="0" w:color="auto"/>
        <w:bottom w:val="none" w:sz="0" w:space="0" w:color="auto"/>
        <w:right w:val="none" w:sz="0" w:space="0" w:color="auto"/>
      </w:divBdr>
    </w:div>
    <w:div w:id="1596016559">
      <w:bodyDiv w:val="1"/>
      <w:marLeft w:val="0"/>
      <w:marRight w:val="0"/>
      <w:marTop w:val="0"/>
      <w:marBottom w:val="0"/>
      <w:divBdr>
        <w:top w:val="none" w:sz="0" w:space="0" w:color="auto"/>
        <w:left w:val="none" w:sz="0" w:space="0" w:color="auto"/>
        <w:bottom w:val="none" w:sz="0" w:space="0" w:color="auto"/>
        <w:right w:val="none" w:sz="0" w:space="0" w:color="auto"/>
      </w:divBdr>
    </w:div>
    <w:div w:id="1646158527">
      <w:bodyDiv w:val="1"/>
      <w:marLeft w:val="0"/>
      <w:marRight w:val="0"/>
      <w:marTop w:val="0"/>
      <w:marBottom w:val="0"/>
      <w:divBdr>
        <w:top w:val="none" w:sz="0" w:space="0" w:color="auto"/>
        <w:left w:val="none" w:sz="0" w:space="0" w:color="auto"/>
        <w:bottom w:val="none" w:sz="0" w:space="0" w:color="auto"/>
        <w:right w:val="none" w:sz="0" w:space="0" w:color="auto"/>
      </w:divBdr>
    </w:div>
    <w:div w:id="1663198860">
      <w:bodyDiv w:val="1"/>
      <w:marLeft w:val="0"/>
      <w:marRight w:val="0"/>
      <w:marTop w:val="0"/>
      <w:marBottom w:val="0"/>
      <w:divBdr>
        <w:top w:val="none" w:sz="0" w:space="0" w:color="auto"/>
        <w:left w:val="none" w:sz="0" w:space="0" w:color="auto"/>
        <w:bottom w:val="none" w:sz="0" w:space="0" w:color="auto"/>
        <w:right w:val="none" w:sz="0" w:space="0" w:color="auto"/>
      </w:divBdr>
    </w:div>
    <w:div w:id="1689485301">
      <w:bodyDiv w:val="1"/>
      <w:marLeft w:val="0"/>
      <w:marRight w:val="0"/>
      <w:marTop w:val="0"/>
      <w:marBottom w:val="0"/>
      <w:divBdr>
        <w:top w:val="none" w:sz="0" w:space="0" w:color="auto"/>
        <w:left w:val="none" w:sz="0" w:space="0" w:color="auto"/>
        <w:bottom w:val="none" w:sz="0" w:space="0" w:color="auto"/>
        <w:right w:val="none" w:sz="0" w:space="0" w:color="auto"/>
      </w:divBdr>
    </w:div>
    <w:div w:id="1783306229">
      <w:bodyDiv w:val="1"/>
      <w:marLeft w:val="0"/>
      <w:marRight w:val="0"/>
      <w:marTop w:val="0"/>
      <w:marBottom w:val="0"/>
      <w:divBdr>
        <w:top w:val="none" w:sz="0" w:space="0" w:color="auto"/>
        <w:left w:val="none" w:sz="0" w:space="0" w:color="auto"/>
        <w:bottom w:val="none" w:sz="0" w:space="0" w:color="auto"/>
        <w:right w:val="none" w:sz="0" w:space="0" w:color="auto"/>
      </w:divBdr>
    </w:div>
    <w:div w:id="1793094182">
      <w:bodyDiv w:val="1"/>
      <w:marLeft w:val="0"/>
      <w:marRight w:val="0"/>
      <w:marTop w:val="0"/>
      <w:marBottom w:val="0"/>
      <w:divBdr>
        <w:top w:val="none" w:sz="0" w:space="0" w:color="auto"/>
        <w:left w:val="none" w:sz="0" w:space="0" w:color="auto"/>
        <w:bottom w:val="none" w:sz="0" w:space="0" w:color="auto"/>
        <w:right w:val="none" w:sz="0" w:space="0" w:color="auto"/>
      </w:divBdr>
    </w:div>
    <w:div w:id="1797988328">
      <w:bodyDiv w:val="1"/>
      <w:marLeft w:val="0"/>
      <w:marRight w:val="0"/>
      <w:marTop w:val="0"/>
      <w:marBottom w:val="0"/>
      <w:divBdr>
        <w:top w:val="none" w:sz="0" w:space="0" w:color="auto"/>
        <w:left w:val="none" w:sz="0" w:space="0" w:color="auto"/>
        <w:bottom w:val="none" w:sz="0" w:space="0" w:color="auto"/>
        <w:right w:val="none" w:sz="0" w:space="0" w:color="auto"/>
      </w:divBdr>
    </w:div>
    <w:div w:id="1808283197">
      <w:bodyDiv w:val="1"/>
      <w:marLeft w:val="0"/>
      <w:marRight w:val="0"/>
      <w:marTop w:val="0"/>
      <w:marBottom w:val="0"/>
      <w:divBdr>
        <w:top w:val="none" w:sz="0" w:space="0" w:color="auto"/>
        <w:left w:val="none" w:sz="0" w:space="0" w:color="auto"/>
        <w:bottom w:val="none" w:sz="0" w:space="0" w:color="auto"/>
        <w:right w:val="none" w:sz="0" w:space="0" w:color="auto"/>
      </w:divBdr>
    </w:div>
    <w:div w:id="1820540429">
      <w:bodyDiv w:val="1"/>
      <w:marLeft w:val="0"/>
      <w:marRight w:val="0"/>
      <w:marTop w:val="0"/>
      <w:marBottom w:val="0"/>
      <w:divBdr>
        <w:top w:val="none" w:sz="0" w:space="0" w:color="auto"/>
        <w:left w:val="none" w:sz="0" w:space="0" w:color="auto"/>
        <w:bottom w:val="none" w:sz="0" w:space="0" w:color="auto"/>
        <w:right w:val="none" w:sz="0" w:space="0" w:color="auto"/>
      </w:divBdr>
    </w:div>
    <w:div w:id="1840265595">
      <w:bodyDiv w:val="1"/>
      <w:marLeft w:val="0"/>
      <w:marRight w:val="0"/>
      <w:marTop w:val="0"/>
      <w:marBottom w:val="0"/>
      <w:divBdr>
        <w:top w:val="none" w:sz="0" w:space="0" w:color="auto"/>
        <w:left w:val="none" w:sz="0" w:space="0" w:color="auto"/>
        <w:bottom w:val="none" w:sz="0" w:space="0" w:color="auto"/>
        <w:right w:val="none" w:sz="0" w:space="0" w:color="auto"/>
      </w:divBdr>
    </w:div>
    <w:div w:id="1874223948">
      <w:bodyDiv w:val="1"/>
      <w:marLeft w:val="0"/>
      <w:marRight w:val="0"/>
      <w:marTop w:val="0"/>
      <w:marBottom w:val="0"/>
      <w:divBdr>
        <w:top w:val="none" w:sz="0" w:space="0" w:color="auto"/>
        <w:left w:val="none" w:sz="0" w:space="0" w:color="auto"/>
        <w:bottom w:val="none" w:sz="0" w:space="0" w:color="auto"/>
        <w:right w:val="none" w:sz="0" w:space="0" w:color="auto"/>
      </w:divBdr>
    </w:div>
    <w:div w:id="1898591376">
      <w:bodyDiv w:val="1"/>
      <w:marLeft w:val="0"/>
      <w:marRight w:val="0"/>
      <w:marTop w:val="0"/>
      <w:marBottom w:val="0"/>
      <w:divBdr>
        <w:top w:val="none" w:sz="0" w:space="0" w:color="auto"/>
        <w:left w:val="none" w:sz="0" w:space="0" w:color="auto"/>
        <w:bottom w:val="none" w:sz="0" w:space="0" w:color="auto"/>
        <w:right w:val="none" w:sz="0" w:space="0" w:color="auto"/>
      </w:divBdr>
    </w:div>
    <w:div w:id="1902446524">
      <w:bodyDiv w:val="1"/>
      <w:marLeft w:val="0"/>
      <w:marRight w:val="0"/>
      <w:marTop w:val="0"/>
      <w:marBottom w:val="0"/>
      <w:divBdr>
        <w:top w:val="none" w:sz="0" w:space="0" w:color="auto"/>
        <w:left w:val="none" w:sz="0" w:space="0" w:color="auto"/>
        <w:bottom w:val="none" w:sz="0" w:space="0" w:color="auto"/>
        <w:right w:val="none" w:sz="0" w:space="0" w:color="auto"/>
      </w:divBdr>
    </w:div>
    <w:div w:id="1911113790">
      <w:bodyDiv w:val="1"/>
      <w:marLeft w:val="0"/>
      <w:marRight w:val="0"/>
      <w:marTop w:val="0"/>
      <w:marBottom w:val="0"/>
      <w:divBdr>
        <w:top w:val="none" w:sz="0" w:space="0" w:color="auto"/>
        <w:left w:val="none" w:sz="0" w:space="0" w:color="auto"/>
        <w:bottom w:val="none" w:sz="0" w:space="0" w:color="auto"/>
        <w:right w:val="none" w:sz="0" w:space="0" w:color="auto"/>
      </w:divBdr>
    </w:div>
    <w:div w:id="1911888457">
      <w:bodyDiv w:val="1"/>
      <w:marLeft w:val="0"/>
      <w:marRight w:val="0"/>
      <w:marTop w:val="0"/>
      <w:marBottom w:val="0"/>
      <w:divBdr>
        <w:top w:val="none" w:sz="0" w:space="0" w:color="auto"/>
        <w:left w:val="none" w:sz="0" w:space="0" w:color="auto"/>
        <w:bottom w:val="none" w:sz="0" w:space="0" w:color="auto"/>
        <w:right w:val="none" w:sz="0" w:space="0" w:color="auto"/>
      </w:divBdr>
    </w:div>
    <w:div w:id="2042822727">
      <w:bodyDiv w:val="1"/>
      <w:marLeft w:val="0"/>
      <w:marRight w:val="0"/>
      <w:marTop w:val="0"/>
      <w:marBottom w:val="0"/>
      <w:divBdr>
        <w:top w:val="none" w:sz="0" w:space="0" w:color="auto"/>
        <w:left w:val="none" w:sz="0" w:space="0" w:color="auto"/>
        <w:bottom w:val="none" w:sz="0" w:space="0" w:color="auto"/>
        <w:right w:val="none" w:sz="0" w:space="0" w:color="auto"/>
      </w:divBdr>
    </w:div>
    <w:div w:id="2078699960">
      <w:bodyDiv w:val="1"/>
      <w:marLeft w:val="0"/>
      <w:marRight w:val="0"/>
      <w:marTop w:val="0"/>
      <w:marBottom w:val="0"/>
      <w:divBdr>
        <w:top w:val="none" w:sz="0" w:space="0" w:color="auto"/>
        <w:left w:val="none" w:sz="0" w:space="0" w:color="auto"/>
        <w:bottom w:val="none" w:sz="0" w:space="0" w:color="auto"/>
        <w:right w:val="none" w:sz="0" w:space="0" w:color="auto"/>
      </w:divBdr>
    </w:div>
    <w:div w:id="2094740129">
      <w:bodyDiv w:val="1"/>
      <w:marLeft w:val="0"/>
      <w:marRight w:val="0"/>
      <w:marTop w:val="0"/>
      <w:marBottom w:val="0"/>
      <w:divBdr>
        <w:top w:val="none" w:sz="0" w:space="0" w:color="auto"/>
        <w:left w:val="none" w:sz="0" w:space="0" w:color="auto"/>
        <w:bottom w:val="none" w:sz="0" w:space="0" w:color="auto"/>
        <w:right w:val="none" w:sz="0" w:space="0" w:color="auto"/>
      </w:divBdr>
    </w:div>
    <w:div w:id="2142074702">
      <w:bodyDiv w:val="1"/>
      <w:marLeft w:val="0"/>
      <w:marRight w:val="0"/>
      <w:marTop w:val="0"/>
      <w:marBottom w:val="0"/>
      <w:divBdr>
        <w:top w:val="none" w:sz="0" w:space="0" w:color="auto"/>
        <w:left w:val="none" w:sz="0" w:space="0" w:color="auto"/>
        <w:bottom w:val="none" w:sz="0" w:space="0" w:color="auto"/>
        <w:right w:val="none" w:sz="0" w:space="0" w:color="auto"/>
      </w:divBdr>
    </w:div>
    <w:div w:id="214265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10.png"/><Relationship Id="rId42" Type="http://schemas.openxmlformats.org/officeDocument/2006/relationships/image" Target="media/image26.jp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15.png"/><Relationship Id="rId159" Type="http://schemas.openxmlformats.org/officeDocument/2006/relationships/image" Target="media/image136.jpeg"/><Relationship Id="rId170" Type="http://schemas.openxmlformats.org/officeDocument/2006/relationships/image" Target="media/image146.png"/><Relationship Id="rId191" Type="http://schemas.openxmlformats.org/officeDocument/2006/relationships/hyperlink" Target="https://drive.google.com/open?id=1iXk6dnMom_jCk8D65Kcn0j_-f0o_oytC" TargetMode="External"/><Relationship Id="rId107" Type="http://schemas.openxmlformats.org/officeDocument/2006/relationships/image" Target="media/image89.png"/><Relationship Id="rId11" Type="http://schemas.openxmlformats.org/officeDocument/2006/relationships/image" Target="media/image2.png"/><Relationship Id="rId32" Type="http://schemas.microsoft.com/office/2007/relationships/hdphoto" Target="media/hdphoto3.wdp"/><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6.png"/><Relationship Id="rId149" Type="http://schemas.openxmlformats.org/officeDocument/2006/relationships/image" Target="media/image126.jpe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37.jpeg"/><Relationship Id="rId181" Type="http://schemas.openxmlformats.org/officeDocument/2006/relationships/image" Target="media/image157.png"/><Relationship Id="rId22" Type="http://schemas.openxmlformats.org/officeDocument/2006/relationships/image" Target="media/image11.png"/><Relationship Id="rId43" Type="http://schemas.openxmlformats.org/officeDocument/2006/relationships/image" Target="media/image27.png"/><Relationship Id="rId64" Type="http://schemas.openxmlformats.org/officeDocument/2006/relationships/image" Target="media/image46.png"/><Relationship Id="rId118" Type="http://schemas.openxmlformats.org/officeDocument/2006/relationships/image" Target="media/image100.png"/><Relationship Id="rId139" Type="http://schemas.openxmlformats.org/officeDocument/2006/relationships/image" Target="media/image116.png"/><Relationship Id="rId85" Type="http://schemas.openxmlformats.org/officeDocument/2006/relationships/image" Target="media/image67.png"/><Relationship Id="rId150" Type="http://schemas.openxmlformats.org/officeDocument/2006/relationships/image" Target="media/image127.jpeg"/><Relationship Id="rId171" Type="http://schemas.openxmlformats.org/officeDocument/2006/relationships/image" Target="media/image147.png"/><Relationship Id="rId192" Type="http://schemas.openxmlformats.org/officeDocument/2006/relationships/image" Target="media/image166.jpeg"/><Relationship Id="rId12" Type="http://schemas.openxmlformats.org/officeDocument/2006/relationships/image" Target="media/image3.jpg"/><Relationship Id="rId33" Type="http://schemas.openxmlformats.org/officeDocument/2006/relationships/image" Target="media/image19.png"/><Relationship Id="rId108" Type="http://schemas.openxmlformats.org/officeDocument/2006/relationships/image" Target="media/image90.png"/><Relationship Id="rId129" Type="http://schemas.openxmlformats.org/officeDocument/2006/relationships/image" Target="media/image107.png"/><Relationship Id="rId54" Type="http://schemas.openxmlformats.org/officeDocument/2006/relationships/image" Target="media/image36.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17.png"/><Relationship Id="rId161" Type="http://schemas.openxmlformats.org/officeDocument/2006/relationships/image" Target="media/image138.jpeg"/><Relationship Id="rId182" Type="http://schemas.openxmlformats.org/officeDocument/2006/relationships/image" Target="media/image158.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101.png"/><Relationship Id="rId44" Type="http://schemas.openxmlformats.org/officeDocument/2006/relationships/image" Target="media/image28.emf"/><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08.png"/><Relationship Id="rId151" Type="http://schemas.openxmlformats.org/officeDocument/2006/relationships/image" Target="media/image128.jpeg"/><Relationship Id="rId172" Type="http://schemas.openxmlformats.org/officeDocument/2006/relationships/image" Target="media/image148.png"/><Relationship Id="rId193" Type="http://schemas.openxmlformats.org/officeDocument/2006/relationships/image" Target="media/image167.jpeg"/><Relationship Id="rId13" Type="http://schemas.openxmlformats.org/officeDocument/2006/relationships/image" Target="media/image4.png"/><Relationship Id="rId109" Type="http://schemas.openxmlformats.org/officeDocument/2006/relationships/image" Target="media/image91.png"/><Relationship Id="rId34" Type="http://schemas.microsoft.com/office/2007/relationships/hdphoto" Target="media/hdphoto4.wdp"/><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4.png"/><Relationship Id="rId141" Type="http://schemas.openxmlformats.org/officeDocument/2006/relationships/image" Target="media/image118.png"/><Relationship Id="rId146" Type="http://schemas.openxmlformats.org/officeDocument/2006/relationships/image" Target="media/image123.png"/><Relationship Id="rId167" Type="http://schemas.openxmlformats.org/officeDocument/2006/relationships/image" Target="media/image144.jpeg"/><Relationship Id="rId188" Type="http://schemas.openxmlformats.org/officeDocument/2006/relationships/image" Target="media/image163.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39.png"/><Relationship Id="rId183" Type="http://schemas.openxmlformats.org/officeDocument/2006/relationships/hyperlink" Target="https://getcomposer.org/"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4.png"/><Relationship Id="rId45" Type="http://schemas.openxmlformats.org/officeDocument/2006/relationships/package" Target="embeddings/Microsoft_Visio_Drawing.vsdx"/><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09.png"/><Relationship Id="rId136" Type="http://schemas.openxmlformats.org/officeDocument/2006/relationships/image" Target="media/image113.png"/><Relationship Id="rId157" Type="http://schemas.openxmlformats.org/officeDocument/2006/relationships/image" Target="media/image134.jpeg"/><Relationship Id="rId178" Type="http://schemas.openxmlformats.org/officeDocument/2006/relationships/image" Target="media/image154.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29.jpeg"/><Relationship Id="rId173" Type="http://schemas.openxmlformats.org/officeDocument/2006/relationships/image" Target="media/image149.png"/><Relationship Id="rId194"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hyperlink" Target="https://bit.ly/3fEFbpZ" TargetMode="External"/><Relationship Id="rId30" Type="http://schemas.microsoft.com/office/2007/relationships/hdphoto" Target="media/hdphoto2.wdp"/><Relationship Id="rId35" Type="http://schemas.openxmlformats.org/officeDocument/2006/relationships/image" Target="media/image20.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5.png"/><Relationship Id="rId147" Type="http://schemas.openxmlformats.org/officeDocument/2006/relationships/image" Target="media/image124.png"/><Relationship Id="rId168" Type="http://schemas.openxmlformats.org/officeDocument/2006/relationships/hyperlink" Target="https://nodejs.org" TargetMode="External"/><Relationship Id="rId8" Type="http://schemas.openxmlformats.org/officeDocument/2006/relationships/image" Target="media/image1.png"/><Relationship Id="rId51" Type="http://schemas.microsoft.com/office/2007/relationships/hdphoto" Target="media/hdphoto6.wdp"/><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19.png"/><Relationship Id="rId163" Type="http://schemas.openxmlformats.org/officeDocument/2006/relationships/image" Target="media/image140.png"/><Relationship Id="rId184" Type="http://schemas.openxmlformats.org/officeDocument/2006/relationships/image" Target="media/image159.png"/><Relationship Id="rId189" Type="http://schemas.openxmlformats.org/officeDocument/2006/relationships/image" Target="media/image164.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9.jpeg"/><Relationship Id="rId67" Type="http://schemas.openxmlformats.org/officeDocument/2006/relationships/image" Target="media/image49.png"/><Relationship Id="rId116" Type="http://schemas.openxmlformats.org/officeDocument/2006/relationships/image" Target="media/image98.png"/><Relationship Id="rId137" Type="http://schemas.openxmlformats.org/officeDocument/2006/relationships/image" Target="media/image114.png"/><Relationship Id="rId158" Type="http://schemas.openxmlformats.org/officeDocument/2006/relationships/image" Target="media/image135.png"/><Relationship Id="rId20" Type="http://schemas.openxmlformats.org/officeDocument/2006/relationships/hyperlink" Target="https://bit.ly/2SXIUFo" TargetMode="External"/><Relationship Id="rId41" Type="http://schemas.openxmlformats.org/officeDocument/2006/relationships/image" Target="media/image25.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0.png"/><Relationship Id="rId153" Type="http://schemas.openxmlformats.org/officeDocument/2006/relationships/image" Target="media/image130.jpeg"/><Relationship Id="rId174" Type="http://schemas.openxmlformats.org/officeDocument/2006/relationships/image" Target="media/image150.png"/><Relationship Id="rId179" Type="http://schemas.openxmlformats.org/officeDocument/2006/relationships/image" Target="media/image155.png"/><Relationship Id="rId195" Type="http://schemas.openxmlformats.org/officeDocument/2006/relationships/theme" Target="theme/theme1.xml"/><Relationship Id="rId190" Type="http://schemas.openxmlformats.org/officeDocument/2006/relationships/image" Target="media/image165.png"/><Relationship Id="rId15" Type="http://schemas.openxmlformats.org/officeDocument/2006/relationships/image" Target="media/image5.png"/><Relationship Id="rId36" Type="http://schemas.microsoft.com/office/2007/relationships/hdphoto" Target="media/hdphoto5.wdp"/><Relationship Id="rId57" Type="http://schemas.openxmlformats.org/officeDocument/2006/relationships/image" Target="media/image39.png"/><Relationship Id="rId106" Type="http://schemas.openxmlformats.org/officeDocument/2006/relationships/image" Target="media/image88.png"/><Relationship Id="rId127" Type="http://schemas.openxmlformats.org/officeDocument/2006/relationships/hyperlink" Target="http://vestacp.com/" TargetMode="External"/><Relationship Id="rId10" Type="http://schemas.openxmlformats.org/officeDocument/2006/relationships/header" Target="header2.xml"/><Relationship Id="rId31" Type="http://schemas.openxmlformats.org/officeDocument/2006/relationships/image" Target="media/image18.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hyperlink" Target="https://bit.ly/2LerM9Z" TargetMode="External"/><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1.png"/><Relationship Id="rId169" Type="http://schemas.openxmlformats.org/officeDocument/2006/relationships/image" Target="media/image145.png"/><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56.png"/><Relationship Id="rId26" Type="http://schemas.openxmlformats.org/officeDocument/2006/relationships/image" Target="media/image15.png"/><Relationship Id="rId47" Type="http://schemas.openxmlformats.org/officeDocument/2006/relationships/image" Target="media/image30.jp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1.png"/><Relationship Id="rId154" Type="http://schemas.openxmlformats.org/officeDocument/2006/relationships/image" Target="media/image131.jpeg"/><Relationship Id="rId175" Type="http://schemas.openxmlformats.org/officeDocument/2006/relationships/image" Target="media/image151.png"/><Relationship Id="rId16" Type="http://schemas.openxmlformats.org/officeDocument/2006/relationships/image" Target="media/image6.png"/><Relationship Id="rId37" Type="http://schemas.openxmlformats.org/officeDocument/2006/relationships/image" Target="media/image21.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hyperlink" Target="https://th.city/B7pf9%20" TargetMode="External"/><Relationship Id="rId144" Type="http://schemas.openxmlformats.org/officeDocument/2006/relationships/image" Target="media/image121.png"/><Relationship Id="rId90" Type="http://schemas.openxmlformats.org/officeDocument/2006/relationships/image" Target="media/image72.png"/><Relationship Id="rId165" Type="http://schemas.openxmlformats.org/officeDocument/2006/relationships/image" Target="media/image142.png"/><Relationship Id="rId186" Type="http://schemas.openxmlformats.org/officeDocument/2006/relationships/image" Target="media/image161.png"/><Relationship Id="rId27" Type="http://schemas.openxmlformats.org/officeDocument/2006/relationships/image" Target="media/image16.png"/><Relationship Id="rId48" Type="http://schemas.openxmlformats.org/officeDocument/2006/relationships/image" Target="media/image31.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2.png"/><Relationship Id="rId80" Type="http://schemas.openxmlformats.org/officeDocument/2006/relationships/image" Target="media/image62.png"/><Relationship Id="rId155" Type="http://schemas.openxmlformats.org/officeDocument/2006/relationships/image" Target="media/image132.jpeg"/><Relationship Id="rId176" Type="http://schemas.openxmlformats.org/officeDocument/2006/relationships/image" Target="media/image152.png"/><Relationship Id="rId17" Type="http://schemas.openxmlformats.org/officeDocument/2006/relationships/image" Target="media/image7.png"/><Relationship Id="rId38" Type="http://schemas.openxmlformats.org/officeDocument/2006/relationships/image" Target="media/image22.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hyperlink" Target="mailto:root@your.server" TargetMode="External"/><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2.png"/><Relationship Id="rId166" Type="http://schemas.openxmlformats.org/officeDocument/2006/relationships/image" Target="media/image143.png"/><Relationship Id="rId187" Type="http://schemas.openxmlformats.org/officeDocument/2006/relationships/image" Target="media/image162.png"/><Relationship Id="rId1" Type="http://schemas.openxmlformats.org/officeDocument/2006/relationships/customXml" Target="../customXml/item1.xml"/><Relationship Id="rId28" Type="http://schemas.microsoft.com/office/2007/relationships/hdphoto" Target="media/hdphoto1.wdp"/><Relationship Id="rId49" Type="http://schemas.openxmlformats.org/officeDocument/2006/relationships/image" Target="media/image32.png"/><Relationship Id="rId114" Type="http://schemas.openxmlformats.org/officeDocument/2006/relationships/image" Target="media/image96.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hyperlink" Target="https://(&#3607;&#3637;&#3656;&#3629;&#3618;&#3641;&#3656;&#3648;&#3623;&#3655;&#3610;)" TargetMode="External"/><Relationship Id="rId156" Type="http://schemas.openxmlformats.org/officeDocument/2006/relationships/image" Target="media/image133.jpeg"/><Relationship Id="rId177" Type="http://schemas.openxmlformats.org/officeDocument/2006/relationships/image" Target="media/image153.png"/><Relationship Id="rId18" Type="http://schemas.openxmlformats.org/officeDocument/2006/relationships/image" Target="media/image8.jpeg"/><Relationship Id="rId3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2C7019C-AD0C-4BA3-AB18-3C119E744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TotalTime>
  <Pages>1</Pages>
  <Words>17929</Words>
  <Characters>102197</Characters>
  <Application>Microsoft Office Word</Application>
  <DocSecurity>0</DocSecurity>
  <Lines>851</Lines>
  <Paragraphs>239</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metime</dc:creator>
  <cp:keywords/>
  <dc:description/>
  <cp:lastModifiedBy>CHANON LEENAINAM</cp:lastModifiedBy>
  <cp:revision>16</cp:revision>
  <cp:lastPrinted>2020-06-04T12:01:00Z</cp:lastPrinted>
  <dcterms:created xsi:type="dcterms:W3CDTF">2020-05-23T20:14:00Z</dcterms:created>
  <dcterms:modified xsi:type="dcterms:W3CDTF">2022-09-30T02:20:00Z</dcterms:modified>
</cp:coreProperties>
</file>